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7.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372CBA" w14:textId="5F4D1057" w:rsidR="006A4B6D" w:rsidRPr="00463667" w:rsidRDefault="006A4B6D" w:rsidP="006A4B6D">
      <w:pPr>
        <w:pStyle w:val="Heading2"/>
      </w:pPr>
      <w:bookmarkStart w:id="0" w:name="_Toc400546183"/>
      <w:bookmarkStart w:id="1" w:name="_GoBack"/>
      <w:bookmarkEnd w:id="1"/>
      <w:r w:rsidRPr="00092178">
        <w:t>Mental Health Utilization (MPT)</w:t>
      </w:r>
      <w:bookmarkEnd w:id="0"/>
    </w:p>
    <w:p w14:paraId="39BB920B" w14:textId="75A88F25" w:rsidR="006A4B6D" w:rsidRPr="00463667" w:rsidRDefault="006A4B6D" w:rsidP="006A4B6D">
      <w:pPr>
        <w:pStyle w:val="SOC"/>
        <w:rPr>
          <w:i/>
        </w:rPr>
      </w:pPr>
      <w:r w:rsidRPr="00463667">
        <w:t xml:space="preserve">Summary of Changes to HEDIS </w:t>
      </w:r>
      <w:r w:rsidR="00D63E6D">
        <w:t>2016</w:t>
      </w:r>
    </w:p>
    <w:p w14:paraId="7F676A02" w14:textId="64D7D524" w:rsidR="0025259F" w:rsidRPr="00002D28" w:rsidRDefault="0025259F" w:rsidP="0025259F">
      <w:pPr>
        <w:pStyle w:val="ProcessBullet"/>
        <w:rPr>
          <w:i/>
          <w:iCs/>
        </w:rPr>
      </w:pPr>
      <w:r>
        <w:rPr>
          <w:iCs/>
        </w:rPr>
        <w:t>Added a method and value sets to identify inpatient discharges.</w:t>
      </w:r>
    </w:p>
    <w:p w14:paraId="53A844EC" w14:textId="77777777" w:rsidR="006A4B6D" w:rsidRPr="00463667" w:rsidRDefault="006A4B6D" w:rsidP="006A4B6D">
      <w:pPr>
        <w:pStyle w:val="ReverseHead"/>
      </w:pPr>
      <w:r w:rsidRPr="00463667">
        <w:t>Description</w:t>
      </w:r>
    </w:p>
    <w:p w14:paraId="7968EF04" w14:textId="77777777" w:rsidR="006A4B6D" w:rsidRPr="00463667" w:rsidRDefault="006A4B6D" w:rsidP="006A4B6D">
      <w:pPr>
        <w:pStyle w:val="Body"/>
      </w:pPr>
      <w:r w:rsidRPr="00463667">
        <w:t>The number and percentage of members receiving the following mental health services during the measurement year:</w:t>
      </w:r>
    </w:p>
    <w:p w14:paraId="49A67220" w14:textId="77777777" w:rsidR="006A4B6D" w:rsidRPr="00463667" w:rsidRDefault="006A4B6D" w:rsidP="0089342D">
      <w:pPr>
        <w:pStyle w:val="Bullet"/>
        <w:tabs>
          <w:tab w:val="clear" w:pos="576"/>
          <w:tab w:val="left" w:pos="216"/>
        </w:tabs>
        <w:spacing w:before="60"/>
      </w:pPr>
      <w:r w:rsidRPr="00463667">
        <w:t>Any service.</w:t>
      </w:r>
    </w:p>
    <w:p w14:paraId="11751144" w14:textId="77777777" w:rsidR="006A4B6D" w:rsidRPr="00463667" w:rsidRDefault="006A4B6D" w:rsidP="0089342D">
      <w:pPr>
        <w:pStyle w:val="Bullet"/>
        <w:tabs>
          <w:tab w:val="clear" w:pos="576"/>
          <w:tab w:val="left" w:pos="216"/>
        </w:tabs>
        <w:spacing w:before="60"/>
      </w:pPr>
      <w:r w:rsidRPr="00463667">
        <w:t>Inpatient.</w:t>
      </w:r>
    </w:p>
    <w:p w14:paraId="532416CC" w14:textId="77777777" w:rsidR="006A4B6D" w:rsidRPr="00463667" w:rsidRDefault="006A4B6D" w:rsidP="0089342D">
      <w:pPr>
        <w:pStyle w:val="Bullet"/>
        <w:tabs>
          <w:tab w:val="clear" w:pos="576"/>
          <w:tab w:val="left" w:pos="216"/>
        </w:tabs>
        <w:spacing w:before="60"/>
      </w:pPr>
      <w:r w:rsidRPr="00463667">
        <w:t>Intensive outpatient or partial hospitalization.</w:t>
      </w:r>
    </w:p>
    <w:p w14:paraId="2A8B79AF" w14:textId="77777777" w:rsidR="006A4B6D" w:rsidRPr="00463667" w:rsidRDefault="006A4B6D" w:rsidP="0089342D">
      <w:pPr>
        <w:pStyle w:val="Bullet"/>
        <w:tabs>
          <w:tab w:val="clear" w:pos="576"/>
          <w:tab w:val="left" w:pos="216"/>
        </w:tabs>
        <w:spacing w:before="60"/>
      </w:pPr>
      <w:r w:rsidRPr="00463667">
        <w:t>Outpatient or ED.</w:t>
      </w:r>
    </w:p>
    <w:p w14:paraId="43C805CA" w14:textId="77777777" w:rsidR="006A4B6D" w:rsidRPr="00463667" w:rsidRDefault="006A4B6D" w:rsidP="006A4B6D">
      <w:pPr>
        <w:pStyle w:val="ReverseHead"/>
      </w:pPr>
      <w:r w:rsidRPr="00463667">
        <w:t>Calculations</w:t>
      </w:r>
    </w:p>
    <w:tbl>
      <w:tblPr>
        <w:tblW w:w="0" w:type="auto"/>
        <w:tblInd w:w="18" w:type="dxa"/>
        <w:tblLayout w:type="fixed"/>
        <w:tblLook w:val="0000" w:firstRow="0" w:lastRow="0" w:firstColumn="0" w:lastColumn="0" w:noHBand="0" w:noVBand="0"/>
      </w:tblPr>
      <w:tblGrid>
        <w:gridCol w:w="2160"/>
        <w:gridCol w:w="7542"/>
      </w:tblGrid>
      <w:tr w:rsidR="006A4B6D" w:rsidRPr="00463667" w14:paraId="74A90A92" w14:textId="77777777" w:rsidTr="00C56CA6">
        <w:trPr>
          <w:trHeight w:val="4170"/>
        </w:trPr>
        <w:tc>
          <w:tcPr>
            <w:tcW w:w="2160" w:type="dxa"/>
          </w:tcPr>
          <w:p w14:paraId="6B9300B4" w14:textId="77777777" w:rsidR="006A4B6D" w:rsidRPr="00463667" w:rsidRDefault="006A4B6D" w:rsidP="00C56CA6">
            <w:pPr>
              <w:pStyle w:val="MarginSubhead"/>
            </w:pPr>
            <w:r w:rsidRPr="00463667">
              <w:t>Product lines</w:t>
            </w:r>
          </w:p>
        </w:tc>
        <w:tc>
          <w:tcPr>
            <w:tcW w:w="7542" w:type="dxa"/>
          </w:tcPr>
          <w:p w14:paraId="018EEFEE" w14:textId="77777777" w:rsidR="006A4B6D" w:rsidRPr="00463667" w:rsidRDefault="006A4B6D" w:rsidP="00C56CA6">
            <w:pPr>
              <w:pStyle w:val="Body"/>
              <w:rPr>
                <w:i/>
              </w:rPr>
            </w:pPr>
            <w:r w:rsidRPr="00463667">
              <w:t>Report the following tables for each applicable product line:</w:t>
            </w:r>
          </w:p>
          <w:p w14:paraId="63973EB9" w14:textId="77777777" w:rsidR="006A4B6D" w:rsidRPr="00463667" w:rsidRDefault="006A4B6D" w:rsidP="00C56CA6">
            <w:pPr>
              <w:pStyle w:val="Bullet"/>
              <w:tabs>
                <w:tab w:val="left" w:pos="1872"/>
              </w:tabs>
              <w:spacing w:before="100"/>
            </w:pPr>
            <w:r w:rsidRPr="00463667">
              <w:t>Table MPT-1a</w:t>
            </w:r>
            <w:r w:rsidRPr="00463667">
              <w:tab/>
              <w:t>Total Medicaid.</w:t>
            </w:r>
          </w:p>
          <w:p w14:paraId="3C4E2111" w14:textId="77777777" w:rsidR="006A4B6D" w:rsidRPr="00463667" w:rsidRDefault="006A4B6D" w:rsidP="00C56CA6">
            <w:pPr>
              <w:pStyle w:val="Bullet"/>
              <w:tabs>
                <w:tab w:val="left" w:pos="1872"/>
              </w:tabs>
              <w:spacing w:before="100"/>
            </w:pPr>
            <w:r w:rsidRPr="00463667">
              <w:t>Table MPT-1b</w:t>
            </w:r>
            <w:r w:rsidRPr="00463667">
              <w:tab/>
              <w:t>Medicaid/Medicare Dual-Eligibles.</w:t>
            </w:r>
          </w:p>
          <w:p w14:paraId="1C5750A9" w14:textId="77777777" w:rsidR="006A4B6D" w:rsidRPr="00463667" w:rsidRDefault="006A4B6D" w:rsidP="00C56CA6">
            <w:pPr>
              <w:pStyle w:val="Bullet"/>
              <w:tabs>
                <w:tab w:val="left" w:pos="1872"/>
              </w:tabs>
              <w:spacing w:before="100"/>
            </w:pPr>
            <w:r w:rsidRPr="00463667">
              <w:t>Table MPT-1c</w:t>
            </w:r>
            <w:r w:rsidRPr="00463667">
              <w:tab/>
              <w:t>Medicaid—Disabled.</w:t>
            </w:r>
          </w:p>
          <w:p w14:paraId="5CBE21CF" w14:textId="77777777" w:rsidR="006A4B6D" w:rsidRPr="00463667" w:rsidRDefault="006A4B6D" w:rsidP="00C56CA6">
            <w:pPr>
              <w:pStyle w:val="Bullet"/>
              <w:tabs>
                <w:tab w:val="left" w:pos="1872"/>
              </w:tabs>
              <w:spacing w:before="100"/>
            </w:pPr>
            <w:r w:rsidRPr="00463667">
              <w:t>Table MPT-1d</w:t>
            </w:r>
            <w:r w:rsidRPr="00463667">
              <w:tab/>
              <w:t>Medicaid—Other Low Income.</w:t>
            </w:r>
          </w:p>
          <w:p w14:paraId="0523E7CE" w14:textId="77777777" w:rsidR="006A4B6D" w:rsidRPr="00463667" w:rsidRDefault="006A4B6D" w:rsidP="00C56CA6">
            <w:pPr>
              <w:pStyle w:val="Bullet"/>
              <w:tabs>
                <w:tab w:val="left" w:pos="1872"/>
              </w:tabs>
              <w:spacing w:before="100"/>
            </w:pPr>
            <w:r w:rsidRPr="00463667">
              <w:t>Table MPT-2</w:t>
            </w:r>
            <w:r w:rsidRPr="00463667">
              <w:tab/>
              <w:t>Commercial—by Product or Combined HMO/POS.</w:t>
            </w:r>
          </w:p>
          <w:p w14:paraId="4D808900" w14:textId="77777777" w:rsidR="006A4B6D" w:rsidRPr="00463667" w:rsidRDefault="006A4B6D" w:rsidP="00C56CA6">
            <w:pPr>
              <w:pStyle w:val="Bullet"/>
              <w:tabs>
                <w:tab w:val="left" w:pos="1872"/>
              </w:tabs>
              <w:spacing w:before="100"/>
            </w:pPr>
            <w:r w:rsidRPr="00463667">
              <w:t xml:space="preserve">Table MPT-3 </w:t>
            </w:r>
            <w:r w:rsidRPr="00463667">
              <w:tab/>
              <w:t>Medicare.</w:t>
            </w:r>
          </w:p>
          <w:p w14:paraId="5714A38F" w14:textId="77777777" w:rsidR="006A4B6D" w:rsidRPr="00463667" w:rsidRDefault="006A4B6D" w:rsidP="00C56CA6">
            <w:pPr>
              <w:pStyle w:val="Body"/>
              <w:rPr>
                <w:iCs/>
              </w:rPr>
            </w:pPr>
            <w:r w:rsidRPr="00463667">
              <w:rPr>
                <w:iCs/>
              </w:rPr>
              <w:t>Count members who received inpatient, intensive outpatient, partial hospitalization, outpatient and ED</w:t>
            </w:r>
            <w:r w:rsidRPr="00463667" w:rsidDel="00E55E27">
              <w:rPr>
                <w:iCs/>
              </w:rPr>
              <w:t xml:space="preserve"> </w:t>
            </w:r>
            <w:r w:rsidRPr="00463667">
              <w:rPr>
                <w:iCs/>
              </w:rPr>
              <w:t xml:space="preserve">mental health services in each column. Count members only once in each column, regardless of number of visits. </w:t>
            </w:r>
          </w:p>
          <w:p w14:paraId="4DD387A1" w14:textId="77777777" w:rsidR="006A4B6D" w:rsidRPr="00463667" w:rsidRDefault="006A4B6D" w:rsidP="00C56CA6">
            <w:pPr>
              <w:pStyle w:val="Body"/>
            </w:pPr>
            <w:r w:rsidRPr="00463667">
              <w:t xml:space="preserve">Count members in the </w:t>
            </w:r>
            <w:r w:rsidRPr="00463667">
              <w:rPr>
                <w:i/>
              </w:rPr>
              <w:t>Any Service</w:t>
            </w:r>
            <w:r w:rsidRPr="00463667">
              <w:t xml:space="preserve"> column only if they had at least one inpatient, intensive outpatient, partial hospitalization, outpatient or ED</w:t>
            </w:r>
            <w:r w:rsidRPr="00463667" w:rsidDel="00E55E27">
              <w:t xml:space="preserve"> </w:t>
            </w:r>
            <w:r w:rsidRPr="00463667">
              <w:t>claim/encounter during the measurement year.</w:t>
            </w:r>
          </w:p>
          <w:p w14:paraId="47070DCB" w14:textId="77777777" w:rsidR="006A4B6D" w:rsidRPr="00463667" w:rsidRDefault="006A4B6D" w:rsidP="00C56CA6">
            <w:pPr>
              <w:pStyle w:val="Body"/>
              <w:rPr>
                <w:iCs/>
              </w:rPr>
            </w:pPr>
            <w:r w:rsidRPr="00463667">
              <w:rPr>
                <w:i/>
                <w:iCs/>
              </w:rPr>
              <w:t xml:space="preserve">For members who had more than one encounter, </w:t>
            </w:r>
            <w:r w:rsidRPr="00463667">
              <w:rPr>
                <w:iCs/>
              </w:rPr>
              <w:t>count only the first visit in the measurement year and report the member in the respective age category as of the date of service or discharge.</w:t>
            </w:r>
          </w:p>
        </w:tc>
      </w:tr>
      <w:tr w:rsidR="006A4B6D" w:rsidRPr="00463667" w14:paraId="11B944B8" w14:textId="77777777" w:rsidTr="00C56CA6">
        <w:tc>
          <w:tcPr>
            <w:tcW w:w="2160" w:type="dxa"/>
          </w:tcPr>
          <w:p w14:paraId="14077D7A" w14:textId="77777777" w:rsidR="006A4B6D" w:rsidRPr="00463667" w:rsidRDefault="006A4B6D" w:rsidP="00C56CA6">
            <w:pPr>
              <w:pStyle w:val="MarginSubhead"/>
            </w:pPr>
            <w:r w:rsidRPr="00463667">
              <w:t>Benefit</w:t>
            </w:r>
          </w:p>
        </w:tc>
        <w:tc>
          <w:tcPr>
            <w:tcW w:w="7542" w:type="dxa"/>
          </w:tcPr>
          <w:p w14:paraId="7E655D4D" w14:textId="77777777" w:rsidR="006A4B6D" w:rsidRPr="00463667" w:rsidRDefault="006A4B6D" w:rsidP="00C56CA6">
            <w:pPr>
              <w:pStyle w:val="Body"/>
              <w:rPr>
                <w:snapToGrid w:val="0"/>
              </w:rPr>
            </w:pPr>
            <w:r w:rsidRPr="00463667">
              <w:t>Mental health.</w:t>
            </w:r>
          </w:p>
        </w:tc>
      </w:tr>
      <w:tr w:rsidR="006A4B6D" w:rsidRPr="00463667" w14:paraId="648E93A0" w14:textId="77777777" w:rsidTr="00C56CA6">
        <w:tc>
          <w:tcPr>
            <w:tcW w:w="2160" w:type="dxa"/>
          </w:tcPr>
          <w:p w14:paraId="0B8DF022" w14:textId="77777777" w:rsidR="006A4B6D" w:rsidRPr="00463667" w:rsidRDefault="006A4B6D" w:rsidP="00C56CA6">
            <w:pPr>
              <w:pStyle w:val="MarginSubhead"/>
            </w:pPr>
            <w:r w:rsidRPr="00463667">
              <w:t>Member months</w:t>
            </w:r>
          </w:p>
        </w:tc>
        <w:tc>
          <w:tcPr>
            <w:tcW w:w="7542" w:type="dxa"/>
          </w:tcPr>
          <w:p w14:paraId="5F41FF0C" w14:textId="77777777" w:rsidR="006A4B6D" w:rsidRPr="00463667" w:rsidRDefault="006A4B6D" w:rsidP="00C56CA6">
            <w:pPr>
              <w:pStyle w:val="Body"/>
            </w:pPr>
            <w:r w:rsidRPr="00463667">
              <w:t xml:space="preserve">For each product line and table, report all member months during the measurement year for members with the benefit. IDSS automatically produces member years data for the commercial and Medicare product lines. Refer to </w:t>
            </w:r>
            <w:r w:rsidRPr="00463667">
              <w:rPr>
                <w:i/>
              </w:rPr>
              <w:t>Specific Instructions for Utilization Tables</w:t>
            </w:r>
            <w:r w:rsidRPr="00463667">
              <w:t xml:space="preserve"> for more information.</w:t>
            </w:r>
          </w:p>
          <w:p w14:paraId="01E26021" w14:textId="77777777" w:rsidR="006A4B6D" w:rsidRPr="00463667" w:rsidRDefault="006A4B6D" w:rsidP="00C56CA6">
            <w:pPr>
              <w:pStyle w:val="Body"/>
            </w:pPr>
            <w:r w:rsidRPr="00463667">
              <w:t xml:space="preserve">Because some organizations may offer different benefits for inpatient and outpatient mental health services, denominators in the columns of the member months table may vary. Include all members with any mental health benefit in the denominator in the </w:t>
            </w:r>
            <w:r w:rsidRPr="00463667">
              <w:rPr>
                <w:i/>
              </w:rPr>
              <w:t>Any</w:t>
            </w:r>
            <w:r w:rsidRPr="00463667">
              <w:t xml:space="preserve"> column.</w:t>
            </w:r>
          </w:p>
        </w:tc>
      </w:tr>
    </w:tbl>
    <w:p w14:paraId="4CC23F76" w14:textId="77777777" w:rsidR="006A4B6D" w:rsidRPr="00463667" w:rsidRDefault="006A4B6D" w:rsidP="006A4B6D">
      <w:pPr>
        <w:spacing w:before="120"/>
        <w:sectPr w:rsidR="006A4B6D" w:rsidRPr="00463667" w:rsidSect="00D60270">
          <w:headerReference w:type="even" r:id="rId14"/>
          <w:headerReference w:type="default" r:id="rId15"/>
          <w:footerReference w:type="even" r:id="rId16"/>
          <w:footerReference w:type="default" r:id="rId17"/>
          <w:pgSz w:w="12240" w:h="15840" w:code="1"/>
          <w:pgMar w:top="1080" w:right="1080" w:bottom="1080" w:left="1440" w:header="720" w:footer="720" w:gutter="0"/>
          <w:pgNumType w:start="311"/>
          <w:cols w:space="720"/>
        </w:sectPr>
      </w:pPr>
    </w:p>
    <w:tbl>
      <w:tblPr>
        <w:tblW w:w="9810" w:type="dxa"/>
        <w:tblInd w:w="18" w:type="dxa"/>
        <w:tblLayout w:type="fixed"/>
        <w:tblLook w:val="0000" w:firstRow="0" w:lastRow="0" w:firstColumn="0" w:lastColumn="0" w:noHBand="0" w:noVBand="0"/>
      </w:tblPr>
      <w:tblGrid>
        <w:gridCol w:w="2160"/>
        <w:gridCol w:w="7650"/>
      </w:tblGrid>
      <w:tr w:rsidR="006A4B6D" w:rsidRPr="00463667" w14:paraId="75367BBC" w14:textId="77777777" w:rsidTr="00C56CA6">
        <w:trPr>
          <w:trHeight w:val="243"/>
        </w:trPr>
        <w:tc>
          <w:tcPr>
            <w:tcW w:w="2160" w:type="dxa"/>
          </w:tcPr>
          <w:p w14:paraId="530976A5" w14:textId="77777777" w:rsidR="006A4B6D" w:rsidRPr="00463667" w:rsidRDefault="006A4B6D" w:rsidP="00C56CA6">
            <w:pPr>
              <w:pStyle w:val="MarginSubhead"/>
              <w:spacing w:before="0"/>
            </w:pPr>
            <w:r w:rsidRPr="00463667">
              <w:lastRenderedPageBreak/>
              <w:t>Inpatient</w:t>
            </w:r>
          </w:p>
        </w:tc>
        <w:tc>
          <w:tcPr>
            <w:tcW w:w="7650" w:type="dxa"/>
          </w:tcPr>
          <w:p w14:paraId="2D197D8C" w14:textId="292501D1" w:rsidR="006A4B6D" w:rsidRDefault="006A4B6D" w:rsidP="00C56CA6">
            <w:pPr>
              <w:pStyle w:val="Body"/>
              <w:spacing w:before="0"/>
            </w:pPr>
            <w:r w:rsidRPr="00463667">
              <w:t xml:space="preserve">Include </w:t>
            </w:r>
            <w:r w:rsidR="0025259F">
              <w:t xml:space="preserve">acute and nonacute </w:t>
            </w:r>
            <w:r w:rsidRPr="00463667">
              <w:t xml:space="preserve">inpatient </w:t>
            </w:r>
            <w:r w:rsidR="0025259F">
              <w:t>discharges from</w:t>
            </w:r>
            <w:r w:rsidRPr="00463667">
              <w:t xml:space="preserve"> either a hospital or a treatment facility with </w:t>
            </w:r>
            <w:r w:rsidR="0025259F">
              <w:t xml:space="preserve">a </w:t>
            </w:r>
            <w:r w:rsidRPr="00463667">
              <w:t>mental health principal diagnosis (</w:t>
            </w:r>
            <w:r w:rsidRPr="00463667">
              <w:rPr>
                <w:u w:val="single"/>
              </w:rPr>
              <w:t>Mental Health Diagnosis Value Set</w:t>
            </w:r>
            <w:r w:rsidRPr="00463667">
              <w:t>).</w:t>
            </w:r>
            <w:r w:rsidR="0025259F">
              <w:t xml:space="preserve"> To identify acute and nonacute inpatient discharges:</w:t>
            </w:r>
          </w:p>
          <w:p w14:paraId="15FC201F" w14:textId="77777777" w:rsidR="00484443" w:rsidRDefault="00484443" w:rsidP="0089342D">
            <w:pPr>
              <w:pStyle w:val="Bullet"/>
              <w:numPr>
                <w:ilvl w:val="0"/>
                <w:numId w:val="16"/>
              </w:numPr>
              <w:ind w:left="648" w:hanging="288"/>
            </w:pPr>
            <w:r>
              <w:t>Identify all acute and nonacute inpatient stays (</w:t>
            </w:r>
            <w:r w:rsidRPr="00F04F87">
              <w:rPr>
                <w:u w:val="single"/>
              </w:rPr>
              <w:t>Inpatient Stay Value Set</w:t>
            </w:r>
            <w:r>
              <w:t xml:space="preserve">). </w:t>
            </w:r>
          </w:p>
          <w:p w14:paraId="45F22306" w14:textId="32DEDEEA" w:rsidR="006A4B6D" w:rsidRPr="00463667" w:rsidRDefault="00484443" w:rsidP="0089342D">
            <w:pPr>
              <w:pStyle w:val="Bullet"/>
              <w:numPr>
                <w:ilvl w:val="0"/>
                <w:numId w:val="16"/>
              </w:numPr>
              <w:ind w:left="648" w:hanging="288"/>
            </w:pPr>
            <w:r>
              <w:t>Identify the discharge date for the stay.</w:t>
            </w:r>
          </w:p>
        </w:tc>
      </w:tr>
      <w:tr w:rsidR="006A4B6D" w:rsidRPr="00463667" w14:paraId="20A3744A" w14:textId="77777777" w:rsidTr="00C56CA6">
        <w:tc>
          <w:tcPr>
            <w:tcW w:w="2160" w:type="dxa"/>
          </w:tcPr>
          <w:p w14:paraId="4635E457" w14:textId="6F4795A8" w:rsidR="006A4B6D" w:rsidRPr="00463667" w:rsidRDefault="006A4B6D" w:rsidP="00C56CA6">
            <w:pPr>
              <w:pStyle w:val="MarginSubhead"/>
            </w:pPr>
            <w:r w:rsidRPr="00463667">
              <w:t>Intensive out-patient and partial hospitalization</w:t>
            </w:r>
          </w:p>
        </w:tc>
        <w:tc>
          <w:tcPr>
            <w:tcW w:w="7650" w:type="dxa"/>
          </w:tcPr>
          <w:p w14:paraId="1C85BFFD" w14:textId="77777777" w:rsidR="006A4B6D" w:rsidRPr="00463667" w:rsidRDefault="006A4B6D" w:rsidP="00C56CA6">
            <w:pPr>
              <w:pStyle w:val="Body"/>
            </w:pPr>
            <w:r w:rsidRPr="00463667">
              <w:t>Report intensive outpatient and partial hospitalization claims/encounters in conjunction with a principal mental health diagnosis. Any of the following code combinations meet criteria:</w:t>
            </w:r>
          </w:p>
          <w:p w14:paraId="52231358" w14:textId="77777777" w:rsidR="006A4B6D" w:rsidRPr="00463667" w:rsidRDefault="006A4B6D" w:rsidP="00C56CA6">
            <w:pPr>
              <w:pStyle w:val="Bullet"/>
              <w:rPr>
                <w:rFonts w:eastAsia="SymbolMT"/>
              </w:rPr>
            </w:pPr>
            <w:r w:rsidRPr="00463667">
              <w:rPr>
                <w:rFonts w:eastAsia="SymbolMT"/>
                <w:u w:val="single"/>
              </w:rPr>
              <w:t>MPT Stand Alone IOP/PH Value Set</w:t>
            </w:r>
            <w:r w:rsidRPr="00463667">
              <w:rPr>
                <w:rFonts w:eastAsia="SymbolMT"/>
              </w:rPr>
              <w:t xml:space="preserve"> </w:t>
            </w:r>
            <w:r w:rsidRPr="00463667">
              <w:rPr>
                <w:rFonts w:eastAsia="SymbolMT"/>
                <w:b/>
                <w:bCs/>
                <w:i/>
                <w:iCs/>
              </w:rPr>
              <w:t xml:space="preserve">with </w:t>
            </w:r>
            <w:r w:rsidRPr="00463667">
              <w:rPr>
                <w:rFonts w:eastAsia="SymbolMT"/>
              </w:rPr>
              <w:t>a principal mental health diagnosis (</w:t>
            </w:r>
            <w:r w:rsidRPr="00463667">
              <w:rPr>
                <w:rFonts w:eastAsia="SymbolMT"/>
                <w:u w:val="single"/>
              </w:rPr>
              <w:t xml:space="preserve">Mental Health Diagnosis </w:t>
            </w:r>
            <w:r w:rsidRPr="00463667">
              <w:rPr>
                <w:rFonts w:eastAsia="SymbolMT" w:cs="Arial"/>
                <w:szCs w:val="20"/>
                <w:u w:val="single"/>
              </w:rPr>
              <w:t>Value Set</w:t>
            </w:r>
            <w:r w:rsidRPr="00463667">
              <w:rPr>
                <w:rFonts w:eastAsia="SymbolMT" w:cs="Arial"/>
                <w:szCs w:val="20"/>
              </w:rPr>
              <w:t>).</w:t>
            </w:r>
          </w:p>
          <w:p w14:paraId="26A9E6EB" w14:textId="77777777" w:rsidR="006A4B6D" w:rsidRPr="00463667" w:rsidRDefault="006A4B6D" w:rsidP="00C56CA6">
            <w:pPr>
              <w:pStyle w:val="Bullet"/>
              <w:spacing w:before="100"/>
              <w:rPr>
                <w:rFonts w:eastAsia="SymbolMT"/>
              </w:rPr>
            </w:pPr>
            <w:r w:rsidRPr="00463667">
              <w:rPr>
                <w:rFonts w:eastAsia="SymbolMT"/>
                <w:u w:val="single"/>
              </w:rPr>
              <w:t>MPT IOP/PH Group 1 Value Set</w:t>
            </w:r>
            <w:r w:rsidRPr="00463667">
              <w:rPr>
                <w:rFonts w:eastAsia="SymbolMT"/>
              </w:rPr>
              <w:t xml:space="preserve"> </w:t>
            </w:r>
            <w:r w:rsidRPr="00463667">
              <w:rPr>
                <w:rFonts w:eastAsia="SymbolMT"/>
                <w:b/>
                <w:bCs/>
                <w:i/>
                <w:iCs/>
              </w:rPr>
              <w:t xml:space="preserve">with </w:t>
            </w:r>
            <w:r w:rsidRPr="00463667">
              <w:rPr>
                <w:rFonts w:eastAsia="SymbolMT"/>
                <w:u w:val="single"/>
              </w:rPr>
              <w:t>POS 52 Value Set</w:t>
            </w:r>
            <w:r w:rsidRPr="00463667">
              <w:rPr>
                <w:rFonts w:eastAsia="SymbolMT"/>
              </w:rPr>
              <w:t xml:space="preserve"> </w:t>
            </w:r>
            <w:r w:rsidRPr="00463667">
              <w:rPr>
                <w:rFonts w:eastAsia="SymbolMT"/>
                <w:b/>
                <w:bCs/>
                <w:i/>
                <w:iCs/>
              </w:rPr>
              <w:t xml:space="preserve">and </w:t>
            </w:r>
            <w:r w:rsidRPr="00463667">
              <w:rPr>
                <w:rFonts w:eastAsia="SymbolMT"/>
              </w:rPr>
              <w:t>a principal mental health diagnosis (</w:t>
            </w:r>
            <w:r w:rsidRPr="00463667">
              <w:rPr>
                <w:rFonts w:eastAsia="SymbolMT"/>
                <w:u w:val="single"/>
              </w:rPr>
              <w:t xml:space="preserve">Mental </w:t>
            </w:r>
            <w:r w:rsidRPr="00463667">
              <w:rPr>
                <w:rFonts w:eastAsia="SymbolMT" w:cs="Arial"/>
                <w:szCs w:val="20"/>
                <w:u w:val="single"/>
              </w:rPr>
              <w:t>Health Diagnosis Value Set</w:t>
            </w:r>
            <w:r w:rsidRPr="00463667">
              <w:rPr>
                <w:rFonts w:eastAsia="SymbolMT" w:cs="Arial"/>
                <w:szCs w:val="20"/>
              </w:rPr>
              <w:t>).</w:t>
            </w:r>
          </w:p>
          <w:p w14:paraId="5F0C97F1" w14:textId="77777777" w:rsidR="006A4B6D" w:rsidRPr="00463667" w:rsidRDefault="006A4B6D" w:rsidP="00C56CA6">
            <w:pPr>
              <w:pStyle w:val="Bullet"/>
              <w:spacing w:before="100"/>
              <w:rPr>
                <w:rFonts w:eastAsia="SymbolMT"/>
              </w:rPr>
            </w:pPr>
            <w:r w:rsidRPr="00463667">
              <w:rPr>
                <w:rFonts w:eastAsia="SymbolMT"/>
                <w:u w:val="single"/>
              </w:rPr>
              <w:t>MPT IOP/PH Group 1 Value Set</w:t>
            </w:r>
            <w:r w:rsidRPr="00463667">
              <w:rPr>
                <w:rFonts w:eastAsia="SymbolMT"/>
              </w:rPr>
              <w:t xml:space="preserve"> </w:t>
            </w:r>
            <w:r w:rsidRPr="00463667">
              <w:rPr>
                <w:rFonts w:eastAsia="SymbolMT"/>
                <w:b/>
                <w:bCs/>
                <w:i/>
                <w:iCs/>
              </w:rPr>
              <w:t xml:space="preserve">with </w:t>
            </w:r>
            <w:r w:rsidRPr="00463667">
              <w:rPr>
                <w:rFonts w:eastAsia="SymbolMT"/>
                <w:u w:val="single"/>
              </w:rPr>
              <w:t>POS 53 Value Set</w:t>
            </w:r>
            <w:r w:rsidRPr="00463667">
              <w:rPr>
                <w:rFonts w:eastAsia="SymbolMT"/>
              </w:rPr>
              <w:t xml:space="preserve"> </w:t>
            </w:r>
            <w:r w:rsidRPr="00463667">
              <w:rPr>
                <w:rFonts w:eastAsia="SymbolMT"/>
                <w:b/>
                <w:bCs/>
                <w:i/>
                <w:iCs/>
              </w:rPr>
              <w:t xml:space="preserve">and </w:t>
            </w:r>
            <w:r w:rsidRPr="00463667">
              <w:rPr>
                <w:rFonts w:eastAsia="SymbolMT"/>
              </w:rPr>
              <w:t>a principal mental health diagnosis (</w:t>
            </w:r>
            <w:r w:rsidRPr="00463667">
              <w:rPr>
                <w:rFonts w:eastAsia="SymbolMT"/>
                <w:u w:val="single"/>
              </w:rPr>
              <w:t xml:space="preserve">Mental </w:t>
            </w:r>
            <w:r w:rsidRPr="00463667">
              <w:rPr>
                <w:rFonts w:eastAsia="SymbolMT" w:cs="Arial"/>
                <w:szCs w:val="20"/>
                <w:u w:val="single"/>
              </w:rPr>
              <w:t>Health Diagnosis Value Set</w:t>
            </w:r>
            <w:r w:rsidRPr="00463667">
              <w:rPr>
                <w:rFonts w:eastAsia="SymbolMT" w:cs="Arial"/>
                <w:szCs w:val="20"/>
              </w:rPr>
              <w:t>), where the organization can confirm that the visit was in an intensive outpatient or partial hospitalization setting (POS 53 is not specific to setting).</w:t>
            </w:r>
          </w:p>
          <w:p w14:paraId="012DD8D6" w14:textId="77777777" w:rsidR="006A4B6D" w:rsidRPr="00463667" w:rsidRDefault="006A4B6D" w:rsidP="00C56CA6">
            <w:pPr>
              <w:pStyle w:val="Bullet"/>
              <w:spacing w:before="100"/>
              <w:rPr>
                <w:rFonts w:eastAsia="SymbolMT"/>
              </w:rPr>
            </w:pPr>
            <w:r w:rsidRPr="00463667">
              <w:rPr>
                <w:rFonts w:eastAsia="SymbolMT"/>
                <w:u w:val="single"/>
              </w:rPr>
              <w:t>MPT IOP/PH Group 2 Value Set</w:t>
            </w:r>
            <w:r w:rsidRPr="00463667">
              <w:rPr>
                <w:rFonts w:eastAsia="SymbolMT"/>
              </w:rPr>
              <w:t xml:space="preserve"> </w:t>
            </w:r>
            <w:r w:rsidRPr="00463667">
              <w:rPr>
                <w:rFonts w:eastAsia="SymbolMT"/>
                <w:b/>
                <w:bCs/>
                <w:i/>
                <w:iCs/>
              </w:rPr>
              <w:t xml:space="preserve">with </w:t>
            </w:r>
            <w:r w:rsidRPr="00463667">
              <w:rPr>
                <w:rFonts w:eastAsia="SymbolMT"/>
                <w:u w:val="single"/>
              </w:rPr>
              <w:t>POS 52 Value Set</w:t>
            </w:r>
            <w:r w:rsidRPr="00463667">
              <w:rPr>
                <w:rFonts w:eastAsia="SymbolMT"/>
              </w:rPr>
              <w:t xml:space="preserve"> </w:t>
            </w:r>
            <w:r w:rsidRPr="00463667">
              <w:rPr>
                <w:rFonts w:eastAsia="SymbolMT"/>
                <w:b/>
                <w:bCs/>
                <w:i/>
                <w:iCs/>
              </w:rPr>
              <w:t xml:space="preserve">and </w:t>
            </w:r>
            <w:r w:rsidRPr="00463667">
              <w:rPr>
                <w:rFonts w:eastAsia="SymbolMT"/>
              </w:rPr>
              <w:t>a principal mental health diagnosis (</w:t>
            </w:r>
            <w:r w:rsidRPr="00463667">
              <w:rPr>
                <w:rFonts w:eastAsia="SymbolMT"/>
                <w:u w:val="single"/>
              </w:rPr>
              <w:t xml:space="preserve">Mental </w:t>
            </w:r>
            <w:r w:rsidRPr="00463667">
              <w:rPr>
                <w:rFonts w:eastAsia="SymbolMT" w:cs="Arial"/>
                <w:szCs w:val="20"/>
                <w:u w:val="single"/>
              </w:rPr>
              <w:t>Health Diagnosis Value Set</w:t>
            </w:r>
            <w:r w:rsidRPr="00463667">
              <w:rPr>
                <w:rFonts w:eastAsia="SymbolMT" w:cs="Arial"/>
                <w:szCs w:val="20"/>
              </w:rPr>
              <w:t>) billed by a mental health practitioner.</w:t>
            </w:r>
          </w:p>
          <w:p w14:paraId="56E44CE0" w14:textId="77777777" w:rsidR="006A4B6D" w:rsidRPr="00463667" w:rsidRDefault="006A4B6D" w:rsidP="00C56CA6">
            <w:pPr>
              <w:pStyle w:val="Bullet"/>
              <w:spacing w:before="100"/>
              <w:rPr>
                <w:rFonts w:eastAsia="SymbolMT"/>
              </w:rPr>
            </w:pPr>
            <w:r w:rsidRPr="00463667">
              <w:rPr>
                <w:rFonts w:eastAsia="SymbolMT"/>
                <w:u w:val="single"/>
              </w:rPr>
              <w:t>MPT IOP/PH Group 2 Value Set</w:t>
            </w:r>
            <w:r w:rsidRPr="00463667">
              <w:rPr>
                <w:rFonts w:eastAsia="SymbolMT"/>
              </w:rPr>
              <w:t xml:space="preserve"> </w:t>
            </w:r>
            <w:r w:rsidRPr="00463667">
              <w:rPr>
                <w:rFonts w:eastAsia="SymbolMT"/>
                <w:b/>
                <w:bCs/>
                <w:i/>
                <w:iCs/>
              </w:rPr>
              <w:t xml:space="preserve">with </w:t>
            </w:r>
            <w:r w:rsidRPr="00463667">
              <w:rPr>
                <w:rFonts w:eastAsia="SymbolMT"/>
                <w:u w:val="single"/>
              </w:rPr>
              <w:t>POS 53 Value Set</w:t>
            </w:r>
            <w:r w:rsidRPr="00463667">
              <w:rPr>
                <w:rFonts w:eastAsia="SymbolMT"/>
              </w:rPr>
              <w:t xml:space="preserve"> </w:t>
            </w:r>
            <w:r w:rsidRPr="00463667">
              <w:rPr>
                <w:rFonts w:eastAsia="SymbolMT"/>
                <w:b/>
                <w:bCs/>
                <w:i/>
                <w:iCs/>
              </w:rPr>
              <w:t xml:space="preserve">and </w:t>
            </w:r>
            <w:r w:rsidRPr="00463667">
              <w:rPr>
                <w:rFonts w:eastAsia="SymbolMT"/>
              </w:rPr>
              <w:t>a principal mental health diagnosis (</w:t>
            </w:r>
            <w:r w:rsidRPr="00463667">
              <w:rPr>
                <w:rFonts w:eastAsia="SymbolMT"/>
                <w:u w:val="single"/>
              </w:rPr>
              <w:t xml:space="preserve">Mental </w:t>
            </w:r>
            <w:r w:rsidRPr="00463667">
              <w:rPr>
                <w:rFonts w:eastAsia="SymbolMT" w:cs="Arial"/>
                <w:szCs w:val="20"/>
                <w:u w:val="single"/>
              </w:rPr>
              <w:t>Health Diagnosis Value Set</w:t>
            </w:r>
            <w:r w:rsidRPr="00463667">
              <w:rPr>
                <w:rFonts w:eastAsia="SymbolMT" w:cs="Arial"/>
                <w:szCs w:val="20"/>
              </w:rPr>
              <w:t xml:space="preserve">), where the organization can confirm that the visit was in an intensive outpatient or partial hospitalization setting (POS 53 is not specific to setting) </w:t>
            </w:r>
            <w:r w:rsidRPr="00463667">
              <w:rPr>
                <w:rFonts w:eastAsia="SymbolMT" w:cs="Arial"/>
                <w:b/>
                <w:bCs/>
                <w:i/>
                <w:iCs/>
                <w:szCs w:val="20"/>
              </w:rPr>
              <w:t xml:space="preserve">and </w:t>
            </w:r>
            <w:r w:rsidRPr="00463667">
              <w:rPr>
                <w:rFonts w:eastAsia="SymbolMT" w:cs="Arial"/>
                <w:szCs w:val="20"/>
              </w:rPr>
              <w:t>billed by a mental health practitioner.</w:t>
            </w:r>
          </w:p>
          <w:p w14:paraId="0F6623FE" w14:textId="77777777" w:rsidR="006A4B6D" w:rsidRPr="00463667" w:rsidRDefault="006A4B6D" w:rsidP="00C56CA6">
            <w:pPr>
              <w:pStyle w:val="Body"/>
              <w:spacing w:before="120"/>
            </w:pPr>
            <w:r w:rsidRPr="00463667">
              <w:t>Count services provided by physicians and nonphysician practitioners.</w:t>
            </w:r>
          </w:p>
          <w:p w14:paraId="5C7F7474" w14:textId="77777777" w:rsidR="006A4B6D" w:rsidRPr="00463667" w:rsidRDefault="006A4B6D" w:rsidP="00C56CA6">
            <w:pPr>
              <w:pStyle w:val="Body"/>
              <w:spacing w:before="120"/>
            </w:pPr>
            <w:r w:rsidRPr="00463667">
              <w:t>Exclude services determined inpatient based on type of bill, place of service or location of service codes.</w:t>
            </w:r>
          </w:p>
        </w:tc>
      </w:tr>
      <w:tr w:rsidR="006A4B6D" w:rsidRPr="00463667" w14:paraId="2473F8EB" w14:textId="77777777" w:rsidTr="00C56CA6">
        <w:tc>
          <w:tcPr>
            <w:tcW w:w="2160" w:type="dxa"/>
          </w:tcPr>
          <w:p w14:paraId="39B0EECF" w14:textId="77777777" w:rsidR="006A4B6D" w:rsidRPr="00463667" w:rsidRDefault="006A4B6D" w:rsidP="00C56CA6">
            <w:pPr>
              <w:pStyle w:val="MarginSubhead"/>
            </w:pPr>
            <w:r w:rsidRPr="00463667">
              <w:t xml:space="preserve">Outpatient </w:t>
            </w:r>
            <w:r w:rsidRPr="00463667">
              <w:br/>
              <w:t>and ED</w:t>
            </w:r>
          </w:p>
        </w:tc>
        <w:tc>
          <w:tcPr>
            <w:tcW w:w="7650" w:type="dxa"/>
          </w:tcPr>
          <w:p w14:paraId="53C65051" w14:textId="77777777" w:rsidR="006A4B6D" w:rsidRPr="00463667" w:rsidRDefault="006A4B6D" w:rsidP="00C56CA6">
            <w:pPr>
              <w:pStyle w:val="Body"/>
            </w:pPr>
            <w:r w:rsidRPr="00463667">
              <w:t>Report outpatient and ED claims/encounters in conjunction with a principal mental health diagnosis. Any of the following code combinations meet criteria:</w:t>
            </w:r>
          </w:p>
          <w:p w14:paraId="7A041A73" w14:textId="77777777" w:rsidR="006A4B6D" w:rsidRPr="00463667" w:rsidRDefault="006A4B6D" w:rsidP="00C56CA6">
            <w:pPr>
              <w:pStyle w:val="Bullet"/>
              <w:spacing w:before="100"/>
            </w:pPr>
            <w:r w:rsidRPr="00463667">
              <w:rPr>
                <w:u w:val="single"/>
              </w:rPr>
              <w:t>MPT Stand Alone Outpatient Group 1 Value Set</w:t>
            </w:r>
            <w:r w:rsidRPr="00463667">
              <w:t xml:space="preserve"> </w:t>
            </w:r>
            <w:r w:rsidRPr="00463667">
              <w:rPr>
                <w:b/>
                <w:bCs/>
                <w:i/>
                <w:iCs/>
              </w:rPr>
              <w:t xml:space="preserve">with </w:t>
            </w:r>
            <w:r w:rsidRPr="00463667">
              <w:t>a principal mental health diagnosis (</w:t>
            </w:r>
            <w:r w:rsidRPr="00463667">
              <w:rPr>
                <w:u w:val="single"/>
              </w:rPr>
              <w:t xml:space="preserve">Mental Health </w:t>
            </w:r>
            <w:r w:rsidRPr="00463667">
              <w:rPr>
                <w:rFonts w:cs="Arial"/>
                <w:szCs w:val="20"/>
                <w:u w:val="single"/>
              </w:rPr>
              <w:t>Diagnosis Value Set</w:t>
            </w:r>
            <w:r w:rsidRPr="00463667">
              <w:rPr>
                <w:rFonts w:cs="Arial"/>
                <w:szCs w:val="20"/>
              </w:rPr>
              <w:t>).</w:t>
            </w:r>
          </w:p>
          <w:p w14:paraId="0A77A49E" w14:textId="77777777" w:rsidR="006A4B6D" w:rsidRPr="00463667" w:rsidRDefault="006A4B6D" w:rsidP="00C56CA6">
            <w:pPr>
              <w:pStyle w:val="Bullet"/>
              <w:spacing w:before="100"/>
            </w:pPr>
            <w:r w:rsidRPr="00463667">
              <w:rPr>
                <w:u w:val="single"/>
              </w:rPr>
              <w:t xml:space="preserve">Observation Value Set </w:t>
            </w:r>
            <w:r w:rsidRPr="00463667">
              <w:rPr>
                <w:b/>
                <w:bCs/>
                <w:i/>
                <w:iCs/>
              </w:rPr>
              <w:t xml:space="preserve">with </w:t>
            </w:r>
            <w:r w:rsidRPr="00463667">
              <w:t>a principal mental health diagnosis (</w:t>
            </w:r>
            <w:r w:rsidRPr="00463667">
              <w:rPr>
                <w:u w:val="single"/>
              </w:rPr>
              <w:t>Mental Health Diagnosis Value Set</w:t>
            </w:r>
            <w:r w:rsidRPr="00463667">
              <w:t xml:space="preserve">) </w:t>
            </w:r>
            <w:r w:rsidRPr="00463667">
              <w:rPr>
                <w:rFonts w:cs="Arial"/>
                <w:szCs w:val="20"/>
              </w:rPr>
              <w:t>billed by a mental health practitioner.</w:t>
            </w:r>
          </w:p>
          <w:p w14:paraId="2AF2F82C" w14:textId="77777777" w:rsidR="006A4B6D" w:rsidRPr="00463667" w:rsidRDefault="006A4B6D" w:rsidP="00C56CA6">
            <w:pPr>
              <w:pStyle w:val="Bullet"/>
              <w:spacing w:before="100"/>
            </w:pPr>
            <w:r w:rsidRPr="00463667">
              <w:rPr>
                <w:u w:val="single"/>
              </w:rPr>
              <w:t>ED Value Set</w:t>
            </w:r>
            <w:r w:rsidRPr="00463667">
              <w:t xml:space="preserve"> </w:t>
            </w:r>
            <w:r w:rsidRPr="00463667">
              <w:rPr>
                <w:b/>
                <w:bCs/>
                <w:i/>
                <w:iCs/>
              </w:rPr>
              <w:t xml:space="preserve">with </w:t>
            </w:r>
            <w:r w:rsidRPr="00463667">
              <w:t>a principal mental health diagnosis (</w:t>
            </w:r>
            <w:r w:rsidRPr="00463667">
              <w:rPr>
                <w:u w:val="single"/>
              </w:rPr>
              <w:t>Mental Health Diagnosis Value Set</w:t>
            </w:r>
            <w:r w:rsidRPr="00463667">
              <w:t xml:space="preserve">) billed by a </w:t>
            </w:r>
            <w:r w:rsidRPr="00463667">
              <w:rPr>
                <w:rFonts w:cs="Arial"/>
                <w:szCs w:val="20"/>
              </w:rPr>
              <w:t>mental health practitioner.</w:t>
            </w:r>
          </w:p>
          <w:p w14:paraId="4627815B" w14:textId="77777777" w:rsidR="006A4B6D" w:rsidRPr="00463667" w:rsidRDefault="006A4B6D" w:rsidP="00C56CA6">
            <w:pPr>
              <w:pStyle w:val="Bullet"/>
              <w:spacing w:before="100"/>
            </w:pPr>
            <w:r w:rsidRPr="00463667">
              <w:rPr>
                <w:u w:val="single"/>
              </w:rPr>
              <w:t>MPT Outpatient/ED Value Set</w:t>
            </w:r>
            <w:r w:rsidRPr="00463667">
              <w:t xml:space="preserve"> </w:t>
            </w:r>
            <w:r w:rsidRPr="00463667">
              <w:rPr>
                <w:b/>
                <w:bCs/>
                <w:i/>
                <w:iCs/>
              </w:rPr>
              <w:t xml:space="preserve">with </w:t>
            </w:r>
            <w:r w:rsidRPr="00463667">
              <w:rPr>
                <w:u w:val="single"/>
              </w:rPr>
              <w:t>MPT Outpatient/ED POS Value Set</w:t>
            </w:r>
            <w:r w:rsidRPr="00463667">
              <w:t xml:space="preserve"> </w:t>
            </w:r>
            <w:r w:rsidRPr="00463667">
              <w:rPr>
                <w:b/>
                <w:bCs/>
                <w:i/>
                <w:iCs/>
              </w:rPr>
              <w:t xml:space="preserve">and </w:t>
            </w:r>
            <w:r w:rsidRPr="00463667">
              <w:t xml:space="preserve">a principal mental health </w:t>
            </w:r>
            <w:r w:rsidRPr="00463667">
              <w:rPr>
                <w:rFonts w:cs="Arial"/>
                <w:szCs w:val="20"/>
              </w:rPr>
              <w:t>diagnosis (</w:t>
            </w:r>
            <w:r w:rsidRPr="00463667">
              <w:rPr>
                <w:rFonts w:cs="Arial"/>
                <w:szCs w:val="20"/>
                <w:u w:val="single"/>
              </w:rPr>
              <w:t>Mental Health Diagnosis Value Set</w:t>
            </w:r>
            <w:r w:rsidRPr="00463667">
              <w:rPr>
                <w:rFonts w:cs="Arial"/>
                <w:szCs w:val="20"/>
              </w:rPr>
              <w:t>).</w:t>
            </w:r>
          </w:p>
          <w:p w14:paraId="749A63EF" w14:textId="77777777" w:rsidR="006A4B6D" w:rsidRPr="00463667" w:rsidRDefault="006A4B6D" w:rsidP="00C56CA6">
            <w:pPr>
              <w:pStyle w:val="Bullet"/>
              <w:spacing w:before="100"/>
            </w:pPr>
            <w:r w:rsidRPr="00463667">
              <w:rPr>
                <w:u w:val="single"/>
              </w:rPr>
              <w:t>MPT Outpatient/ED Value Set</w:t>
            </w:r>
            <w:r w:rsidRPr="00463667">
              <w:t xml:space="preserve"> </w:t>
            </w:r>
            <w:r w:rsidRPr="00463667">
              <w:rPr>
                <w:b/>
                <w:bCs/>
                <w:i/>
                <w:iCs/>
              </w:rPr>
              <w:t xml:space="preserve">with </w:t>
            </w:r>
            <w:r w:rsidRPr="00463667">
              <w:rPr>
                <w:u w:val="single"/>
              </w:rPr>
              <w:t>POS 53 Value Set</w:t>
            </w:r>
            <w:r w:rsidRPr="00463667">
              <w:t xml:space="preserve"> </w:t>
            </w:r>
            <w:r w:rsidRPr="00463667">
              <w:rPr>
                <w:b/>
                <w:bCs/>
                <w:i/>
                <w:iCs/>
              </w:rPr>
              <w:t xml:space="preserve">and </w:t>
            </w:r>
            <w:r w:rsidRPr="00463667">
              <w:t>a principal mental health diagnosis (</w:t>
            </w:r>
            <w:r w:rsidRPr="00463667">
              <w:rPr>
                <w:u w:val="single"/>
              </w:rPr>
              <w:t xml:space="preserve">Mental </w:t>
            </w:r>
            <w:r w:rsidRPr="00463667">
              <w:rPr>
                <w:rFonts w:cs="Arial"/>
                <w:szCs w:val="20"/>
                <w:u w:val="single"/>
              </w:rPr>
              <w:t>Health Diagnosis Value Set</w:t>
            </w:r>
            <w:r w:rsidRPr="00463667">
              <w:rPr>
                <w:rFonts w:cs="Arial"/>
                <w:szCs w:val="20"/>
              </w:rPr>
              <w:t>), where the organization can confirm that the visit was in an outpatient or ED setting (POS 53 is not specific to setting).</w:t>
            </w:r>
          </w:p>
          <w:p w14:paraId="61F8CCE5" w14:textId="77777777" w:rsidR="006A4B6D" w:rsidRPr="00463667" w:rsidRDefault="006A4B6D" w:rsidP="00C56CA6">
            <w:pPr>
              <w:pStyle w:val="Bullet"/>
              <w:spacing w:before="100"/>
            </w:pPr>
            <w:r w:rsidRPr="00463667">
              <w:rPr>
                <w:u w:val="single"/>
              </w:rPr>
              <w:t>MPT Stand Alone Outpatient Group 2 Value Set</w:t>
            </w:r>
            <w:r w:rsidRPr="00463667">
              <w:t xml:space="preserve"> </w:t>
            </w:r>
            <w:r w:rsidRPr="00463667">
              <w:rPr>
                <w:b/>
                <w:bCs/>
                <w:i/>
                <w:iCs/>
              </w:rPr>
              <w:t xml:space="preserve">with </w:t>
            </w:r>
            <w:r w:rsidRPr="00463667">
              <w:t>a principal mental health diagnosis (</w:t>
            </w:r>
            <w:r w:rsidRPr="00463667">
              <w:rPr>
                <w:u w:val="single"/>
              </w:rPr>
              <w:t>Mental Health Diagnosis Value Set</w:t>
            </w:r>
            <w:r w:rsidRPr="00463667">
              <w:t>) billed by a mental health practitioner.</w:t>
            </w:r>
          </w:p>
          <w:p w14:paraId="20D95DD0" w14:textId="77777777" w:rsidR="006A4B6D" w:rsidRPr="00463667" w:rsidRDefault="006A4B6D" w:rsidP="00C56CA6">
            <w:pPr>
              <w:pStyle w:val="Body"/>
              <w:spacing w:before="120"/>
            </w:pPr>
            <w:r w:rsidRPr="00463667">
              <w:t>Count services provided by physicians and nonphysicians.</w:t>
            </w:r>
          </w:p>
          <w:p w14:paraId="4DF0A843" w14:textId="77777777" w:rsidR="006A4B6D" w:rsidRPr="00463667" w:rsidRDefault="006A4B6D" w:rsidP="00C56CA6">
            <w:pPr>
              <w:pStyle w:val="Body"/>
              <w:spacing w:before="120"/>
            </w:pPr>
            <w:r w:rsidRPr="00463667">
              <w:t xml:space="preserve">Only include observation stays and ED visits that do not result in an inpatient stay. </w:t>
            </w:r>
          </w:p>
        </w:tc>
      </w:tr>
    </w:tbl>
    <w:p w14:paraId="10211C67" w14:textId="77777777" w:rsidR="006A4B6D" w:rsidRPr="00463667" w:rsidRDefault="006A4B6D" w:rsidP="006A4B6D">
      <w:pPr>
        <w:pStyle w:val="TableHeadNotCondensed"/>
      </w:pPr>
      <w:r w:rsidRPr="00463667">
        <w:lastRenderedPageBreak/>
        <w:t>Table MPT-1/2/3: Mental Health Utilization</w:t>
      </w:r>
    </w:p>
    <w:tbl>
      <w:tblPr>
        <w:tblW w:w="0" w:type="auto"/>
        <w:tblLayout w:type="fixed"/>
        <w:tblLook w:val="0000" w:firstRow="0" w:lastRow="0" w:firstColumn="0" w:lastColumn="0" w:noHBand="0" w:noVBand="0"/>
      </w:tblPr>
      <w:tblGrid>
        <w:gridCol w:w="1080"/>
        <w:gridCol w:w="6"/>
        <w:gridCol w:w="1348"/>
        <w:gridCol w:w="1350"/>
        <w:gridCol w:w="1526"/>
        <w:gridCol w:w="1446"/>
        <w:gridCol w:w="1446"/>
        <w:gridCol w:w="1530"/>
      </w:tblGrid>
      <w:tr w:rsidR="006A4B6D" w:rsidRPr="00463667" w14:paraId="5A8DA6FB" w14:textId="77777777" w:rsidTr="00C56CA6">
        <w:trPr>
          <w:cantSplit/>
        </w:trPr>
        <w:tc>
          <w:tcPr>
            <w:tcW w:w="5310" w:type="dxa"/>
            <w:gridSpan w:val="5"/>
            <w:tcBorders>
              <w:top w:val="single" w:sz="6" w:space="0" w:color="auto"/>
              <w:left w:val="single" w:sz="6" w:space="0" w:color="auto"/>
              <w:bottom w:val="single" w:sz="6" w:space="0" w:color="FFFFFF"/>
              <w:right w:val="single" w:sz="12" w:space="0" w:color="FFFFFF"/>
            </w:tcBorders>
            <w:shd w:val="clear" w:color="auto" w:fill="000000"/>
          </w:tcPr>
          <w:p w14:paraId="614B4467" w14:textId="77777777" w:rsidR="006A4B6D" w:rsidRPr="00463667" w:rsidRDefault="006A4B6D" w:rsidP="00C56CA6">
            <w:pPr>
              <w:pStyle w:val="TableHead"/>
              <w:rPr>
                <w:color w:val="auto"/>
              </w:rPr>
            </w:pPr>
            <w:r w:rsidRPr="00463667">
              <w:rPr>
                <w:color w:val="auto"/>
              </w:rPr>
              <w:t xml:space="preserve">Member Months (Any Service) </w:t>
            </w:r>
          </w:p>
        </w:tc>
        <w:tc>
          <w:tcPr>
            <w:tcW w:w="4422" w:type="dxa"/>
            <w:gridSpan w:val="3"/>
            <w:tcBorders>
              <w:top w:val="single" w:sz="6" w:space="0" w:color="auto"/>
              <w:left w:val="single" w:sz="12" w:space="0" w:color="FFFFFF"/>
              <w:bottom w:val="single" w:sz="6" w:space="0" w:color="FFFFFF"/>
              <w:right w:val="single" w:sz="6" w:space="0" w:color="auto"/>
            </w:tcBorders>
            <w:shd w:val="clear" w:color="auto" w:fill="000000"/>
          </w:tcPr>
          <w:p w14:paraId="1F8C0AF9" w14:textId="77777777" w:rsidR="006A4B6D" w:rsidRPr="00463667" w:rsidRDefault="006A4B6D" w:rsidP="00C56CA6">
            <w:pPr>
              <w:pStyle w:val="TableHead"/>
              <w:rPr>
                <w:color w:val="auto"/>
              </w:rPr>
            </w:pPr>
            <w:r w:rsidRPr="00463667">
              <w:rPr>
                <w:color w:val="auto"/>
              </w:rPr>
              <w:t>Member Months (Inpatient)</w:t>
            </w:r>
          </w:p>
        </w:tc>
      </w:tr>
      <w:tr w:rsidR="006A4B6D" w:rsidRPr="00463667" w14:paraId="4FD18727" w14:textId="77777777" w:rsidTr="00C56CA6">
        <w:tc>
          <w:tcPr>
            <w:tcW w:w="1086" w:type="dxa"/>
            <w:gridSpan w:val="2"/>
            <w:tcBorders>
              <w:top w:val="single" w:sz="6" w:space="0" w:color="FFFFFF"/>
              <w:left w:val="single" w:sz="6" w:space="0" w:color="auto"/>
              <w:bottom w:val="single" w:sz="6" w:space="0" w:color="auto"/>
              <w:right w:val="single" w:sz="6" w:space="0" w:color="FFFFFF"/>
            </w:tcBorders>
            <w:shd w:val="clear" w:color="auto" w:fill="000000"/>
          </w:tcPr>
          <w:p w14:paraId="074BD1B0" w14:textId="77777777" w:rsidR="006A4B6D" w:rsidRPr="00463667" w:rsidRDefault="006A4B6D" w:rsidP="00C56CA6">
            <w:pPr>
              <w:pStyle w:val="TableHead"/>
              <w:rPr>
                <w:color w:val="auto"/>
              </w:rPr>
            </w:pPr>
            <w:r w:rsidRPr="00463667">
              <w:rPr>
                <w:color w:val="auto"/>
              </w:rPr>
              <w:t>Age</w:t>
            </w:r>
          </w:p>
        </w:tc>
        <w:tc>
          <w:tcPr>
            <w:tcW w:w="1348" w:type="dxa"/>
            <w:tcBorders>
              <w:top w:val="single" w:sz="6" w:space="0" w:color="FFFFFF"/>
              <w:left w:val="single" w:sz="6" w:space="0" w:color="FFFFFF"/>
              <w:bottom w:val="single" w:sz="6" w:space="0" w:color="auto"/>
              <w:right w:val="single" w:sz="6" w:space="0" w:color="FFFFFF"/>
            </w:tcBorders>
            <w:shd w:val="clear" w:color="auto" w:fill="000000"/>
          </w:tcPr>
          <w:p w14:paraId="02B81300" w14:textId="77777777" w:rsidR="006A4B6D" w:rsidRPr="00463667" w:rsidRDefault="006A4B6D" w:rsidP="00C56CA6">
            <w:pPr>
              <w:pStyle w:val="TableHead"/>
              <w:rPr>
                <w:color w:val="auto"/>
              </w:rPr>
            </w:pPr>
            <w:r w:rsidRPr="00463667">
              <w:rPr>
                <w:color w:val="auto"/>
              </w:rPr>
              <w:t>Male</w:t>
            </w:r>
          </w:p>
        </w:tc>
        <w:tc>
          <w:tcPr>
            <w:tcW w:w="1350" w:type="dxa"/>
            <w:tcBorders>
              <w:top w:val="single" w:sz="6" w:space="0" w:color="FFFFFF"/>
              <w:left w:val="single" w:sz="6" w:space="0" w:color="FFFFFF"/>
              <w:bottom w:val="single" w:sz="6" w:space="0" w:color="auto"/>
              <w:right w:val="single" w:sz="6" w:space="0" w:color="FFFFFF"/>
            </w:tcBorders>
            <w:shd w:val="clear" w:color="auto" w:fill="000000"/>
          </w:tcPr>
          <w:p w14:paraId="6ABD941B" w14:textId="77777777" w:rsidR="006A4B6D" w:rsidRPr="00463667" w:rsidRDefault="006A4B6D" w:rsidP="00C56CA6">
            <w:pPr>
              <w:pStyle w:val="TableHead"/>
              <w:rPr>
                <w:color w:val="auto"/>
              </w:rPr>
            </w:pPr>
            <w:r w:rsidRPr="00463667">
              <w:rPr>
                <w:color w:val="auto"/>
              </w:rPr>
              <w:t>Female</w:t>
            </w:r>
          </w:p>
        </w:tc>
        <w:tc>
          <w:tcPr>
            <w:tcW w:w="1526" w:type="dxa"/>
            <w:tcBorders>
              <w:top w:val="single" w:sz="6" w:space="0" w:color="FFFFFF"/>
              <w:left w:val="single" w:sz="6" w:space="0" w:color="FFFFFF"/>
              <w:bottom w:val="single" w:sz="6" w:space="0" w:color="auto"/>
              <w:right w:val="single" w:sz="12" w:space="0" w:color="FFFFFF"/>
            </w:tcBorders>
            <w:shd w:val="clear" w:color="auto" w:fill="000000"/>
          </w:tcPr>
          <w:p w14:paraId="05E7B6FE" w14:textId="77777777" w:rsidR="006A4B6D" w:rsidRPr="00463667" w:rsidRDefault="006A4B6D" w:rsidP="00C56CA6">
            <w:pPr>
              <w:pStyle w:val="TableHead"/>
              <w:rPr>
                <w:color w:val="auto"/>
              </w:rPr>
            </w:pPr>
            <w:r w:rsidRPr="00463667">
              <w:rPr>
                <w:color w:val="auto"/>
              </w:rPr>
              <w:t>Total</w:t>
            </w:r>
          </w:p>
        </w:tc>
        <w:tc>
          <w:tcPr>
            <w:tcW w:w="1446" w:type="dxa"/>
            <w:tcBorders>
              <w:top w:val="single" w:sz="6" w:space="0" w:color="FFFFFF"/>
              <w:left w:val="single" w:sz="12" w:space="0" w:color="FFFFFF"/>
              <w:bottom w:val="single" w:sz="6" w:space="0" w:color="auto"/>
              <w:right w:val="single" w:sz="6" w:space="0" w:color="FFFFFF"/>
            </w:tcBorders>
            <w:shd w:val="clear" w:color="auto" w:fill="000000"/>
          </w:tcPr>
          <w:p w14:paraId="2563D6F6" w14:textId="77777777" w:rsidR="006A4B6D" w:rsidRPr="00463667" w:rsidRDefault="006A4B6D" w:rsidP="00C56CA6">
            <w:pPr>
              <w:pStyle w:val="TableHead"/>
              <w:rPr>
                <w:color w:val="auto"/>
              </w:rPr>
            </w:pPr>
            <w:r w:rsidRPr="00463667">
              <w:rPr>
                <w:color w:val="auto"/>
              </w:rPr>
              <w:t>Male</w:t>
            </w:r>
          </w:p>
        </w:tc>
        <w:tc>
          <w:tcPr>
            <w:tcW w:w="1446" w:type="dxa"/>
            <w:tcBorders>
              <w:top w:val="single" w:sz="6" w:space="0" w:color="FFFFFF"/>
              <w:left w:val="single" w:sz="6" w:space="0" w:color="FFFFFF"/>
              <w:bottom w:val="single" w:sz="6" w:space="0" w:color="auto"/>
              <w:right w:val="single" w:sz="6" w:space="0" w:color="FFFFFF"/>
            </w:tcBorders>
            <w:shd w:val="clear" w:color="auto" w:fill="000000"/>
          </w:tcPr>
          <w:p w14:paraId="023A670D" w14:textId="77777777" w:rsidR="006A4B6D" w:rsidRPr="00463667" w:rsidRDefault="006A4B6D" w:rsidP="00C56CA6">
            <w:pPr>
              <w:pStyle w:val="TableHead"/>
              <w:rPr>
                <w:color w:val="auto"/>
              </w:rPr>
            </w:pPr>
            <w:r w:rsidRPr="00463667">
              <w:rPr>
                <w:color w:val="auto"/>
              </w:rPr>
              <w:t>Female</w:t>
            </w:r>
          </w:p>
        </w:tc>
        <w:tc>
          <w:tcPr>
            <w:tcW w:w="1530" w:type="dxa"/>
            <w:tcBorders>
              <w:top w:val="single" w:sz="6" w:space="0" w:color="FFFFFF"/>
              <w:left w:val="single" w:sz="6" w:space="0" w:color="FFFFFF"/>
              <w:bottom w:val="single" w:sz="6" w:space="0" w:color="auto"/>
              <w:right w:val="single" w:sz="6" w:space="0" w:color="auto"/>
            </w:tcBorders>
            <w:shd w:val="clear" w:color="auto" w:fill="000000"/>
          </w:tcPr>
          <w:p w14:paraId="158FFC5F" w14:textId="77777777" w:rsidR="006A4B6D" w:rsidRPr="00463667" w:rsidRDefault="006A4B6D" w:rsidP="00C56CA6">
            <w:pPr>
              <w:pStyle w:val="TableHead"/>
              <w:rPr>
                <w:color w:val="auto"/>
              </w:rPr>
            </w:pPr>
            <w:r w:rsidRPr="00463667">
              <w:rPr>
                <w:color w:val="auto"/>
              </w:rPr>
              <w:t>Total</w:t>
            </w:r>
          </w:p>
        </w:tc>
      </w:tr>
      <w:tr w:rsidR="006A4B6D" w:rsidRPr="00463667" w14:paraId="513A55CE" w14:textId="77777777" w:rsidTr="00C56CA6">
        <w:tc>
          <w:tcPr>
            <w:tcW w:w="1086" w:type="dxa"/>
            <w:gridSpan w:val="2"/>
            <w:tcBorders>
              <w:top w:val="single" w:sz="6" w:space="0" w:color="auto"/>
              <w:left w:val="single" w:sz="6" w:space="0" w:color="auto"/>
              <w:bottom w:val="single" w:sz="6" w:space="0" w:color="auto"/>
              <w:right w:val="single" w:sz="6" w:space="0" w:color="auto"/>
            </w:tcBorders>
          </w:tcPr>
          <w:p w14:paraId="343ACE51" w14:textId="77777777" w:rsidR="006A4B6D" w:rsidRPr="00463667" w:rsidRDefault="006A4B6D" w:rsidP="00C56CA6">
            <w:pPr>
              <w:pStyle w:val="TableText"/>
              <w:spacing w:after="80"/>
            </w:pPr>
            <w:r w:rsidRPr="00463667">
              <w:t>0-12</w:t>
            </w:r>
          </w:p>
        </w:tc>
        <w:tc>
          <w:tcPr>
            <w:tcW w:w="1348" w:type="dxa"/>
            <w:tcBorders>
              <w:top w:val="single" w:sz="6" w:space="0" w:color="auto"/>
              <w:left w:val="single" w:sz="6" w:space="0" w:color="auto"/>
              <w:bottom w:val="single" w:sz="6" w:space="0" w:color="auto"/>
              <w:right w:val="single" w:sz="6" w:space="0" w:color="auto"/>
            </w:tcBorders>
          </w:tcPr>
          <w:p w14:paraId="4F09C986"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6" w:space="0" w:color="auto"/>
            </w:tcBorders>
          </w:tcPr>
          <w:p w14:paraId="4584FA30" w14:textId="77777777" w:rsidR="006A4B6D" w:rsidRPr="00463667" w:rsidRDefault="006A4B6D" w:rsidP="00C56CA6">
            <w:pPr>
              <w:pStyle w:val="TableText"/>
              <w:spacing w:after="80"/>
              <w:jc w:val="center"/>
            </w:pPr>
            <w:r w:rsidRPr="00463667">
              <w:t>_________</w:t>
            </w:r>
          </w:p>
        </w:tc>
        <w:tc>
          <w:tcPr>
            <w:tcW w:w="1526" w:type="dxa"/>
            <w:tcBorders>
              <w:top w:val="single" w:sz="6" w:space="0" w:color="auto"/>
              <w:left w:val="single" w:sz="6" w:space="0" w:color="auto"/>
              <w:bottom w:val="single" w:sz="6" w:space="0" w:color="auto"/>
              <w:right w:val="single" w:sz="12" w:space="0" w:color="auto"/>
            </w:tcBorders>
          </w:tcPr>
          <w:p w14:paraId="197EDB7B"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12" w:space="0" w:color="auto"/>
              <w:bottom w:val="single" w:sz="6" w:space="0" w:color="auto"/>
              <w:right w:val="single" w:sz="6" w:space="0" w:color="auto"/>
            </w:tcBorders>
          </w:tcPr>
          <w:p w14:paraId="32B6C192"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6" w:space="0" w:color="auto"/>
              <w:bottom w:val="single" w:sz="6" w:space="0" w:color="auto"/>
              <w:right w:val="single" w:sz="6" w:space="0" w:color="auto"/>
            </w:tcBorders>
          </w:tcPr>
          <w:p w14:paraId="282CC73F"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tcPr>
          <w:p w14:paraId="58E4811F" w14:textId="77777777" w:rsidR="006A4B6D" w:rsidRPr="00463667" w:rsidRDefault="006A4B6D" w:rsidP="00C56CA6">
            <w:pPr>
              <w:pStyle w:val="TableText"/>
              <w:spacing w:after="80"/>
              <w:jc w:val="center"/>
            </w:pPr>
            <w:r w:rsidRPr="00463667">
              <w:t>________</w:t>
            </w:r>
          </w:p>
        </w:tc>
      </w:tr>
      <w:tr w:rsidR="006A4B6D" w:rsidRPr="00463667" w14:paraId="6E0339C1" w14:textId="77777777" w:rsidTr="00C56CA6">
        <w:tc>
          <w:tcPr>
            <w:tcW w:w="1086" w:type="dxa"/>
            <w:gridSpan w:val="2"/>
            <w:tcBorders>
              <w:top w:val="single" w:sz="6" w:space="0" w:color="auto"/>
              <w:left w:val="single" w:sz="6" w:space="0" w:color="auto"/>
              <w:bottom w:val="single" w:sz="6" w:space="0" w:color="auto"/>
              <w:right w:val="single" w:sz="6" w:space="0" w:color="auto"/>
            </w:tcBorders>
            <w:shd w:val="clear" w:color="auto" w:fill="E0E0E0"/>
          </w:tcPr>
          <w:p w14:paraId="45FAADFB" w14:textId="77777777" w:rsidR="006A4B6D" w:rsidRPr="00463667" w:rsidRDefault="006A4B6D" w:rsidP="00C56CA6">
            <w:pPr>
              <w:pStyle w:val="TableText"/>
              <w:spacing w:after="80"/>
            </w:pPr>
            <w:r w:rsidRPr="00463667">
              <w:t>13-17</w:t>
            </w:r>
          </w:p>
        </w:tc>
        <w:tc>
          <w:tcPr>
            <w:tcW w:w="1348" w:type="dxa"/>
            <w:tcBorders>
              <w:top w:val="single" w:sz="6" w:space="0" w:color="auto"/>
              <w:left w:val="single" w:sz="6" w:space="0" w:color="auto"/>
              <w:bottom w:val="single" w:sz="6" w:space="0" w:color="auto"/>
              <w:right w:val="single" w:sz="6" w:space="0" w:color="auto"/>
            </w:tcBorders>
            <w:shd w:val="clear" w:color="auto" w:fill="E0E0E0"/>
          </w:tcPr>
          <w:p w14:paraId="3CF15079"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6" w:space="0" w:color="auto"/>
            </w:tcBorders>
            <w:shd w:val="clear" w:color="auto" w:fill="E0E0E0"/>
          </w:tcPr>
          <w:p w14:paraId="10A90714" w14:textId="77777777" w:rsidR="006A4B6D" w:rsidRPr="00463667" w:rsidRDefault="006A4B6D" w:rsidP="00C56CA6">
            <w:pPr>
              <w:pStyle w:val="TableText"/>
              <w:spacing w:after="80"/>
              <w:jc w:val="center"/>
            </w:pPr>
            <w:r w:rsidRPr="00463667">
              <w:t>_________</w:t>
            </w:r>
          </w:p>
        </w:tc>
        <w:tc>
          <w:tcPr>
            <w:tcW w:w="1526" w:type="dxa"/>
            <w:tcBorders>
              <w:top w:val="single" w:sz="6" w:space="0" w:color="auto"/>
              <w:left w:val="single" w:sz="6" w:space="0" w:color="auto"/>
              <w:bottom w:val="single" w:sz="6" w:space="0" w:color="auto"/>
              <w:right w:val="single" w:sz="12" w:space="0" w:color="auto"/>
            </w:tcBorders>
            <w:shd w:val="clear" w:color="auto" w:fill="E0E0E0"/>
          </w:tcPr>
          <w:p w14:paraId="3F814AEE"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12" w:space="0" w:color="auto"/>
              <w:bottom w:val="single" w:sz="6" w:space="0" w:color="auto"/>
              <w:right w:val="single" w:sz="6" w:space="0" w:color="auto"/>
            </w:tcBorders>
            <w:shd w:val="clear" w:color="auto" w:fill="E0E0E0"/>
          </w:tcPr>
          <w:p w14:paraId="5E245CEF"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6" w:space="0" w:color="auto"/>
              <w:bottom w:val="single" w:sz="6" w:space="0" w:color="auto"/>
              <w:right w:val="single" w:sz="6" w:space="0" w:color="auto"/>
            </w:tcBorders>
            <w:shd w:val="clear" w:color="auto" w:fill="E0E0E0"/>
          </w:tcPr>
          <w:p w14:paraId="340E19D0"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shd w:val="clear" w:color="auto" w:fill="E0E0E0"/>
          </w:tcPr>
          <w:p w14:paraId="1C010400" w14:textId="77777777" w:rsidR="006A4B6D" w:rsidRPr="00463667" w:rsidRDefault="006A4B6D" w:rsidP="00C56CA6">
            <w:pPr>
              <w:pStyle w:val="TableText"/>
              <w:spacing w:after="80"/>
              <w:jc w:val="center"/>
            </w:pPr>
            <w:r w:rsidRPr="00463667">
              <w:t>________</w:t>
            </w:r>
          </w:p>
        </w:tc>
      </w:tr>
      <w:tr w:rsidR="006A4B6D" w:rsidRPr="00463667" w14:paraId="5F4291CC" w14:textId="77777777" w:rsidTr="00C56CA6">
        <w:tc>
          <w:tcPr>
            <w:tcW w:w="1086" w:type="dxa"/>
            <w:gridSpan w:val="2"/>
            <w:tcBorders>
              <w:top w:val="single" w:sz="6" w:space="0" w:color="auto"/>
              <w:left w:val="single" w:sz="6" w:space="0" w:color="auto"/>
              <w:bottom w:val="single" w:sz="6" w:space="0" w:color="auto"/>
              <w:right w:val="single" w:sz="6" w:space="0" w:color="auto"/>
            </w:tcBorders>
          </w:tcPr>
          <w:p w14:paraId="0CCBA571" w14:textId="77777777" w:rsidR="006A4B6D" w:rsidRPr="00463667" w:rsidRDefault="006A4B6D" w:rsidP="00C56CA6">
            <w:pPr>
              <w:pStyle w:val="TableText"/>
              <w:spacing w:after="80"/>
            </w:pPr>
            <w:r w:rsidRPr="00463667">
              <w:t>18-64</w:t>
            </w:r>
          </w:p>
        </w:tc>
        <w:tc>
          <w:tcPr>
            <w:tcW w:w="1348" w:type="dxa"/>
            <w:tcBorders>
              <w:top w:val="single" w:sz="6" w:space="0" w:color="auto"/>
              <w:left w:val="single" w:sz="6" w:space="0" w:color="auto"/>
              <w:bottom w:val="single" w:sz="6" w:space="0" w:color="auto"/>
              <w:right w:val="single" w:sz="6" w:space="0" w:color="auto"/>
            </w:tcBorders>
          </w:tcPr>
          <w:p w14:paraId="7B968B22"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6" w:space="0" w:color="auto"/>
            </w:tcBorders>
          </w:tcPr>
          <w:p w14:paraId="59648233" w14:textId="77777777" w:rsidR="006A4B6D" w:rsidRPr="00463667" w:rsidRDefault="006A4B6D" w:rsidP="00C56CA6">
            <w:pPr>
              <w:pStyle w:val="TableText"/>
              <w:spacing w:after="80"/>
              <w:jc w:val="center"/>
            </w:pPr>
            <w:r w:rsidRPr="00463667">
              <w:t>_________</w:t>
            </w:r>
          </w:p>
        </w:tc>
        <w:tc>
          <w:tcPr>
            <w:tcW w:w="1526" w:type="dxa"/>
            <w:tcBorders>
              <w:top w:val="single" w:sz="6" w:space="0" w:color="auto"/>
              <w:left w:val="single" w:sz="6" w:space="0" w:color="auto"/>
              <w:bottom w:val="single" w:sz="4" w:space="0" w:color="auto"/>
              <w:right w:val="single" w:sz="12" w:space="0" w:color="auto"/>
            </w:tcBorders>
          </w:tcPr>
          <w:p w14:paraId="7FE3B943"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12" w:space="0" w:color="auto"/>
              <w:bottom w:val="single" w:sz="4" w:space="0" w:color="auto"/>
              <w:right w:val="single" w:sz="6" w:space="0" w:color="auto"/>
            </w:tcBorders>
          </w:tcPr>
          <w:p w14:paraId="5E473E44"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6" w:space="0" w:color="auto"/>
              <w:bottom w:val="single" w:sz="6" w:space="0" w:color="auto"/>
              <w:right w:val="single" w:sz="6" w:space="0" w:color="auto"/>
            </w:tcBorders>
          </w:tcPr>
          <w:p w14:paraId="6E2CAB84"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tcPr>
          <w:p w14:paraId="42BCC79C" w14:textId="77777777" w:rsidR="006A4B6D" w:rsidRPr="00463667" w:rsidRDefault="006A4B6D" w:rsidP="00C56CA6">
            <w:pPr>
              <w:pStyle w:val="TableText"/>
              <w:spacing w:after="80"/>
              <w:jc w:val="center"/>
            </w:pPr>
            <w:r w:rsidRPr="00463667">
              <w:t>________</w:t>
            </w:r>
          </w:p>
        </w:tc>
      </w:tr>
      <w:tr w:rsidR="006A4B6D" w:rsidRPr="00463667" w14:paraId="5DE1CADB" w14:textId="77777777" w:rsidTr="00C56CA6">
        <w:tc>
          <w:tcPr>
            <w:tcW w:w="1086" w:type="dxa"/>
            <w:gridSpan w:val="2"/>
            <w:tcBorders>
              <w:top w:val="single" w:sz="6" w:space="0" w:color="auto"/>
              <w:left w:val="single" w:sz="6" w:space="0" w:color="auto"/>
              <w:bottom w:val="single" w:sz="6" w:space="0" w:color="auto"/>
              <w:right w:val="single" w:sz="6" w:space="0" w:color="auto"/>
            </w:tcBorders>
            <w:shd w:val="clear" w:color="auto" w:fill="E0E0E0"/>
          </w:tcPr>
          <w:p w14:paraId="17E02F0E" w14:textId="77777777" w:rsidR="006A4B6D" w:rsidRPr="00463667" w:rsidRDefault="006A4B6D" w:rsidP="00C56CA6">
            <w:pPr>
              <w:pStyle w:val="TableText"/>
              <w:spacing w:after="80"/>
            </w:pPr>
            <w:r w:rsidRPr="00463667">
              <w:t>65+</w:t>
            </w:r>
          </w:p>
        </w:tc>
        <w:tc>
          <w:tcPr>
            <w:tcW w:w="1348" w:type="dxa"/>
            <w:tcBorders>
              <w:top w:val="single" w:sz="6" w:space="0" w:color="auto"/>
              <w:left w:val="single" w:sz="6" w:space="0" w:color="auto"/>
              <w:bottom w:val="single" w:sz="6" w:space="0" w:color="auto"/>
              <w:right w:val="single" w:sz="6" w:space="0" w:color="auto"/>
            </w:tcBorders>
            <w:shd w:val="clear" w:color="auto" w:fill="E0E0E0"/>
          </w:tcPr>
          <w:p w14:paraId="0E79EDCD"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4" w:space="0" w:color="auto"/>
            </w:tcBorders>
            <w:shd w:val="clear" w:color="auto" w:fill="E0E0E0"/>
          </w:tcPr>
          <w:p w14:paraId="76A49069" w14:textId="77777777" w:rsidR="006A4B6D" w:rsidRPr="00463667" w:rsidRDefault="006A4B6D" w:rsidP="00C56CA6">
            <w:pPr>
              <w:pStyle w:val="TableText"/>
              <w:spacing w:after="80"/>
              <w:jc w:val="center"/>
            </w:pPr>
            <w:r w:rsidRPr="00463667">
              <w:t>_________</w:t>
            </w:r>
          </w:p>
        </w:tc>
        <w:tc>
          <w:tcPr>
            <w:tcW w:w="1526" w:type="dxa"/>
            <w:tcBorders>
              <w:top w:val="single" w:sz="4" w:space="0" w:color="auto"/>
              <w:left w:val="single" w:sz="4" w:space="0" w:color="auto"/>
              <w:bottom w:val="single" w:sz="6" w:space="0" w:color="auto"/>
              <w:right w:val="single" w:sz="12" w:space="0" w:color="auto"/>
            </w:tcBorders>
            <w:shd w:val="clear" w:color="auto" w:fill="E0E0E0"/>
          </w:tcPr>
          <w:p w14:paraId="2244FC2A" w14:textId="77777777" w:rsidR="006A4B6D" w:rsidRPr="00463667" w:rsidRDefault="006A4B6D" w:rsidP="00C56CA6">
            <w:pPr>
              <w:pStyle w:val="TableText"/>
              <w:spacing w:after="80"/>
              <w:jc w:val="center"/>
            </w:pPr>
            <w:r w:rsidRPr="00463667">
              <w:t>_________</w:t>
            </w:r>
          </w:p>
        </w:tc>
        <w:tc>
          <w:tcPr>
            <w:tcW w:w="1446" w:type="dxa"/>
            <w:tcBorders>
              <w:top w:val="single" w:sz="4" w:space="0" w:color="auto"/>
              <w:left w:val="single" w:sz="12" w:space="0" w:color="auto"/>
              <w:bottom w:val="single" w:sz="6" w:space="0" w:color="auto"/>
              <w:right w:val="single" w:sz="4" w:space="0" w:color="auto"/>
            </w:tcBorders>
            <w:shd w:val="clear" w:color="auto" w:fill="E0E0E0"/>
          </w:tcPr>
          <w:p w14:paraId="4B8AA003"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4" w:space="0" w:color="auto"/>
              <w:bottom w:val="single" w:sz="6" w:space="0" w:color="auto"/>
              <w:right w:val="single" w:sz="6" w:space="0" w:color="auto"/>
            </w:tcBorders>
            <w:shd w:val="clear" w:color="auto" w:fill="E0E0E0"/>
          </w:tcPr>
          <w:p w14:paraId="20297B3E"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shd w:val="clear" w:color="auto" w:fill="E0E0E0"/>
          </w:tcPr>
          <w:p w14:paraId="7269BF6E" w14:textId="77777777" w:rsidR="006A4B6D" w:rsidRPr="00463667" w:rsidRDefault="006A4B6D" w:rsidP="00C56CA6">
            <w:pPr>
              <w:pStyle w:val="TableText"/>
              <w:spacing w:after="80"/>
              <w:jc w:val="center"/>
            </w:pPr>
            <w:r w:rsidRPr="00463667">
              <w:t>________</w:t>
            </w:r>
          </w:p>
        </w:tc>
      </w:tr>
      <w:tr w:rsidR="006A4B6D" w:rsidRPr="00463667" w14:paraId="6EA64AB3" w14:textId="77777777" w:rsidTr="00C56CA6">
        <w:tc>
          <w:tcPr>
            <w:tcW w:w="1086" w:type="dxa"/>
            <w:gridSpan w:val="2"/>
            <w:tcBorders>
              <w:top w:val="single" w:sz="6" w:space="0" w:color="auto"/>
              <w:left w:val="single" w:sz="6" w:space="0" w:color="auto"/>
              <w:bottom w:val="single" w:sz="6" w:space="0" w:color="auto"/>
              <w:right w:val="single" w:sz="6" w:space="0" w:color="auto"/>
            </w:tcBorders>
          </w:tcPr>
          <w:p w14:paraId="3A3022FA" w14:textId="77777777" w:rsidR="006A4B6D" w:rsidRPr="00463667" w:rsidRDefault="006A4B6D" w:rsidP="00C56CA6">
            <w:pPr>
              <w:pStyle w:val="TableText"/>
              <w:spacing w:after="80"/>
            </w:pPr>
            <w:r w:rsidRPr="00463667">
              <w:t>Unknown</w:t>
            </w:r>
          </w:p>
        </w:tc>
        <w:tc>
          <w:tcPr>
            <w:tcW w:w="1348" w:type="dxa"/>
            <w:tcBorders>
              <w:top w:val="single" w:sz="6" w:space="0" w:color="auto"/>
              <w:left w:val="single" w:sz="6" w:space="0" w:color="auto"/>
              <w:bottom w:val="single" w:sz="6" w:space="0" w:color="auto"/>
              <w:right w:val="single" w:sz="6" w:space="0" w:color="auto"/>
            </w:tcBorders>
          </w:tcPr>
          <w:p w14:paraId="63BAAE7B"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4" w:space="0" w:color="auto"/>
            </w:tcBorders>
          </w:tcPr>
          <w:p w14:paraId="0BC48079" w14:textId="77777777" w:rsidR="006A4B6D" w:rsidRPr="00463667" w:rsidRDefault="006A4B6D" w:rsidP="00C56CA6">
            <w:pPr>
              <w:pStyle w:val="TableText"/>
              <w:spacing w:after="80"/>
              <w:jc w:val="center"/>
            </w:pPr>
            <w:r w:rsidRPr="00463667">
              <w:t>_________</w:t>
            </w:r>
          </w:p>
        </w:tc>
        <w:tc>
          <w:tcPr>
            <w:tcW w:w="1526" w:type="dxa"/>
            <w:tcBorders>
              <w:top w:val="single" w:sz="6" w:space="0" w:color="auto"/>
              <w:left w:val="single" w:sz="4" w:space="0" w:color="auto"/>
              <w:bottom w:val="single" w:sz="6" w:space="0" w:color="auto"/>
              <w:right w:val="single" w:sz="12" w:space="0" w:color="auto"/>
            </w:tcBorders>
          </w:tcPr>
          <w:p w14:paraId="0C8168FE"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12" w:space="0" w:color="auto"/>
              <w:bottom w:val="single" w:sz="6" w:space="0" w:color="auto"/>
              <w:right w:val="single" w:sz="4" w:space="0" w:color="auto"/>
            </w:tcBorders>
          </w:tcPr>
          <w:p w14:paraId="5BA5933E"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4" w:space="0" w:color="auto"/>
              <w:bottom w:val="single" w:sz="6" w:space="0" w:color="auto"/>
              <w:right w:val="single" w:sz="6" w:space="0" w:color="auto"/>
            </w:tcBorders>
          </w:tcPr>
          <w:p w14:paraId="7A0E897C"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tcPr>
          <w:p w14:paraId="1ABD63B1" w14:textId="77777777" w:rsidR="006A4B6D" w:rsidRPr="00463667" w:rsidRDefault="006A4B6D" w:rsidP="00C56CA6">
            <w:pPr>
              <w:pStyle w:val="TableText"/>
              <w:spacing w:after="80"/>
              <w:jc w:val="center"/>
            </w:pPr>
            <w:r w:rsidRPr="00463667">
              <w:t>________</w:t>
            </w:r>
          </w:p>
        </w:tc>
      </w:tr>
      <w:tr w:rsidR="006A4B6D" w:rsidRPr="00463667" w14:paraId="70219C6B" w14:textId="77777777" w:rsidTr="00C56CA6">
        <w:tc>
          <w:tcPr>
            <w:tcW w:w="1086" w:type="dxa"/>
            <w:gridSpan w:val="2"/>
            <w:tcBorders>
              <w:top w:val="single" w:sz="6" w:space="0" w:color="auto"/>
              <w:left w:val="single" w:sz="6" w:space="0" w:color="auto"/>
              <w:bottom w:val="single" w:sz="6" w:space="0" w:color="auto"/>
              <w:right w:val="single" w:sz="6" w:space="0" w:color="auto"/>
            </w:tcBorders>
            <w:shd w:val="clear" w:color="auto" w:fill="E0E0E0"/>
          </w:tcPr>
          <w:p w14:paraId="7C8CA737" w14:textId="77777777" w:rsidR="006A4B6D" w:rsidRPr="00463667" w:rsidRDefault="006A4B6D" w:rsidP="00C56CA6">
            <w:pPr>
              <w:pStyle w:val="TableText"/>
              <w:spacing w:after="80"/>
              <w:jc w:val="right"/>
            </w:pPr>
            <w:r w:rsidRPr="00463667">
              <w:rPr>
                <w:b/>
                <w:i/>
              </w:rPr>
              <w:t>Total:</w:t>
            </w:r>
          </w:p>
        </w:tc>
        <w:tc>
          <w:tcPr>
            <w:tcW w:w="1348" w:type="dxa"/>
            <w:tcBorders>
              <w:top w:val="single" w:sz="6" w:space="0" w:color="auto"/>
              <w:left w:val="single" w:sz="6" w:space="0" w:color="auto"/>
              <w:bottom w:val="single" w:sz="6" w:space="0" w:color="auto"/>
              <w:right w:val="single" w:sz="6" w:space="0" w:color="auto"/>
            </w:tcBorders>
            <w:shd w:val="clear" w:color="auto" w:fill="E0E0E0"/>
          </w:tcPr>
          <w:p w14:paraId="3AF7E24A"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4" w:space="0" w:color="auto"/>
            </w:tcBorders>
            <w:shd w:val="clear" w:color="auto" w:fill="E0E0E0"/>
          </w:tcPr>
          <w:p w14:paraId="52B10DB8" w14:textId="77777777" w:rsidR="006A4B6D" w:rsidRPr="00463667" w:rsidRDefault="006A4B6D" w:rsidP="00C56CA6">
            <w:pPr>
              <w:pStyle w:val="TableText"/>
              <w:spacing w:after="80"/>
              <w:jc w:val="center"/>
            </w:pPr>
            <w:r w:rsidRPr="00463667">
              <w:t>_________</w:t>
            </w:r>
          </w:p>
        </w:tc>
        <w:tc>
          <w:tcPr>
            <w:tcW w:w="1526" w:type="dxa"/>
            <w:tcBorders>
              <w:top w:val="single" w:sz="6" w:space="0" w:color="auto"/>
              <w:left w:val="single" w:sz="4" w:space="0" w:color="auto"/>
              <w:bottom w:val="single" w:sz="6" w:space="0" w:color="auto"/>
              <w:right w:val="single" w:sz="12" w:space="0" w:color="auto"/>
            </w:tcBorders>
            <w:shd w:val="clear" w:color="auto" w:fill="E0E0E0"/>
          </w:tcPr>
          <w:p w14:paraId="6D6827B4"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12" w:space="0" w:color="auto"/>
              <w:bottom w:val="single" w:sz="6" w:space="0" w:color="auto"/>
              <w:right w:val="single" w:sz="4" w:space="0" w:color="auto"/>
            </w:tcBorders>
            <w:shd w:val="clear" w:color="auto" w:fill="E0E0E0"/>
          </w:tcPr>
          <w:p w14:paraId="4FC818C1"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4" w:space="0" w:color="auto"/>
              <w:bottom w:val="single" w:sz="6" w:space="0" w:color="auto"/>
              <w:right w:val="single" w:sz="6" w:space="0" w:color="auto"/>
            </w:tcBorders>
            <w:shd w:val="clear" w:color="auto" w:fill="E0E0E0"/>
          </w:tcPr>
          <w:p w14:paraId="4A6A8166"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shd w:val="clear" w:color="auto" w:fill="E0E0E0"/>
          </w:tcPr>
          <w:p w14:paraId="72F3055C" w14:textId="77777777" w:rsidR="006A4B6D" w:rsidRPr="00463667" w:rsidRDefault="006A4B6D" w:rsidP="00C56CA6">
            <w:pPr>
              <w:pStyle w:val="TableText"/>
              <w:spacing w:after="80"/>
              <w:jc w:val="center"/>
            </w:pPr>
            <w:r w:rsidRPr="00463667">
              <w:t>________</w:t>
            </w:r>
          </w:p>
        </w:tc>
      </w:tr>
      <w:tr w:rsidR="006A4B6D" w:rsidRPr="00463667" w14:paraId="76F30F5A" w14:textId="77777777" w:rsidTr="00C56CA6">
        <w:trPr>
          <w:cantSplit/>
        </w:trPr>
        <w:tc>
          <w:tcPr>
            <w:tcW w:w="5310" w:type="dxa"/>
            <w:gridSpan w:val="5"/>
            <w:tcBorders>
              <w:top w:val="single" w:sz="6" w:space="0" w:color="auto"/>
              <w:left w:val="single" w:sz="6" w:space="0" w:color="auto"/>
              <w:bottom w:val="single" w:sz="6" w:space="0" w:color="FFFFFF"/>
              <w:right w:val="single" w:sz="12" w:space="0" w:color="FFFFFF"/>
            </w:tcBorders>
            <w:shd w:val="clear" w:color="auto" w:fill="000000"/>
            <w:vAlign w:val="bottom"/>
          </w:tcPr>
          <w:p w14:paraId="547ABAC4" w14:textId="77777777" w:rsidR="006A4B6D" w:rsidRPr="00463667" w:rsidRDefault="006A4B6D" w:rsidP="00C56CA6">
            <w:pPr>
              <w:pStyle w:val="TableHead"/>
              <w:rPr>
                <w:color w:val="auto"/>
              </w:rPr>
            </w:pPr>
            <w:r w:rsidRPr="00463667">
              <w:rPr>
                <w:color w:val="auto"/>
              </w:rPr>
              <w:t>Member Months (Intensive Outpatient/Partial Hospitalization)</w:t>
            </w:r>
          </w:p>
        </w:tc>
        <w:tc>
          <w:tcPr>
            <w:tcW w:w="4422" w:type="dxa"/>
            <w:gridSpan w:val="3"/>
            <w:tcBorders>
              <w:top w:val="single" w:sz="6" w:space="0" w:color="auto"/>
              <w:left w:val="single" w:sz="12" w:space="0" w:color="FFFFFF"/>
              <w:bottom w:val="single" w:sz="6" w:space="0" w:color="FFFFFF"/>
              <w:right w:val="single" w:sz="6" w:space="0" w:color="auto"/>
            </w:tcBorders>
            <w:shd w:val="clear" w:color="auto" w:fill="000000"/>
            <w:vAlign w:val="bottom"/>
          </w:tcPr>
          <w:p w14:paraId="035BE1D3" w14:textId="77777777" w:rsidR="006A4B6D" w:rsidRPr="00463667" w:rsidRDefault="006A4B6D" w:rsidP="00C56CA6">
            <w:pPr>
              <w:pStyle w:val="TableHead"/>
              <w:rPr>
                <w:color w:val="auto"/>
              </w:rPr>
            </w:pPr>
            <w:r w:rsidRPr="00463667">
              <w:rPr>
                <w:color w:val="auto"/>
              </w:rPr>
              <w:t>Member Months (Outpatient/ED)</w:t>
            </w:r>
          </w:p>
        </w:tc>
      </w:tr>
      <w:tr w:rsidR="006A4B6D" w:rsidRPr="00463667" w14:paraId="574F9D30" w14:textId="77777777" w:rsidTr="00C56CA6">
        <w:tc>
          <w:tcPr>
            <w:tcW w:w="1080" w:type="dxa"/>
            <w:tcBorders>
              <w:top w:val="single" w:sz="6" w:space="0" w:color="FFFFFF"/>
              <w:left w:val="single" w:sz="6" w:space="0" w:color="auto"/>
              <w:bottom w:val="single" w:sz="6" w:space="0" w:color="auto"/>
              <w:right w:val="single" w:sz="6" w:space="0" w:color="FFFFFF"/>
            </w:tcBorders>
            <w:shd w:val="clear" w:color="auto" w:fill="000000"/>
          </w:tcPr>
          <w:p w14:paraId="65A0D645" w14:textId="77777777" w:rsidR="006A4B6D" w:rsidRPr="00463667" w:rsidRDefault="006A4B6D" w:rsidP="00C56CA6">
            <w:pPr>
              <w:pStyle w:val="TableHead"/>
              <w:rPr>
                <w:color w:val="auto"/>
              </w:rPr>
            </w:pPr>
            <w:r w:rsidRPr="00463667">
              <w:rPr>
                <w:color w:val="auto"/>
              </w:rPr>
              <w:t>Age</w:t>
            </w:r>
          </w:p>
        </w:tc>
        <w:tc>
          <w:tcPr>
            <w:tcW w:w="1354" w:type="dxa"/>
            <w:gridSpan w:val="2"/>
            <w:tcBorders>
              <w:top w:val="single" w:sz="6" w:space="0" w:color="FFFFFF"/>
              <w:left w:val="single" w:sz="6" w:space="0" w:color="FFFFFF"/>
              <w:bottom w:val="single" w:sz="6" w:space="0" w:color="auto"/>
              <w:right w:val="single" w:sz="6" w:space="0" w:color="FFFFFF"/>
            </w:tcBorders>
            <w:shd w:val="clear" w:color="auto" w:fill="000000"/>
          </w:tcPr>
          <w:p w14:paraId="66490887" w14:textId="77777777" w:rsidR="006A4B6D" w:rsidRPr="00463667" w:rsidRDefault="006A4B6D" w:rsidP="00C56CA6">
            <w:pPr>
              <w:pStyle w:val="TableHead"/>
              <w:rPr>
                <w:color w:val="auto"/>
              </w:rPr>
            </w:pPr>
            <w:r w:rsidRPr="00463667">
              <w:rPr>
                <w:color w:val="auto"/>
              </w:rPr>
              <w:t>Male</w:t>
            </w:r>
          </w:p>
        </w:tc>
        <w:tc>
          <w:tcPr>
            <w:tcW w:w="1350" w:type="dxa"/>
            <w:tcBorders>
              <w:top w:val="single" w:sz="6" w:space="0" w:color="FFFFFF"/>
              <w:left w:val="single" w:sz="6" w:space="0" w:color="FFFFFF"/>
              <w:bottom w:val="single" w:sz="6" w:space="0" w:color="auto"/>
              <w:right w:val="single" w:sz="6" w:space="0" w:color="FFFFFF"/>
            </w:tcBorders>
            <w:shd w:val="clear" w:color="auto" w:fill="000000"/>
          </w:tcPr>
          <w:p w14:paraId="1AD91FBA" w14:textId="77777777" w:rsidR="006A4B6D" w:rsidRPr="00463667" w:rsidRDefault="006A4B6D" w:rsidP="00C56CA6">
            <w:pPr>
              <w:pStyle w:val="TableHead"/>
              <w:rPr>
                <w:color w:val="auto"/>
              </w:rPr>
            </w:pPr>
            <w:r w:rsidRPr="00463667">
              <w:rPr>
                <w:color w:val="auto"/>
              </w:rPr>
              <w:t>Female</w:t>
            </w:r>
          </w:p>
        </w:tc>
        <w:tc>
          <w:tcPr>
            <w:tcW w:w="1526" w:type="dxa"/>
            <w:tcBorders>
              <w:top w:val="single" w:sz="6" w:space="0" w:color="FFFFFF"/>
              <w:left w:val="single" w:sz="6" w:space="0" w:color="FFFFFF"/>
              <w:bottom w:val="single" w:sz="6" w:space="0" w:color="auto"/>
              <w:right w:val="single" w:sz="12" w:space="0" w:color="FFFFFF"/>
            </w:tcBorders>
            <w:shd w:val="clear" w:color="auto" w:fill="000000"/>
          </w:tcPr>
          <w:p w14:paraId="16A2DFA4" w14:textId="77777777" w:rsidR="006A4B6D" w:rsidRPr="00463667" w:rsidRDefault="006A4B6D" w:rsidP="00C56CA6">
            <w:pPr>
              <w:pStyle w:val="TableHead"/>
              <w:rPr>
                <w:color w:val="auto"/>
              </w:rPr>
            </w:pPr>
            <w:r w:rsidRPr="00463667">
              <w:rPr>
                <w:color w:val="auto"/>
              </w:rPr>
              <w:t>Total</w:t>
            </w:r>
          </w:p>
        </w:tc>
        <w:tc>
          <w:tcPr>
            <w:tcW w:w="1446" w:type="dxa"/>
            <w:tcBorders>
              <w:top w:val="single" w:sz="6" w:space="0" w:color="FFFFFF"/>
              <w:left w:val="single" w:sz="12" w:space="0" w:color="FFFFFF"/>
              <w:bottom w:val="single" w:sz="6" w:space="0" w:color="auto"/>
              <w:right w:val="single" w:sz="6" w:space="0" w:color="FFFFFF"/>
            </w:tcBorders>
            <w:shd w:val="clear" w:color="auto" w:fill="000000"/>
          </w:tcPr>
          <w:p w14:paraId="016A4B7B" w14:textId="77777777" w:rsidR="006A4B6D" w:rsidRPr="00463667" w:rsidRDefault="006A4B6D" w:rsidP="00C56CA6">
            <w:pPr>
              <w:pStyle w:val="TableHead"/>
              <w:rPr>
                <w:color w:val="auto"/>
              </w:rPr>
            </w:pPr>
            <w:r w:rsidRPr="00463667">
              <w:rPr>
                <w:color w:val="auto"/>
              </w:rPr>
              <w:t>Male</w:t>
            </w:r>
          </w:p>
        </w:tc>
        <w:tc>
          <w:tcPr>
            <w:tcW w:w="1446" w:type="dxa"/>
            <w:tcBorders>
              <w:top w:val="single" w:sz="6" w:space="0" w:color="FFFFFF"/>
              <w:left w:val="single" w:sz="6" w:space="0" w:color="FFFFFF"/>
              <w:bottom w:val="single" w:sz="6" w:space="0" w:color="auto"/>
              <w:right w:val="single" w:sz="6" w:space="0" w:color="FFFFFF"/>
            </w:tcBorders>
            <w:shd w:val="clear" w:color="auto" w:fill="000000"/>
          </w:tcPr>
          <w:p w14:paraId="65DE6A4C" w14:textId="77777777" w:rsidR="006A4B6D" w:rsidRPr="00463667" w:rsidRDefault="006A4B6D" w:rsidP="00C56CA6">
            <w:pPr>
              <w:pStyle w:val="TableHead"/>
              <w:rPr>
                <w:color w:val="auto"/>
              </w:rPr>
            </w:pPr>
            <w:r w:rsidRPr="00463667">
              <w:rPr>
                <w:color w:val="auto"/>
              </w:rPr>
              <w:t>Female</w:t>
            </w:r>
          </w:p>
        </w:tc>
        <w:tc>
          <w:tcPr>
            <w:tcW w:w="1530" w:type="dxa"/>
            <w:tcBorders>
              <w:top w:val="single" w:sz="6" w:space="0" w:color="FFFFFF"/>
              <w:left w:val="single" w:sz="6" w:space="0" w:color="FFFFFF"/>
              <w:bottom w:val="single" w:sz="6" w:space="0" w:color="auto"/>
              <w:right w:val="single" w:sz="6" w:space="0" w:color="auto"/>
            </w:tcBorders>
            <w:shd w:val="clear" w:color="auto" w:fill="000000"/>
          </w:tcPr>
          <w:p w14:paraId="20A0E3CB" w14:textId="77777777" w:rsidR="006A4B6D" w:rsidRPr="00463667" w:rsidRDefault="006A4B6D" w:rsidP="00C56CA6">
            <w:pPr>
              <w:pStyle w:val="TableHead"/>
              <w:rPr>
                <w:color w:val="auto"/>
              </w:rPr>
            </w:pPr>
            <w:r w:rsidRPr="00463667">
              <w:rPr>
                <w:color w:val="auto"/>
              </w:rPr>
              <w:t>Total</w:t>
            </w:r>
          </w:p>
        </w:tc>
      </w:tr>
      <w:tr w:rsidR="006A4B6D" w:rsidRPr="00463667" w14:paraId="7868D178" w14:textId="77777777" w:rsidTr="00C56CA6">
        <w:tc>
          <w:tcPr>
            <w:tcW w:w="1080" w:type="dxa"/>
            <w:tcBorders>
              <w:top w:val="single" w:sz="6" w:space="0" w:color="auto"/>
              <w:left w:val="single" w:sz="6" w:space="0" w:color="auto"/>
              <w:bottom w:val="single" w:sz="6" w:space="0" w:color="auto"/>
              <w:right w:val="single" w:sz="6" w:space="0" w:color="auto"/>
            </w:tcBorders>
          </w:tcPr>
          <w:p w14:paraId="244E2E5B" w14:textId="77777777" w:rsidR="006A4B6D" w:rsidRPr="00463667" w:rsidRDefault="006A4B6D" w:rsidP="00C56CA6">
            <w:pPr>
              <w:pStyle w:val="TableText"/>
              <w:spacing w:after="80"/>
            </w:pPr>
            <w:r w:rsidRPr="00463667">
              <w:t>0-12</w:t>
            </w:r>
          </w:p>
        </w:tc>
        <w:tc>
          <w:tcPr>
            <w:tcW w:w="1354" w:type="dxa"/>
            <w:gridSpan w:val="2"/>
            <w:tcBorders>
              <w:top w:val="single" w:sz="6" w:space="0" w:color="auto"/>
              <w:left w:val="single" w:sz="6" w:space="0" w:color="auto"/>
              <w:bottom w:val="single" w:sz="6" w:space="0" w:color="auto"/>
              <w:right w:val="single" w:sz="6" w:space="0" w:color="auto"/>
            </w:tcBorders>
          </w:tcPr>
          <w:p w14:paraId="66550C75"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6" w:space="0" w:color="auto"/>
            </w:tcBorders>
          </w:tcPr>
          <w:p w14:paraId="67CBD592" w14:textId="77777777" w:rsidR="006A4B6D" w:rsidRPr="00463667" w:rsidRDefault="006A4B6D" w:rsidP="00C56CA6">
            <w:pPr>
              <w:pStyle w:val="TableText"/>
              <w:spacing w:after="80"/>
              <w:jc w:val="center"/>
            </w:pPr>
            <w:r w:rsidRPr="00463667">
              <w:t>_________</w:t>
            </w:r>
          </w:p>
        </w:tc>
        <w:tc>
          <w:tcPr>
            <w:tcW w:w="1526" w:type="dxa"/>
            <w:tcBorders>
              <w:top w:val="single" w:sz="6" w:space="0" w:color="auto"/>
              <w:left w:val="single" w:sz="6" w:space="0" w:color="auto"/>
              <w:bottom w:val="single" w:sz="4" w:space="0" w:color="auto"/>
              <w:right w:val="single" w:sz="12" w:space="0" w:color="auto"/>
            </w:tcBorders>
          </w:tcPr>
          <w:p w14:paraId="11CD1F8D"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12" w:space="0" w:color="auto"/>
              <w:bottom w:val="single" w:sz="4" w:space="0" w:color="auto"/>
              <w:right w:val="single" w:sz="6" w:space="0" w:color="auto"/>
            </w:tcBorders>
          </w:tcPr>
          <w:p w14:paraId="05403214"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6" w:space="0" w:color="auto"/>
              <w:bottom w:val="single" w:sz="6" w:space="0" w:color="auto"/>
              <w:right w:val="single" w:sz="6" w:space="0" w:color="auto"/>
            </w:tcBorders>
          </w:tcPr>
          <w:p w14:paraId="0ACDD22E"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tcPr>
          <w:p w14:paraId="1504E8EF" w14:textId="77777777" w:rsidR="006A4B6D" w:rsidRPr="00463667" w:rsidRDefault="006A4B6D" w:rsidP="00C56CA6">
            <w:pPr>
              <w:pStyle w:val="TableText"/>
              <w:spacing w:after="80"/>
              <w:jc w:val="center"/>
            </w:pPr>
            <w:r w:rsidRPr="00463667">
              <w:t>________</w:t>
            </w:r>
          </w:p>
        </w:tc>
      </w:tr>
      <w:tr w:rsidR="006A4B6D" w:rsidRPr="00463667" w14:paraId="7D843941" w14:textId="77777777" w:rsidTr="00C56CA6">
        <w:tc>
          <w:tcPr>
            <w:tcW w:w="1080" w:type="dxa"/>
            <w:tcBorders>
              <w:top w:val="single" w:sz="6" w:space="0" w:color="auto"/>
              <w:left w:val="single" w:sz="6" w:space="0" w:color="auto"/>
              <w:bottom w:val="single" w:sz="6" w:space="0" w:color="auto"/>
              <w:right w:val="single" w:sz="6" w:space="0" w:color="auto"/>
            </w:tcBorders>
            <w:shd w:val="clear" w:color="auto" w:fill="E0E0E0"/>
          </w:tcPr>
          <w:p w14:paraId="6838CEB8" w14:textId="77777777" w:rsidR="006A4B6D" w:rsidRPr="00463667" w:rsidRDefault="006A4B6D" w:rsidP="00C56CA6">
            <w:pPr>
              <w:pStyle w:val="TableText"/>
              <w:spacing w:after="80"/>
            </w:pPr>
            <w:r w:rsidRPr="00463667">
              <w:t>13-17</w:t>
            </w:r>
          </w:p>
        </w:tc>
        <w:tc>
          <w:tcPr>
            <w:tcW w:w="1354" w:type="dxa"/>
            <w:gridSpan w:val="2"/>
            <w:tcBorders>
              <w:top w:val="single" w:sz="6" w:space="0" w:color="auto"/>
              <w:left w:val="single" w:sz="6" w:space="0" w:color="auto"/>
              <w:bottom w:val="single" w:sz="6" w:space="0" w:color="auto"/>
              <w:right w:val="single" w:sz="6" w:space="0" w:color="auto"/>
            </w:tcBorders>
            <w:shd w:val="clear" w:color="auto" w:fill="E0E0E0"/>
          </w:tcPr>
          <w:p w14:paraId="665F58DC"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4" w:space="0" w:color="auto"/>
            </w:tcBorders>
            <w:shd w:val="clear" w:color="auto" w:fill="E0E0E0"/>
          </w:tcPr>
          <w:p w14:paraId="72E0DEF6" w14:textId="77777777" w:rsidR="006A4B6D" w:rsidRPr="00463667" w:rsidRDefault="006A4B6D" w:rsidP="00C56CA6">
            <w:pPr>
              <w:pStyle w:val="TableText"/>
              <w:spacing w:after="80"/>
              <w:jc w:val="center"/>
            </w:pPr>
            <w:r w:rsidRPr="00463667">
              <w:t>_________</w:t>
            </w:r>
          </w:p>
        </w:tc>
        <w:tc>
          <w:tcPr>
            <w:tcW w:w="1526" w:type="dxa"/>
            <w:tcBorders>
              <w:top w:val="single" w:sz="4" w:space="0" w:color="auto"/>
              <w:left w:val="single" w:sz="4" w:space="0" w:color="auto"/>
              <w:bottom w:val="single" w:sz="6" w:space="0" w:color="auto"/>
              <w:right w:val="single" w:sz="12" w:space="0" w:color="auto"/>
            </w:tcBorders>
            <w:shd w:val="clear" w:color="auto" w:fill="E0E0E0"/>
          </w:tcPr>
          <w:p w14:paraId="37D68AEA" w14:textId="77777777" w:rsidR="006A4B6D" w:rsidRPr="00463667" w:rsidRDefault="006A4B6D" w:rsidP="00C56CA6">
            <w:pPr>
              <w:pStyle w:val="TableText"/>
              <w:spacing w:after="80"/>
              <w:jc w:val="center"/>
            </w:pPr>
            <w:r w:rsidRPr="00463667">
              <w:t>_________</w:t>
            </w:r>
          </w:p>
        </w:tc>
        <w:tc>
          <w:tcPr>
            <w:tcW w:w="1446" w:type="dxa"/>
            <w:tcBorders>
              <w:top w:val="single" w:sz="4" w:space="0" w:color="auto"/>
              <w:left w:val="single" w:sz="12" w:space="0" w:color="auto"/>
              <w:bottom w:val="single" w:sz="6" w:space="0" w:color="auto"/>
              <w:right w:val="single" w:sz="4" w:space="0" w:color="auto"/>
            </w:tcBorders>
            <w:shd w:val="clear" w:color="auto" w:fill="E0E0E0"/>
          </w:tcPr>
          <w:p w14:paraId="3C9BFD1D"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4" w:space="0" w:color="auto"/>
              <w:bottom w:val="single" w:sz="6" w:space="0" w:color="auto"/>
              <w:right w:val="single" w:sz="6" w:space="0" w:color="auto"/>
            </w:tcBorders>
            <w:shd w:val="clear" w:color="auto" w:fill="E0E0E0"/>
          </w:tcPr>
          <w:p w14:paraId="474A0DAA"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shd w:val="clear" w:color="auto" w:fill="E0E0E0"/>
          </w:tcPr>
          <w:p w14:paraId="7EFAFB36" w14:textId="77777777" w:rsidR="006A4B6D" w:rsidRPr="00463667" w:rsidRDefault="006A4B6D" w:rsidP="00C56CA6">
            <w:pPr>
              <w:pStyle w:val="TableText"/>
              <w:spacing w:after="80"/>
              <w:jc w:val="center"/>
            </w:pPr>
            <w:r w:rsidRPr="00463667">
              <w:t>________</w:t>
            </w:r>
          </w:p>
        </w:tc>
      </w:tr>
      <w:tr w:rsidR="006A4B6D" w:rsidRPr="00463667" w14:paraId="5E841F16" w14:textId="77777777" w:rsidTr="00C56CA6">
        <w:tc>
          <w:tcPr>
            <w:tcW w:w="1080" w:type="dxa"/>
            <w:tcBorders>
              <w:top w:val="single" w:sz="6" w:space="0" w:color="auto"/>
              <w:left w:val="single" w:sz="6" w:space="0" w:color="auto"/>
              <w:bottom w:val="single" w:sz="6" w:space="0" w:color="auto"/>
              <w:right w:val="single" w:sz="6" w:space="0" w:color="auto"/>
            </w:tcBorders>
          </w:tcPr>
          <w:p w14:paraId="54956F85" w14:textId="77777777" w:rsidR="006A4B6D" w:rsidRPr="00463667" w:rsidRDefault="006A4B6D" w:rsidP="00C56CA6">
            <w:pPr>
              <w:pStyle w:val="TableText"/>
              <w:spacing w:after="80"/>
            </w:pPr>
            <w:r w:rsidRPr="00463667">
              <w:t>18-64</w:t>
            </w:r>
          </w:p>
        </w:tc>
        <w:tc>
          <w:tcPr>
            <w:tcW w:w="1354" w:type="dxa"/>
            <w:gridSpan w:val="2"/>
            <w:tcBorders>
              <w:top w:val="single" w:sz="6" w:space="0" w:color="auto"/>
              <w:left w:val="single" w:sz="6" w:space="0" w:color="auto"/>
              <w:bottom w:val="single" w:sz="6" w:space="0" w:color="auto"/>
              <w:right w:val="single" w:sz="6" w:space="0" w:color="auto"/>
            </w:tcBorders>
          </w:tcPr>
          <w:p w14:paraId="03E4135E"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4" w:space="0" w:color="auto"/>
            </w:tcBorders>
          </w:tcPr>
          <w:p w14:paraId="5FC7ACA7" w14:textId="77777777" w:rsidR="006A4B6D" w:rsidRPr="00463667" w:rsidRDefault="006A4B6D" w:rsidP="00C56CA6">
            <w:pPr>
              <w:pStyle w:val="TableText"/>
              <w:spacing w:after="80"/>
              <w:jc w:val="center"/>
            </w:pPr>
            <w:r w:rsidRPr="00463667">
              <w:t>_________</w:t>
            </w:r>
          </w:p>
        </w:tc>
        <w:tc>
          <w:tcPr>
            <w:tcW w:w="1526" w:type="dxa"/>
            <w:tcBorders>
              <w:top w:val="single" w:sz="6" w:space="0" w:color="auto"/>
              <w:left w:val="single" w:sz="4" w:space="0" w:color="auto"/>
              <w:bottom w:val="single" w:sz="6" w:space="0" w:color="auto"/>
              <w:right w:val="single" w:sz="12" w:space="0" w:color="auto"/>
            </w:tcBorders>
          </w:tcPr>
          <w:p w14:paraId="0A3762A8"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12" w:space="0" w:color="auto"/>
              <w:bottom w:val="single" w:sz="6" w:space="0" w:color="auto"/>
              <w:right w:val="single" w:sz="4" w:space="0" w:color="auto"/>
            </w:tcBorders>
          </w:tcPr>
          <w:p w14:paraId="09D06E4C"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4" w:space="0" w:color="auto"/>
              <w:bottom w:val="single" w:sz="6" w:space="0" w:color="auto"/>
              <w:right w:val="single" w:sz="6" w:space="0" w:color="auto"/>
            </w:tcBorders>
          </w:tcPr>
          <w:p w14:paraId="1C2413FB"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tcPr>
          <w:p w14:paraId="2F1F4AC4" w14:textId="77777777" w:rsidR="006A4B6D" w:rsidRPr="00463667" w:rsidRDefault="006A4B6D" w:rsidP="00C56CA6">
            <w:pPr>
              <w:pStyle w:val="TableText"/>
              <w:spacing w:after="80"/>
              <w:jc w:val="center"/>
            </w:pPr>
            <w:r w:rsidRPr="00463667">
              <w:t>________</w:t>
            </w:r>
          </w:p>
        </w:tc>
      </w:tr>
      <w:tr w:rsidR="006A4B6D" w:rsidRPr="00463667" w14:paraId="355C876D" w14:textId="77777777" w:rsidTr="00C56CA6">
        <w:tc>
          <w:tcPr>
            <w:tcW w:w="1080" w:type="dxa"/>
            <w:tcBorders>
              <w:top w:val="single" w:sz="6" w:space="0" w:color="auto"/>
              <w:left w:val="single" w:sz="6" w:space="0" w:color="auto"/>
              <w:bottom w:val="single" w:sz="6" w:space="0" w:color="auto"/>
              <w:right w:val="single" w:sz="6" w:space="0" w:color="auto"/>
            </w:tcBorders>
            <w:shd w:val="clear" w:color="auto" w:fill="E0E0E0"/>
          </w:tcPr>
          <w:p w14:paraId="0DA97FB0" w14:textId="77777777" w:rsidR="006A4B6D" w:rsidRPr="00463667" w:rsidRDefault="006A4B6D" w:rsidP="00C56CA6">
            <w:pPr>
              <w:pStyle w:val="TableText"/>
              <w:spacing w:after="80"/>
            </w:pPr>
            <w:r w:rsidRPr="00463667">
              <w:t>65+</w:t>
            </w:r>
          </w:p>
        </w:tc>
        <w:tc>
          <w:tcPr>
            <w:tcW w:w="1354" w:type="dxa"/>
            <w:gridSpan w:val="2"/>
            <w:tcBorders>
              <w:top w:val="single" w:sz="6" w:space="0" w:color="auto"/>
              <w:left w:val="single" w:sz="6" w:space="0" w:color="auto"/>
              <w:bottom w:val="single" w:sz="6" w:space="0" w:color="auto"/>
              <w:right w:val="single" w:sz="6" w:space="0" w:color="auto"/>
            </w:tcBorders>
            <w:shd w:val="clear" w:color="auto" w:fill="E0E0E0"/>
          </w:tcPr>
          <w:p w14:paraId="3A943D9B"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4" w:space="0" w:color="auto"/>
            </w:tcBorders>
            <w:shd w:val="clear" w:color="auto" w:fill="E0E0E0"/>
          </w:tcPr>
          <w:p w14:paraId="640C45C3" w14:textId="77777777" w:rsidR="006A4B6D" w:rsidRPr="00463667" w:rsidRDefault="006A4B6D" w:rsidP="00C56CA6">
            <w:pPr>
              <w:pStyle w:val="TableText"/>
              <w:spacing w:after="80"/>
              <w:jc w:val="center"/>
            </w:pPr>
            <w:r w:rsidRPr="00463667">
              <w:t>_________</w:t>
            </w:r>
          </w:p>
        </w:tc>
        <w:tc>
          <w:tcPr>
            <w:tcW w:w="1526" w:type="dxa"/>
            <w:tcBorders>
              <w:top w:val="single" w:sz="6" w:space="0" w:color="auto"/>
              <w:left w:val="single" w:sz="4" w:space="0" w:color="auto"/>
              <w:bottom w:val="single" w:sz="6" w:space="0" w:color="auto"/>
              <w:right w:val="single" w:sz="12" w:space="0" w:color="auto"/>
            </w:tcBorders>
            <w:shd w:val="clear" w:color="auto" w:fill="E0E0E0"/>
          </w:tcPr>
          <w:p w14:paraId="45DD3D9B"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12" w:space="0" w:color="auto"/>
              <w:bottom w:val="single" w:sz="6" w:space="0" w:color="auto"/>
              <w:right w:val="single" w:sz="4" w:space="0" w:color="auto"/>
            </w:tcBorders>
            <w:shd w:val="clear" w:color="auto" w:fill="E0E0E0"/>
          </w:tcPr>
          <w:p w14:paraId="53912F23"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4" w:space="0" w:color="auto"/>
              <w:bottom w:val="single" w:sz="6" w:space="0" w:color="auto"/>
              <w:right w:val="single" w:sz="6" w:space="0" w:color="auto"/>
            </w:tcBorders>
            <w:shd w:val="clear" w:color="auto" w:fill="E0E0E0"/>
          </w:tcPr>
          <w:p w14:paraId="03CA24AA"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shd w:val="clear" w:color="auto" w:fill="E0E0E0"/>
          </w:tcPr>
          <w:p w14:paraId="7CED4427" w14:textId="77777777" w:rsidR="006A4B6D" w:rsidRPr="00463667" w:rsidRDefault="006A4B6D" w:rsidP="00C56CA6">
            <w:pPr>
              <w:pStyle w:val="TableText"/>
              <w:spacing w:after="80"/>
              <w:jc w:val="center"/>
            </w:pPr>
            <w:r w:rsidRPr="00463667">
              <w:t>________</w:t>
            </w:r>
          </w:p>
        </w:tc>
      </w:tr>
      <w:tr w:rsidR="006A4B6D" w:rsidRPr="00463667" w14:paraId="64D2A26F" w14:textId="77777777" w:rsidTr="00C56CA6">
        <w:tc>
          <w:tcPr>
            <w:tcW w:w="1080" w:type="dxa"/>
            <w:tcBorders>
              <w:top w:val="single" w:sz="6" w:space="0" w:color="auto"/>
              <w:left w:val="single" w:sz="6" w:space="0" w:color="auto"/>
              <w:bottom w:val="single" w:sz="6" w:space="0" w:color="auto"/>
              <w:right w:val="single" w:sz="6" w:space="0" w:color="auto"/>
            </w:tcBorders>
          </w:tcPr>
          <w:p w14:paraId="39C432CB" w14:textId="77777777" w:rsidR="006A4B6D" w:rsidRPr="00463667" w:rsidRDefault="006A4B6D" w:rsidP="00C56CA6">
            <w:pPr>
              <w:pStyle w:val="TableText"/>
              <w:spacing w:after="80"/>
            </w:pPr>
            <w:r w:rsidRPr="00463667">
              <w:t>Unknown</w:t>
            </w:r>
          </w:p>
        </w:tc>
        <w:tc>
          <w:tcPr>
            <w:tcW w:w="1354" w:type="dxa"/>
            <w:gridSpan w:val="2"/>
            <w:tcBorders>
              <w:top w:val="single" w:sz="6" w:space="0" w:color="auto"/>
              <w:left w:val="single" w:sz="6" w:space="0" w:color="auto"/>
              <w:bottom w:val="single" w:sz="6" w:space="0" w:color="auto"/>
              <w:right w:val="single" w:sz="6" w:space="0" w:color="auto"/>
            </w:tcBorders>
          </w:tcPr>
          <w:p w14:paraId="36DD798D"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4" w:space="0" w:color="auto"/>
            </w:tcBorders>
          </w:tcPr>
          <w:p w14:paraId="698CEDF6" w14:textId="77777777" w:rsidR="006A4B6D" w:rsidRPr="00463667" w:rsidRDefault="006A4B6D" w:rsidP="00C56CA6">
            <w:pPr>
              <w:pStyle w:val="TableText"/>
              <w:spacing w:after="80"/>
              <w:jc w:val="center"/>
            </w:pPr>
            <w:r w:rsidRPr="00463667">
              <w:t>_________</w:t>
            </w:r>
          </w:p>
        </w:tc>
        <w:tc>
          <w:tcPr>
            <w:tcW w:w="1526" w:type="dxa"/>
            <w:tcBorders>
              <w:top w:val="single" w:sz="6" w:space="0" w:color="auto"/>
              <w:left w:val="single" w:sz="4" w:space="0" w:color="auto"/>
              <w:bottom w:val="single" w:sz="4" w:space="0" w:color="auto"/>
              <w:right w:val="single" w:sz="12" w:space="0" w:color="auto"/>
            </w:tcBorders>
          </w:tcPr>
          <w:p w14:paraId="5E91EB1B"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12" w:space="0" w:color="auto"/>
              <w:bottom w:val="single" w:sz="4" w:space="0" w:color="auto"/>
              <w:right w:val="single" w:sz="4" w:space="0" w:color="auto"/>
            </w:tcBorders>
          </w:tcPr>
          <w:p w14:paraId="1EF54480"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4" w:space="0" w:color="auto"/>
              <w:bottom w:val="single" w:sz="6" w:space="0" w:color="auto"/>
              <w:right w:val="single" w:sz="6" w:space="0" w:color="auto"/>
            </w:tcBorders>
          </w:tcPr>
          <w:p w14:paraId="4251A63C"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tcPr>
          <w:p w14:paraId="51632D6D" w14:textId="77777777" w:rsidR="006A4B6D" w:rsidRPr="00463667" w:rsidRDefault="006A4B6D" w:rsidP="00C56CA6">
            <w:pPr>
              <w:pStyle w:val="TableText"/>
              <w:spacing w:after="80"/>
              <w:jc w:val="center"/>
            </w:pPr>
            <w:r w:rsidRPr="00463667">
              <w:t>________</w:t>
            </w:r>
          </w:p>
        </w:tc>
      </w:tr>
      <w:tr w:rsidR="006A4B6D" w:rsidRPr="00463667" w14:paraId="05052F1E" w14:textId="77777777" w:rsidTr="00C56CA6">
        <w:tc>
          <w:tcPr>
            <w:tcW w:w="1080" w:type="dxa"/>
            <w:tcBorders>
              <w:top w:val="single" w:sz="6" w:space="0" w:color="auto"/>
              <w:left w:val="single" w:sz="6" w:space="0" w:color="auto"/>
              <w:bottom w:val="single" w:sz="6" w:space="0" w:color="auto"/>
              <w:right w:val="single" w:sz="6" w:space="0" w:color="auto"/>
            </w:tcBorders>
            <w:shd w:val="clear" w:color="auto" w:fill="E0E0E0"/>
          </w:tcPr>
          <w:p w14:paraId="7FAE757B" w14:textId="77777777" w:rsidR="006A4B6D" w:rsidRPr="00463667" w:rsidRDefault="006A4B6D" w:rsidP="00C56CA6">
            <w:pPr>
              <w:pStyle w:val="TableText"/>
              <w:spacing w:after="80"/>
              <w:jc w:val="right"/>
            </w:pPr>
            <w:r w:rsidRPr="00463667">
              <w:rPr>
                <w:b/>
                <w:i/>
              </w:rPr>
              <w:t>Total:</w:t>
            </w:r>
          </w:p>
        </w:tc>
        <w:tc>
          <w:tcPr>
            <w:tcW w:w="1354" w:type="dxa"/>
            <w:gridSpan w:val="2"/>
            <w:tcBorders>
              <w:top w:val="single" w:sz="6" w:space="0" w:color="auto"/>
              <w:left w:val="single" w:sz="6" w:space="0" w:color="auto"/>
              <w:bottom w:val="single" w:sz="6" w:space="0" w:color="auto"/>
              <w:right w:val="single" w:sz="6" w:space="0" w:color="auto"/>
            </w:tcBorders>
            <w:shd w:val="clear" w:color="auto" w:fill="E0E0E0"/>
          </w:tcPr>
          <w:p w14:paraId="62DDE4DF" w14:textId="77777777" w:rsidR="006A4B6D" w:rsidRPr="00463667" w:rsidRDefault="006A4B6D" w:rsidP="00C56CA6">
            <w:pPr>
              <w:pStyle w:val="TableText"/>
              <w:spacing w:after="80"/>
              <w:jc w:val="center"/>
            </w:pPr>
            <w:r w:rsidRPr="00463667">
              <w:t>_________</w:t>
            </w:r>
          </w:p>
        </w:tc>
        <w:tc>
          <w:tcPr>
            <w:tcW w:w="1350" w:type="dxa"/>
            <w:tcBorders>
              <w:top w:val="single" w:sz="6" w:space="0" w:color="auto"/>
              <w:left w:val="single" w:sz="6" w:space="0" w:color="auto"/>
              <w:bottom w:val="single" w:sz="6" w:space="0" w:color="auto"/>
              <w:right w:val="single" w:sz="4" w:space="0" w:color="auto"/>
            </w:tcBorders>
            <w:shd w:val="clear" w:color="auto" w:fill="E0E0E0"/>
          </w:tcPr>
          <w:p w14:paraId="75A21C25" w14:textId="77777777" w:rsidR="006A4B6D" w:rsidRPr="00463667" w:rsidRDefault="006A4B6D" w:rsidP="00C56CA6">
            <w:pPr>
              <w:pStyle w:val="TableText"/>
              <w:spacing w:after="80"/>
              <w:jc w:val="center"/>
            </w:pPr>
            <w:r w:rsidRPr="00463667">
              <w:t>_________</w:t>
            </w:r>
          </w:p>
        </w:tc>
        <w:tc>
          <w:tcPr>
            <w:tcW w:w="1526" w:type="dxa"/>
            <w:tcBorders>
              <w:top w:val="single" w:sz="4" w:space="0" w:color="auto"/>
              <w:left w:val="single" w:sz="4" w:space="0" w:color="auto"/>
              <w:bottom w:val="single" w:sz="4" w:space="0" w:color="auto"/>
              <w:right w:val="single" w:sz="12" w:space="0" w:color="auto"/>
            </w:tcBorders>
            <w:shd w:val="clear" w:color="auto" w:fill="E0E0E0"/>
          </w:tcPr>
          <w:p w14:paraId="671EAF2D" w14:textId="77777777" w:rsidR="006A4B6D" w:rsidRPr="00463667" w:rsidRDefault="006A4B6D" w:rsidP="00C56CA6">
            <w:pPr>
              <w:pStyle w:val="TableText"/>
              <w:spacing w:after="80"/>
              <w:jc w:val="center"/>
            </w:pPr>
            <w:r w:rsidRPr="00463667">
              <w:t>_________</w:t>
            </w:r>
          </w:p>
        </w:tc>
        <w:tc>
          <w:tcPr>
            <w:tcW w:w="1446" w:type="dxa"/>
            <w:tcBorders>
              <w:top w:val="single" w:sz="4" w:space="0" w:color="auto"/>
              <w:left w:val="single" w:sz="12" w:space="0" w:color="auto"/>
              <w:bottom w:val="single" w:sz="4" w:space="0" w:color="auto"/>
              <w:right w:val="single" w:sz="4" w:space="0" w:color="auto"/>
            </w:tcBorders>
            <w:shd w:val="clear" w:color="auto" w:fill="E0E0E0"/>
          </w:tcPr>
          <w:p w14:paraId="1F333561" w14:textId="77777777" w:rsidR="006A4B6D" w:rsidRPr="00463667" w:rsidRDefault="006A4B6D" w:rsidP="00C56CA6">
            <w:pPr>
              <w:pStyle w:val="TableText"/>
              <w:spacing w:after="80"/>
              <w:jc w:val="center"/>
            </w:pPr>
            <w:r w:rsidRPr="00463667">
              <w:t>_________</w:t>
            </w:r>
          </w:p>
        </w:tc>
        <w:tc>
          <w:tcPr>
            <w:tcW w:w="1446" w:type="dxa"/>
            <w:tcBorders>
              <w:top w:val="single" w:sz="6" w:space="0" w:color="auto"/>
              <w:left w:val="single" w:sz="4" w:space="0" w:color="auto"/>
              <w:bottom w:val="single" w:sz="6" w:space="0" w:color="auto"/>
              <w:right w:val="single" w:sz="6" w:space="0" w:color="auto"/>
            </w:tcBorders>
            <w:shd w:val="clear" w:color="auto" w:fill="E0E0E0"/>
          </w:tcPr>
          <w:p w14:paraId="0A939086" w14:textId="77777777" w:rsidR="006A4B6D" w:rsidRPr="00463667" w:rsidRDefault="006A4B6D" w:rsidP="00C56CA6">
            <w:pPr>
              <w:pStyle w:val="TableText"/>
              <w:spacing w:after="80"/>
              <w:jc w:val="center"/>
            </w:pPr>
            <w:r w:rsidRPr="00463667">
              <w:t>_________</w:t>
            </w:r>
          </w:p>
        </w:tc>
        <w:tc>
          <w:tcPr>
            <w:tcW w:w="1530" w:type="dxa"/>
            <w:tcBorders>
              <w:top w:val="single" w:sz="6" w:space="0" w:color="auto"/>
              <w:left w:val="single" w:sz="6" w:space="0" w:color="auto"/>
              <w:bottom w:val="single" w:sz="6" w:space="0" w:color="auto"/>
              <w:right w:val="single" w:sz="6" w:space="0" w:color="auto"/>
            </w:tcBorders>
            <w:shd w:val="clear" w:color="auto" w:fill="E0E0E0"/>
          </w:tcPr>
          <w:p w14:paraId="5A1C26B1" w14:textId="77777777" w:rsidR="006A4B6D" w:rsidRPr="00463667" w:rsidRDefault="006A4B6D" w:rsidP="00C56CA6">
            <w:pPr>
              <w:pStyle w:val="TableText"/>
              <w:spacing w:after="80"/>
              <w:jc w:val="center"/>
            </w:pPr>
            <w:r w:rsidRPr="00463667">
              <w:t>________</w:t>
            </w:r>
          </w:p>
        </w:tc>
      </w:tr>
    </w:tbl>
    <w:p w14:paraId="32ED4B12" w14:textId="77777777" w:rsidR="006A4B6D" w:rsidRPr="00463667" w:rsidRDefault="006A4B6D" w:rsidP="006A4B6D">
      <w:pPr>
        <w:pStyle w:val="Heading3"/>
        <w:tabs>
          <w:tab w:val="left" w:pos="1800"/>
        </w:tabs>
        <w:spacing w:before="120"/>
        <w:ind w:left="1800" w:hanging="1800"/>
        <w:rPr>
          <w:i/>
        </w:rPr>
      </w:pPr>
    </w:p>
    <w:tbl>
      <w:tblPr>
        <w:tblW w:w="0" w:type="auto"/>
        <w:tblLayout w:type="fixed"/>
        <w:tblLook w:val="0000" w:firstRow="0" w:lastRow="0" w:firstColumn="0" w:lastColumn="0" w:noHBand="0" w:noVBand="0"/>
      </w:tblPr>
      <w:tblGrid>
        <w:gridCol w:w="900"/>
        <w:gridCol w:w="810"/>
        <w:gridCol w:w="990"/>
        <w:gridCol w:w="990"/>
        <w:gridCol w:w="1035"/>
        <w:gridCol w:w="1035"/>
        <w:gridCol w:w="945"/>
        <w:gridCol w:w="945"/>
        <w:gridCol w:w="1035"/>
        <w:gridCol w:w="1035"/>
      </w:tblGrid>
      <w:tr w:rsidR="006A4B6D" w:rsidRPr="00463667" w14:paraId="187C942E" w14:textId="77777777" w:rsidTr="00C56CA6">
        <w:trPr>
          <w:cantSplit/>
        </w:trPr>
        <w:tc>
          <w:tcPr>
            <w:tcW w:w="900" w:type="dxa"/>
            <w:vMerge w:val="restart"/>
            <w:tcBorders>
              <w:top w:val="single" w:sz="6" w:space="0" w:color="auto"/>
              <w:left w:val="single" w:sz="6" w:space="0" w:color="auto"/>
              <w:right w:val="single" w:sz="6" w:space="0" w:color="FFFFFF"/>
            </w:tcBorders>
            <w:shd w:val="clear" w:color="auto" w:fill="000000"/>
            <w:vAlign w:val="bottom"/>
          </w:tcPr>
          <w:p w14:paraId="5465BBB8" w14:textId="77777777" w:rsidR="006A4B6D" w:rsidRPr="00463667" w:rsidRDefault="006A4B6D" w:rsidP="00C56CA6">
            <w:pPr>
              <w:pStyle w:val="TableHead"/>
              <w:rPr>
                <w:color w:val="auto"/>
              </w:rPr>
            </w:pPr>
            <w:r w:rsidRPr="00463667">
              <w:rPr>
                <w:color w:val="auto"/>
              </w:rPr>
              <w:br w:type="page"/>
              <w:t>Age</w:t>
            </w:r>
          </w:p>
        </w:tc>
        <w:tc>
          <w:tcPr>
            <w:tcW w:w="810" w:type="dxa"/>
            <w:vMerge w:val="restart"/>
            <w:tcBorders>
              <w:top w:val="single" w:sz="6" w:space="0" w:color="auto"/>
              <w:left w:val="single" w:sz="6" w:space="0" w:color="FFFFFF"/>
              <w:right w:val="single" w:sz="6" w:space="0" w:color="FFFFFF"/>
            </w:tcBorders>
            <w:shd w:val="clear" w:color="auto" w:fill="000000"/>
            <w:vAlign w:val="bottom"/>
          </w:tcPr>
          <w:p w14:paraId="5DDF54F0" w14:textId="77777777" w:rsidR="006A4B6D" w:rsidRPr="00463667" w:rsidRDefault="006A4B6D" w:rsidP="00C56CA6">
            <w:pPr>
              <w:pStyle w:val="TableHead"/>
              <w:rPr>
                <w:color w:val="auto"/>
              </w:rPr>
            </w:pPr>
            <w:r w:rsidRPr="00463667">
              <w:rPr>
                <w:color w:val="auto"/>
              </w:rPr>
              <w:t>Sex</w:t>
            </w:r>
          </w:p>
        </w:tc>
        <w:tc>
          <w:tcPr>
            <w:tcW w:w="1980" w:type="dxa"/>
            <w:gridSpan w:val="2"/>
            <w:tcBorders>
              <w:top w:val="single" w:sz="6" w:space="0" w:color="auto"/>
              <w:left w:val="single" w:sz="6" w:space="0" w:color="FFFFFF"/>
              <w:bottom w:val="single" w:sz="6" w:space="0" w:color="FFFFFF"/>
              <w:right w:val="single" w:sz="12" w:space="0" w:color="FFFFFF"/>
            </w:tcBorders>
            <w:shd w:val="clear" w:color="auto" w:fill="000000"/>
            <w:vAlign w:val="bottom"/>
          </w:tcPr>
          <w:p w14:paraId="5BCA65E2" w14:textId="77777777" w:rsidR="006A4B6D" w:rsidRPr="00463667" w:rsidRDefault="006A4B6D" w:rsidP="00C56CA6">
            <w:pPr>
              <w:pStyle w:val="TableHead"/>
              <w:rPr>
                <w:color w:val="auto"/>
              </w:rPr>
            </w:pPr>
            <w:r w:rsidRPr="00463667">
              <w:rPr>
                <w:color w:val="auto"/>
              </w:rPr>
              <w:t>Any Service</w:t>
            </w:r>
          </w:p>
        </w:tc>
        <w:tc>
          <w:tcPr>
            <w:tcW w:w="2070" w:type="dxa"/>
            <w:gridSpan w:val="2"/>
            <w:tcBorders>
              <w:top w:val="single" w:sz="6" w:space="0" w:color="auto"/>
              <w:left w:val="single" w:sz="12" w:space="0" w:color="FFFFFF"/>
              <w:bottom w:val="single" w:sz="6" w:space="0" w:color="FFFFFF"/>
              <w:right w:val="single" w:sz="12" w:space="0" w:color="FFFFFF"/>
            </w:tcBorders>
            <w:shd w:val="clear" w:color="auto" w:fill="000000"/>
            <w:vAlign w:val="bottom"/>
          </w:tcPr>
          <w:p w14:paraId="7EB3821D" w14:textId="77777777" w:rsidR="006A4B6D" w:rsidRPr="00463667" w:rsidRDefault="006A4B6D" w:rsidP="00C56CA6">
            <w:pPr>
              <w:pStyle w:val="TableHead"/>
              <w:rPr>
                <w:color w:val="auto"/>
              </w:rPr>
            </w:pPr>
            <w:r w:rsidRPr="00463667">
              <w:rPr>
                <w:color w:val="auto"/>
              </w:rPr>
              <w:t>Inpatient</w:t>
            </w:r>
          </w:p>
        </w:tc>
        <w:tc>
          <w:tcPr>
            <w:tcW w:w="1890" w:type="dxa"/>
            <w:gridSpan w:val="2"/>
            <w:tcBorders>
              <w:top w:val="single" w:sz="6" w:space="0" w:color="auto"/>
              <w:left w:val="single" w:sz="12" w:space="0" w:color="FFFFFF"/>
              <w:bottom w:val="single" w:sz="6" w:space="0" w:color="FFFFFF"/>
              <w:right w:val="single" w:sz="12" w:space="0" w:color="FFFFFF"/>
            </w:tcBorders>
            <w:shd w:val="clear" w:color="auto" w:fill="000000"/>
            <w:vAlign w:val="bottom"/>
          </w:tcPr>
          <w:p w14:paraId="47938BC5" w14:textId="77777777" w:rsidR="006A4B6D" w:rsidRPr="00463667" w:rsidRDefault="006A4B6D" w:rsidP="00C56CA6">
            <w:pPr>
              <w:pStyle w:val="TableHead"/>
              <w:rPr>
                <w:color w:val="auto"/>
              </w:rPr>
            </w:pPr>
            <w:r w:rsidRPr="00463667">
              <w:rPr>
                <w:color w:val="auto"/>
              </w:rPr>
              <w:t>Intensive Outpatient/Partial Hospitalization</w:t>
            </w:r>
          </w:p>
        </w:tc>
        <w:tc>
          <w:tcPr>
            <w:tcW w:w="2070" w:type="dxa"/>
            <w:gridSpan w:val="2"/>
            <w:tcBorders>
              <w:top w:val="single" w:sz="6" w:space="0" w:color="auto"/>
              <w:left w:val="single" w:sz="12" w:space="0" w:color="FFFFFF"/>
              <w:bottom w:val="single" w:sz="6" w:space="0" w:color="FFFFFF"/>
              <w:right w:val="single" w:sz="6" w:space="0" w:color="auto"/>
            </w:tcBorders>
            <w:shd w:val="clear" w:color="auto" w:fill="000000"/>
            <w:vAlign w:val="bottom"/>
          </w:tcPr>
          <w:p w14:paraId="0265DA83" w14:textId="77777777" w:rsidR="006A4B6D" w:rsidRPr="00463667" w:rsidRDefault="006A4B6D" w:rsidP="00C56CA6">
            <w:pPr>
              <w:pStyle w:val="TableHead"/>
              <w:rPr>
                <w:color w:val="auto"/>
              </w:rPr>
            </w:pPr>
            <w:r w:rsidRPr="00463667">
              <w:rPr>
                <w:color w:val="auto"/>
              </w:rPr>
              <w:t>Outpatient/ED</w:t>
            </w:r>
          </w:p>
        </w:tc>
      </w:tr>
      <w:tr w:rsidR="006A4B6D" w:rsidRPr="00463667" w14:paraId="098309EE" w14:textId="77777777" w:rsidTr="00C56CA6">
        <w:trPr>
          <w:cantSplit/>
        </w:trPr>
        <w:tc>
          <w:tcPr>
            <w:tcW w:w="900" w:type="dxa"/>
            <w:vMerge/>
            <w:tcBorders>
              <w:top w:val="single" w:sz="6" w:space="0" w:color="FFFFFF"/>
              <w:left w:val="single" w:sz="6" w:space="0" w:color="auto"/>
              <w:bottom w:val="single" w:sz="6" w:space="0" w:color="auto"/>
              <w:right w:val="single" w:sz="6" w:space="0" w:color="FFFFFF"/>
            </w:tcBorders>
          </w:tcPr>
          <w:p w14:paraId="7E4D7237" w14:textId="77777777" w:rsidR="006A4B6D" w:rsidRPr="00463667" w:rsidRDefault="006A4B6D" w:rsidP="00C56CA6">
            <w:pPr>
              <w:pStyle w:val="TableHead"/>
              <w:rPr>
                <w:color w:val="auto"/>
              </w:rPr>
            </w:pPr>
          </w:p>
        </w:tc>
        <w:tc>
          <w:tcPr>
            <w:tcW w:w="810" w:type="dxa"/>
            <w:vMerge/>
            <w:tcBorders>
              <w:top w:val="single" w:sz="6" w:space="0" w:color="FFFFFF"/>
              <w:left w:val="single" w:sz="6" w:space="0" w:color="FFFFFF"/>
              <w:bottom w:val="single" w:sz="6" w:space="0" w:color="auto"/>
              <w:right w:val="single" w:sz="6" w:space="0" w:color="FFFFFF"/>
            </w:tcBorders>
          </w:tcPr>
          <w:p w14:paraId="7C23A016" w14:textId="77777777" w:rsidR="006A4B6D" w:rsidRPr="00463667" w:rsidRDefault="006A4B6D" w:rsidP="00C56CA6">
            <w:pPr>
              <w:pStyle w:val="TableHead"/>
              <w:rPr>
                <w:color w:val="auto"/>
              </w:rPr>
            </w:pPr>
          </w:p>
        </w:tc>
        <w:tc>
          <w:tcPr>
            <w:tcW w:w="990" w:type="dxa"/>
            <w:tcBorders>
              <w:top w:val="single" w:sz="6" w:space="0" w:color="FFFFFF"/>
              <w:left w:val="single" w:sz="6" w:space="0" w:color="FFFFFF"/>
              <w:bottom w:val="single" w:sz="6" w:space="0" w:color="auto"/>
              <w:right w:val="single" w:sz="6" w:space="0" w:color="FFFFFF"/>
            </w:tcBorders>
            <w:shd w:val="clear" w:color="auto" w:fill="000000"/>
          </w:tcPr>
          <w:p w14:paraId="7DC172C9" w14:textId="77777777" w:rsidR="006A4B6D" w:rsidRPr="00463667" w:rsidRDefault="006A4B6D" w:rsidP="00C56CA6">
            <w:pPr>
              <w:pStyle w:val="TableHead"/>
              <w:rPr>
                <w:color w:val="auto"/>
              </w:rPr>
            </w:pPr>
            <w:r w:rsidRPr="00463667">
              <w:rPr>
                <w:color w:val="auto"/>
              </w:rPr>
              <w:t>Number</w:t>
            </w:r>
          </w:p>
        </w:tc>
        <w:tc>
          <w:tcPr>
            <w:tcW w:w="990" w:type="dxa"/>
            <w:tcBorders>
              <w:top w:val="single" w:sz="6" w:space="0" w:color="FFFFFF"/>
              <w:left w:val="single" w:sz="6" w:space="0" w:color="FFFFFF"/>
              <w:bottom w:val="single" w:sz="6" w:space="0" w:color="auto"/>
              <w:right w:val="single" w:sz="12" w:space="0" w:color="FFFFFF"/>
            </w:tcBorders>
            <w:shd w:val="clear" w:color="auto" w:fill="000000"/>
          </w:tcPr>
          <w:p w14:paraId="015D8089" w14:textId="77777777" w:rsidR="006A4B6D" w:rsidRPr="00463667" w:rsidRDefault="006A4B6D" w:rsidP="00C56CA6">
            <w:pPr>
              <w:pStyle w:val="TableHead"/>
              <w:rPr>
                <w:color w:val="auto"/>
              </w:rPr>
            </w:pPr>
            <w:r w:rsidRPr="00463667">
              <w:rPr>
                <w:color w:val="auto"/>
              </w:rPr>
              <w:t>Percent</w:t>
            </w:r>
          </w:p>
        </w:tc>
        <w:tc>
          <w:tcPr>
            <w:tcW w:w="1035" w:type="dxa"/>
            <w:tcBorders>
              <w:top w:val="single" w:sz="6" w:space="0" w:color="FFFFFF"/>
              <w:left w:val="single" w:sz="12" w:space="0" w:color="FFFFFF"/>
              <w:bottom w:val="single" w:sz="6" w:space="0" w:color="auto"/>
              <w:right w:val="single" w:sz="6" w:space="0" w:color="FFFFFF"/>
            </w:tcBorders>
            <w:shd w:val="clear" w:color="auto" w:fill="000000"/>
          </w:tcPr>
          <w:p w14:paraId="7B18B074" w14:textId="77777777" w:rsidR="006A4B6D" w:rsidRPr="00463667" w:rsidRDefault="006A4B6D" w:rsidP="00C56CA6">
            <w:pPr>
              <w:pStyle w:val="TableHead"/>
              <w:rPr>
                <w:color w:val="auto"/>
              </w:rPr>
            </w:pPr>
            <w:r w:rsidRPr="00463667">
              <w:rPr>
                <w:color w:val="auto"/>
              </w:rPr>
              <w:t>Number</w:t>
            </w:r>
          </w:p>
        </w:tc>
        <w:tc>
          <w:tcPr>
            <w:tcW w:w="1035" w:type="dxa"/>
            <w:tcBorders>
              <w:top w:val="single" w:sz="6" w:space="0" w:color="FFFFFF"/>
              <w:left w:val="single" w:sz="6" w:space="0" w:color="FFFFFF"/>
              <w:bottom w:val="single" w:sz="6" w:space="0" w:color="auto"/>
              <w:right w:val="single" w:sz="12" w:space="0" w:color="FFFFFF"/>
            </w:tcBorders>
            <w:shd w:val="clear" w:color="auto" w:fill="000000"/>
          </w:tcPr>
          <w:p w14:paraId="7D36442E" w14:textId="77777777" w:rsidR="006A4B6D" w:rsidRPr="00463667" w:rsidRDefault="006A4B6D" w:rsidP="00C56CA6">
            <w:pPr>
              <w:pStyle w:val="TableHead"/>
              <w:rPr>
                <w:color w:val="auto"/>
              </w:rPr>
            </w:pPr>
            <w:r w:rsidRPr="00463667">
              <w:rPr>
                <w:color w:val="auto"/>
              </w:rPr>
              <w:t>Percent</w:t>
            </w:r>
          </w:p>
        </w:tc>
        <w:tc>
          <w:tcPr>
            <w:tcW w:w="945" w:type="dxa"/>
            <w:tcBorders>
              <w:top w:val="single" w:sz="6" w:space="0" w:color="FFFFFF"/>
              <w:left w:val="single" w:sz="12" w:space="0" w:color="FFFFFF"/>
              <w:bottom w:val="single" w:sz="6" w:space="0" w:color="auto"/>
              <w:right w:val="single" w:sz="6" w:space="0" w:color="FFFFFF"/>
            </w:tcBorders>
            <w:shd w:val="clear" w:color="auto" w:fill="000000"/>
          </w:tcPr>
          <w:p w14:paraId="25E28FA0" w14:textId="77777777" w:rsidR="006A4B6D" w:rsidRPr="00463667" w:rsidRDefault="006A4B6D" w:rsidP="00C56CA6">
            <w:pPr>
              <w:pStyle w:val="TableHead"/>
              <w:rPr>
                <w:color w:val="auto"/>
              </w:rPr>
            </w:pPr>
            <w:r w:rsidRPr="00463667">
              <w:rPr>
                <w:color w:val="auto"/>
              </w:rPr>
              <w:t>Number</w:t>
            </w:r>
          </w:p>
        </w:tc>
        <w:tc>
          <w:tcPr>
            <w:tcW w:w="945" w:type="dxa"/>
            <w:tcBorders>
              <w:top w:val="single" w:sz="6" w:space="0" w:color="FFFFFF"/>
              <w:left w:val="single" w:sz="6" w:space="0" w:color="FFFFFF"/>
              <w:bottom w:val="single" w:sz="6" w:space="0" w:color="auto"/>
              <w:right w:val="single" w:sz="12" w:space="0" w:color="FFFFFF"/>
            </w:tcBorders>
            <w:shd w:val="clear" w:color="auto" w:fill="000000"/>
          </w:tcPr>
          <w:p w14:paraId="7FACAACA" w14:textId="77777777" w:rsidR="006A4B6D" w:rsidRPr="00463667" w:rsidRDefault="006A4B6D" w:rsidP="00C56CA6">
            <w:pPr>
              <w:pStyle w:val="TableHead"/>
              <w:rPr>
                <w:color w:val="auto"/>
              </w:rPr>
            </w:pPr>
            <w:r w:rsidRPr="00463667">
              <w:rPr>
                <w:color w:val="auto"/>
              </w:rPr>
              <w:t>Percent</w:t>
            </w:r>
          </w:p>
        </w:tc>
        <w:tc>
          <w:tcPr>
            <w:tcW w:w="1035" w:type="dxa"/>
            <w:tcBorders>
              <w:top w:val="single" w:sz="6" w:space="0" w:color="FFFFFF"/>
              <w:left w:val="single" w:sz="12" w:space="0" w:color="FFFFFF"/>
              <w:bottom w:val="single" w:sz="6" w:space="0" w:color="auto"/>
              <w:right w:val="single" w:sz="6" w:space="0" w:color="FFFFFF"/>
            </w:tcBorders>
            <w:shd w:val="clear" w:color="auto" w:fill="000000"/>
          </w:tcPr>
          <w:p w14:paraId="1E20F408" w14:textId="77777777" w:rsidR="006A4B6D" w:rsidRPr="00463667" w:rsidRDefault="006A4B6D" w:rsidP="00C56CA6">
            <w:pPr>
              <w:pStyle w:val="TableHead"/>
              <w:rPr>
                <w:color w:val="auto"/>
              </w:rPr>
            </w:pPr>
            <w:r w:rsidRPr="00463667">
              <w:rPr>
                <w:color w:val="auto"/>
              </w:rPr>
              <w:t>Number</w:t>
            </w:r>
          </w:p>
        </w:tc>
        <w:tc>
          <w:tcPr>
            <w:tcW w:w="1035" w:type="dxa"/>
            <w:tcBorders>
              <w:top w:val="single" w:sz="6" w:space="0" w:color="FFFFFF"/>
              <w:left w:val="single" w:sz="6" w:space="0" w:color="FFFFFF"/>
              <w:bottom w:val="single" w:sz="6" w:space="0" w:color="auto"/>
              <w:right w:val="single" w:sz="6" w:space="0" w:color="auto"/>
            </w:tcBorders>
            <w:shd w:val="clear" w:color="auto" w:fill="000000"/>
          </w:tcPr>
          <w:p w14:paraId="713E9911" w14:textId="77777777" w:rsidR="006A4B6D" w:rsidRPr="00463667" w:rsidRDefault="006A4B6D" w:rsidP="00C56CA6">
            <w:pPr>
              <w:pStyle w:val="TableHead"/>
              <w:rPr>
                <w:color w:val="auto"/>
              </w:rPr>
            </w:pPr>
            <w:r w:rsidRPr="00463667">
              <w:rPr>
                <w:color w:val="auto"/>
              </w:rPr>
              <w:t>Percent</w:t>
            </w:r>
          </w:p>
        </w:tc>
      </w:tr>
      <w:tr w:rsidR="006A4B6D" w:rsidRPr="00463667" w14:paraId="79D79882" w14:textId="77777777" w:rsidTr="00C56CA6">
        <w:trPr>
          <w:cantSplit/>
        </w:trPr>
        <w:tc>
          <w:tcPr>
            <w:tcW w:w="900" w:type="dxa"/>
            <w:vMerge w:val="restart"/>
            <w:tcBorders>
              <w:top w:val="single" w:sz="6" w:space="0" w:color="auto"/>
              <w:left w:val="single" w:sz="6" w:space="0" w:color="auto"/>
              <w:right w:val="single" w:sz="6" w:space="0" w:color="auto"/>
            </w:tcBorders>
            <w:vAlign w:val="center"/>
          </w:tcPr>
          <w:p w14:paraId="0320A08B" w14:textId="77777777" w:rsidR="006A4B6D" w:rsidRPr="00463667" w:rsidRDefault="006A4B6D" w:rsidP="00C56CA6">
            <w:pPr>
              <w:pStyle w:val="TableText"/>
            </w:pPr>
            <w:r w:rsidRPr="00463667">
              <w:t>0-12</w:t>
            </w:r>
          </w:p>
        </w:tc>
        <w:tc>
          <w:tcPr>
            <w:tcW w:w="810" w:type="dxa"/>
            <w:tcBorders>
              <w:top w:val="single" w:sz="6" w:space="0" w:color="auto"/>
              <w:left w:val="single" w:sz="6" w:space="0" w:color="auto"/>
              <w:bottom w:val="dotted" w:sz="6" w:space="0" w:color="auto"/>
              <w:right w:val="single" w:sz="6" w:space="0" w:color="auto"/>
            </w:tcBorders>
            <w:vAlign w:val="center"/>
          </w:tcPr>
          <w:p w14:paraId="15BBA700" w14:textId="77777777" w:rsidR="006A4B6D" w:rsidRPr="00463667" w:rsidRDefault="006A4B6D" w:rsidP="00C56CA6">
            <w:pPr>
              <w:pStyle w:val="TableText"/>
            </w:pPr>
            <w:r w:rsidRPr="00463667">
              <w:t xml:space="preserve">Male </w:t>
            </w:r>
          </w:p>
        </w:tc>
        <w:tc>
          <w:tcPr>
            <w:tcW w:w="990" w:type="dxa"/>
            <w:tcBorders>
              <w:top w:val="single" w:sz="6" w:space="0" w:color="auto"/>
              <w:left w:val="single" w:sz="6" w:space="0" w:color="auto"/>
              <w:bottom w:val="dotted" w:sz="6" w:space="0" w:color="auto"/>
              <w:right w:val="single" w:sz="6" w:space="0" w:color="auto"/>
            </w:tcBorders>
          </w:tcPr>
          <w:p w14:paraId="5B026ED0" w14:textId="77777777" w:rsidR="006A4B6D" w:rsidRPr="00463667" w:rsidRDefault="006A4B6D" w:rsidP="00C56CA6">
            <w:pPr>
              <w:pStyle w:val="TableText"/>
              <w:jc w:val="center"/>
            </w:pPr>
            <w:r w:rsidRPr="00463667">
              <w:t>______</w:t>
            </w:r>
          </w:p>
        </w:tc>
        <w:tc>
          <w:tcPr>
            <w:tcW w:w="990" w:type="dxa"/>
            <w:tcBorders>
              <w:top w:val="single" w:sz="6" w:space="0" w:color="auto"/>
              <w:left w:val="single" w:sz="6" w:space="0" w:color="auto"/>
              <w:bottom w:val="dotted" w:sz="6" w:space="0" w:color="auto"/>
              <w:right w:val="single" w:sz="12" w:space="0" w:color="auto"/>
            </w:tcBorders>
          </w:tcPr>
          <w:p w14:paraId="0761FACE"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tcPr>
          <w:p w14:paraId="54DF7120"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12" w:space="0" w:color="auto"/>
            </w:tcBorders>
          </w:tcPr>
          <w:p w14:paraId="1B03AC9F" w14:textId="77777777" w:rsidR="006A4B6D" w:rsidRPr="00463667" w:rsidRDefault="006A4B6D" w:rsidP="00C56CA6">
            <w:pPr>
              <w:pStyle w:val="TableText"/>
              <w:jc w:val="center"/>
            </w:pPr>
            <w:r w:rsidRPr="00463667">
              <w:t>______</w:t>
            </w:r>
          </w:p>
        </w:tc>
        <w:tc>
          <w:tcPr>
            <w:tcW w:w="945" w:type="dxa"/>
            <w:tcBorders>
              <w:top w:val="single" w:sz="6" w:space="0" w:color="auto"/>
              <w:left w:val="single" w:sz="12" w:space="0" w:color="auto"/>
              <w:bottom w:val="dotted" w:sz="6" w:space="0" w:color="auto"/>
              <w:right w:val="single" w:sz="6" w:space="0" w:color="auto"/>
            </w:tcBorders>
          </w:tcPr>
          <w:p w14:paraId="77021AFD" w14:textId="77777777" w:rsidR="006A4B6D" w:rsidRPr="00463667" w:rsidRDefault="006A4B6D" w:rsidP="00C56CA6">
            <w:pPr>
              <w:pStyle w:val="TableText"/>
              <w:jc w:val="center"/>
            </w:pPr>
            <w:r w:rsidRPr="00463667">
              <w:t>______</w:t>
            </w:r>
          </w:p>
        </w:tc>
        <w:tc>
          <w:tcPr>
            <w:tcW w:w="945" w:type="dxa"/>
            <w:tcBorders>
              <w:top w:val="single" w:sz="6" w:space="0" w:color="auto"/>
              <w:left w:val="single" w:sz="6" w:space="0" w:color="auto"/>
              <w:bottom w:val="dotted" w:sz="6" w:space="0" w:color="auto"/>
              <w:right w:val="single" w:sz="12" w:space="0" w:color="auto"/>
            </w:tcBorders>
          </w:tcPr>
          <w:p w14:paraId="26D243D6"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tcPr>
          <w:p w14:paraId="6B81402E"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6" w:space="0" w:color="auto"/>
            </w:tcBorders>
          </w:tcPr>
          <w:p w14:paraId="588823F0" w14:textId="77777777" w:rsidR="006A4B6D" w:rsidRPr="00463667" w:rsidRDefault="006A4B6D" w:rsidP="00C56CA6">
            <w:pPr>
              <w:pStyle w:val="TableText"/>
              <w:jc w:val="center"/>
            </w:pPr>
            <w:r w:rsidRPr="00463667">
              <w:t>______</w:t>
            </w:r>
          </w:p>
        </w:tc>
      </w:tr>
      <w:tr w:rsidR="006A4B6D" w:rsidRPr="00463667" w14:paraId="1DDBC35B" w14:textId="77777777" w:rsidTr="00C56CA6">
        <w:trPr>
          <w:cantSplit/>
        </w:trPr>
        <w:tc>
          <w:tcPr>
            <w:tcW w:w="900" w:type="dxa"/>
            <w:vMerge/>
            <w:tcBorders>
              <w:top w:val="single" w:sz="6" w:space="0" w:color="auto"/>
              <w:left w:val="single" w:sz="6" w:space="0" w:color="auto"/>
              <w:right w:val="single" w:sz="6" w:space="0" w:color="auto"/>
            </w:tcBorders>
          </w:tcPr>
          <w:p w14:paraId="5F02A9C3" w14:textId="77777777" w:rsidR="006A4B6D" w:rsidRPr="00463667" w:rsidRDefault="006A4B6D" w:rsidP="00C56CA6">
            <w:pPr>
              <w:pStyle w:val="TableText"/>
            </w:pPr>
          </w:p>
        </w:tc>
        <w:tc>
          <w:tcPr>
            <w:tcW w:w="810" w:type="dxa"/>
            <w:tcBorders>
              <w:top w:val="dotted" w:sz="6" w:space="0" w:color="auto"/>
              <w:left w:val="single" w:sz="6" w:space="0" w:color="auto"/>
              <w:bottom w:val="dotted" w:sz="6" w:space="0" w:color="auto"/>
              <w:right w:val="single" w:sz="6" w:space="0" w:color="auto"/>
            </w:tcBorders>
            <w:vAlign w:val="center"/>
          </w:tcPr>
          <w:p w14:paraId="04378578" w14:textId="77777777" w:rsidR="006A4B6D" w:rsidRPr="00463667" w:rsidRDefault="006A4B6D" w:rsidP="00C56CA6">
            <w:pPr>
              <w:pStyle w:val="TableText"/>
            </w:pPr>
            <w:r w:rsidRPr="00463667">
              <w:t>Female</w:t>
            </w:r>
          </w:p>
        </w:tc>
        <w:tc>
          <w:tcPr>
            <w:tcW w:w="990" w:type="dxa"/>
            <w:tcBorders>
              <w:top w:val="dotted" w:sz="6" w:space="0" w:color="auto"/>
              <w:left w:val="single" w:sz="6" w:space="0" w:color="auto"/>
              <w:bottom w:val="dotted" w:sz="6" w:space="0" w:color="auto"/>
              <w:right w:val="single" w:sz="6" w:space="0" w:color="auto"/>
            </w:tcBorders>
          </w:tcPr>
          <w:p w14:paraId="61080816"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dotted" w:sz="6" w:space="0" w:color="auto"/>
              <w:right w:val="single" w:sz="12" w:space="0" w:color="auto"/>
            </w:tcBorders>
          </w:tcPr>
          <w:p w14:paraId="0C2B1660"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tcPr>
          <w:p w14:paraId="6C06274E"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12" w:space="0" w:color="auto"/>
            </w:tcBorders>
          </w:tcPr>
          <w:p w14:paraId="431ED1A6"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dotted" w:sz="6" w:space="0" w:color="auto"/>
              <w:right w:val="single" w:sz="6" w:space="0" w:color="auto"/>
            </w:tcBorders>
          </w:tcPr>
          <w:p w14:paraId="105D9FF4"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dotted" w:sz="6" w:space="0" w:color="auto"/>
              <w:right w:val="single" w:sz="12" w:space="0" w:color="auto"/>
            </w:tcBorders>
          </w:tcPr>
          <w:p w14:paraId="72CE1487"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tcPr>
          <w:p w14:paraId="66F6646B"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6" w:space="0" w:color="auto"/>
            </w:tcBorders>
          </w:tcPr>
          <w:p w14:paraId="157753EF" w14:textId="77777777" w:rsidR="006A4B6D" w:rsidRPr="00463667" w:rsidRDefault="006A4B6D" w:rsidP="00C56CA6">
            <w:pPr>
              <w:pStyle w:val="TableText"/>
              <w:jc w:val="center"/>
            </w:pPr>
            <w:r w:rsidRPr="00463667">
              <w:t>______</w:t>
            </w:r>
          </w:p>
        </w:tc>
      </w:tr>
      <w:tr w:rsidR="006A4B6D" w:rsidRPr="00463667" w14:paraId="66FFF63A" w14:textId="77777777" w:rsidTr="00C56CA6">
        <w:trPr>
          <w:cantSplit/>
        </w:trPr>
        <w:tc>
          <w:tcPr>
            <w:tcW w:w="900" w:type="dxa"/>
            <w:vMerge/>
            <w:tcBorders>
              <w:top w:val="single" w:sz="6" w:space="0" w:color="auto"/>
              <w:left w:val="single" w:sz="6" w:space="0" w:color="auto"/>
              <w:right w:val="single" w:sz="6" w:space="0" w:color="auto"/>
            </w:tcBorders>
          </w:tcPr>
          <w:p w14:paraId="12E23122" w14:textId="77777777" w:rsidR="006A4B6D" w:rsidRPr="00463667" w:rsidRDefault="006A4B6D" w:rsidP="00C56CA6">
            <w:pPr>
              <w:pStyle w:val="TableText"/>
            </w:pPr>
          </w:p>
        </w:tc>
        <w:tc>
          <w:tcPr>
            <w:tcW w:w="810" w:type="dxa"/>
            <w:tcBorders>
              <w:top w:val="dotted" w:sz="6" w:space="0" w:color="auto"/>
              <w:left w:val="single" w:sz="6" w:space="0" w:color="auto"/>
              <w:right w:val="single" w:sz="6" w:space="0" w:color="auto"/>
            </w:tcBorders>
            <w:vAlign w:val="center"/>
          </w:tcPr>
          <w:p w14:paraId="0A83AC3D" w14:textId="77777777" w:rsidR="006A4B6D" w:rsidRPr="00463667" w:rsidRDefault="006A4B6D" w:rsidP="00C56CA6">
            <w:pPr>
              <w:pStyle w:val="TableText"/>
              <w:jc w:val="right"/>
            </w:pPr>
            <w:r w:rsidRPr="00463667">
              <w:rPr>
                <w:b/>
                <w:i/>
              </w:rPr>
              <w:t>Total:</w:t>
            </w:r>
          </w:p>
        </w:tc>
        <w:tc>
          <w:tcPr>
            <w:tcW w:w="990" w:type="dxa"/>
            <w:tcBorders>
              <w:top w:val="dotted" w:sz="6" w:space="0" w:color="auto"/>
              <w:left w:val="single" w:sz="6" w:space="0" w:color="auto"/>
              <w:right w:val="single" w:sz="6" w:space="0" w:color="auto"/>
            </w:tcBorders>
          </w:tcPr>
          <w:p w14:paraId="78734D30"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right w:val="single" w:sz="12" w:space="0" w:color="auto"/>
            </w:tcBorders>
          </w:tcPr>
          <w:p w14:paraId="7A653101"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right w:val="single" w:sz="6" w:space="0" w:color="auto"/>
            </w:tcBorders>
          </w:tcPr>
          <w:p w14:paraId="1715FC43"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right w:val="single" w:sz="12" w:space="0" w:color="auto"/>
            </w:tcBorders>
          </w:tcPr>
          <w:p w14:paraId="417B446C"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right w:val="single" w:sz="6" w:space="0" w:color="auto"/>
            </w:tcBorders>
          </w:tcPr>
          <w:p w14:paraId="30FCB1E9"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right w:val="single" w:sz="12" w:space="0" w:color="auto"/>
            </w:tcBorders>
          </w:tcPr>
          <w:p w14:paraId="694206D7"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right w:val="single" w:sz="6" w:space="0" w:color="auto"/>
            </w:tcBorders>
          </w:tcPr>
          <w:p w14:paraId="250D6616"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right w:val="single" w:sz="6" w:space="0" w:color="auto"/>
            </w:tcBorders>
          </w:tcPr>
          <w:p w14:paraId="0E1216C3" w14:textId="77777777" w:rsidR="006A4B6D" w:rsidRPr="00463667" w:rsidRDefault="006A4B6D" w:rsidP="00C56CA6">
            <w:pPr>
              <w:pStyle w:val="TableText"/>
              <w:spacing w:after="120"/>
              <w:jc w:val="center"/>
            </w:pPr>
            <w:r w:rsidRPr="00463667">
              <w:t>______</w:t>
            </w:r>
          </w:p>
        </w:tc>
      </w:tr>
      <w:tr w:rsidR="006A4B6D" w:rsidRPr="00463667" w14:paraId="4225E581" w14:textId="77777777" w:rsidTr="00C56CA6">
        <w:trPr>
          <w:cantSplit/>
        </w:trPr>
        <w:tc>
          <w:tcPr>
            <w:tcW w:w="900" w:type="dxa"/>
            <w:vMerge w:val="restart"/>
            <w:tcBorders>
              <w:top w:val="single" w:sz="6" w:space="0" w:color="auto"/>
              <w:left w:val="single" w:sz="6" w:space="0" w:color="auto"/>
              <w:right w:val="single" w:sz="6" w:space="0" w:color="auto"/>
            </w:tcBorders>
            <w:shd w:val="clear" w:color="auto" w:fill="E0E0E0"/>
            <w:vAlign w:val="center"/>
          </w:tcPr>
          <w:p w14:paraId="0496028A" w14:textId="77777777" w:rsidR="006A4B6D" w:rsidRPr="00463667" w:rsidRDefault="006A4B6D" w:rsidP="00C56CA6">
            <w:pPr>
              <w:pStyle w:val="TableText"/>
            </w:pPr>
            <w:r w:rsidRPr="00463667">
              <w:t>13-17</w:t>
            </w:r>
          </w:p>
        </w:tc>
        <w:tc>
          <w:tcPr>
            <w:tcW w:w="810" w:type="dxa"/>
            <w:tcBorders>
              <w:top w:val="single" w:sz="6" w:space="0" w:color="auto"/>
              <w:left w:val="single" w:sz="6" w:space="0" w:color="auto"/>
              <w:bottom w:val="dotted" w:sz="6" w:space="0" w:color="auto"/>
              <w:right w:val="single" w:sz="6" w:space="0" w:color="auto"/>
            </w:tcBorders>
            <w:shd w:val="clear" w:color="auto" w:fill="E0E0E0"/>
            <w:vAlign w:val="center"/>
          </w:tcPr>
          <w:p w14:paraId="09EC1817" w14:textId="77777777" w:rsidR="006A4B6D" w:rsidRPr="00463667" w:rsidRDefault="006A4B6D" w:rsidP="00C56CA6">
            <w:pPr>
              <w:pStyle w:val="TableText"/>
            </w:pPr>
            <w:r w:rsidRPr="00463667">
              <w:t xml:space="preserve">Male </w:t>
            </w:r>
          </w:p>
        </w:tc>
        <w:tc>
          <w:tcPr>
            <w:tcW w:w="990" w:type="dxa"/>
            <w:tcBorders>
              <w:top w:val="single" w:sz="6" w:space="0" w:color="auto"/>
              <w:left w:val="single" w:sz="6" w:space="0" w:color="auto"/>
              <w:bottom w:val="dotted" w:sz="6" w:space="0" w:color="auto"/>
              <w:right w:val="single" w:sz="6" w:space="0" w:color="auto"/>
            </w:tcBorders>
            <w:shd w:val="clear" w:color="auto" w:fill="E0E0E0"/>
          </w:tcPr>
          <w:p w14:paraId="4164E76C" w14:textId="77777777" w:rsidR="006A4B6D" w:rsidRPr="00463667" w:rsidRDefault="006A4B6D" w:rsidP="00C56CA6">
            <w:pPr>
              <w:pStyle w:val="TableText"/>
              <w:jc w:val="center"/>
            </w:pPr>
            <w:r w:rsidRPr="00463667">
              <w:t>______</w:t>
            </w:r>
          </w:p>
        </w:tc>
        <w:tc>
          <w:tcPr>
            <w:tcW w:w="990" w:type="dxa"/>
            <w:tcBorders>
              <w:top w:val="single" w:sz="6" w:space="0" w:color="auto"/>
              <w:left w:val="single" w:sz="6" w:space="0" w:color="auto"/>
              <w:bottom w:val="dotted" w:sz="6" w:space="0" w:color="auto"/>
              <w:right w:val="single" w:sz="12" w:space="0" w:color="auto"/>
            </w:tcBorders>
            <w:shd w:val="clear" w:color="auto" w:fill="E0E0E0"/>
          </w:tcPr>
          <w:p w14:paraId="570EF57F"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shd w:val="clear" w:color="auto" w:fill="E0E0E0"/>
          </w:tcPr>
          <w:p w14:paraId="73ECEC1D"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12" w:space="0" w:color="auto"/>
            </w:tcBorders>
            <w:shd w:val="clear" w:color="auto" w:fill="E0E0E0"/>
          </w:tcPr>
          <w:p w14:paraId="632B12B6" w14:textId="77777777" w:rsidR="006A4B6D" w:rsidRPr="00463667" w:rsidRDefault="006A4B6D" w:rsidP="00C56CA6">
            <w:pPr>
              <w:pStyle w:val="TableText"/>
              <w:jc w:val="center"/>
            </w:pPr>
            <w:r w:rsidRPr="00463667">
              <w:t>______</w:t>
            </w:r>
          </w:p>
        </w:tc>
        <w:tc>
          <w:tcPr>
            <w:tcW w:w="945" w:type="dxa"/>
            <w:tcBorders>
              <w:top w:val="single" w:sz="6" w:space="0" w:color="auto"/>
              <w:left w:val="single" w:sz="12" w:space="0" w:color="auto"/>
              <w:bottom w:val="dotted" w:sz="6" w:space="0" w:color="auto"/>
              <w:right w:val="single" w:sz="6" w:space="0" w:color="auto"/>
            </w:tcBorders>
            <w:shd w:val="clear" w:color="auto" w:fill="E0E0E0"/>
          </w:tcPr>
          <w:p w14:paraId="0679CBD4" w14:textId="77777777" w:rsidR="006A4B6D" w:rsidRPr="00463667" w:rsidRDefault="006A4B6D" w:rsidP="00C56CA6">
            <w:pPr>
              <w:pStyle w:val="TableText"/>
              <w:jc w:val="center"/>
            </w:pPr>
            <w:r w:rsidRPr="00463667">
              <w:t>______</w:t>
            </w:r>
          </w:p>
        </w:tc>
        <w:tc>
          <w:tcPr>
            <w:tcW w:w="945" w:type="dxa"/>
            <w:tcBorders>
              <w:top w:val="single" w:sz="6" w:space="0" w:color="auto"/>
              <w:left w:val="single" w:sz="6" w:space="0" w:color="auto"/>
              <w:bottom w:val="dotted" w:sz="6" w:space="0" w:color="auto"/>
              <w:right w:val="single" w:sz="12" w:space="0" w:color="auto"/>
            </w:tcBorders>
            <w:shd w:val="clear" w:color="auto" w:fill="E0E0E0"/>
          </w:tcPr>
          <w:p w14:paraId="098D3339"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shd w:val="clear" w:color="auto" w:fill="E0E0E0"/>
          </w:tcPr>
          <w:p w14:paraId="08F2D5D2"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6" w:space="0" w:color="auto"/>
            </w:tcBorders>
            <w:shd w:val="clear" w:color="auto" w:fill="E0E0E0"/>
          </w:tcPr>
          <w:p w14:paraId="67019109" w14:textId="77777777" w:rsidR="006A4B6D" w:rsidRPr="00463667" w:rsidRDefault="006A4B6D" w:rsidP="00C56CA6">
            <w:pPr>
              <w:pStyle w:val="TableText"/>
              <w:jc w:val="center"/>
            </w:pPr>
            <w:r w:rsidRPr="00463667">
              <w:t>______</w:t>
            </w:r>
          </w:p>
        </w:tc>
      </w:tr>
      <w:tr w:rsidR="006A4B6D" w:rsidRPr="00463667" w14:paraId="0B81C368" w14:textId="77777777" w:rsidTr="00C56CA6">
        <w:trPr>
          <w:cantSplit/>
        </w:trPr>
        <w:tc>
          <w:tcPr>
            <w:tcW w:w="900" w:type="dxa"/>
            <w:vMerge/>
            <w:tcBorders>
              <w:top w:val="dotted" w:sz="6" w:space="0" w:color="auto"/>
              <w:left w:val="single" w:sz="6" w:space="0" w:color="auto"/>
              <w:right w:val="single" w:sz="6" w:space="0" w:color="auto"/>
            </w:tcBorders>
            <w:shd w:val="clear" w:color="auto" w:fill="E0E0E0"/>
          </w:tcPr>
          <w:p w14:paraId="42E25A88" w14:textId="77777777" w:rsidR="006A4B6D" w:rsidRPr="00463667" w:rsidRDefault="006A4B6D" w:rsidP="00C56CA6">
            <w:pPr>
              <w:pStyle w:val="TableText"/>
            </w:pPr>
          </w:p>
        </w:tc>
        <w:tc>
          <w:tcPr>
            <w:tcW w:w="810" w:type="dxa"/>
            <w:tcBorders>
              <w:top w:val="dotted" w:sz="6" w:space="0" w:color="auto"/>
              <w:left w:val="single" w:sz="6" w:space="0" w:color="auto"/>
              <w:bottom w:val="dotted" w:sz="6" w:space="0" w:color="auto"/>
              <w:right w:val="single" w:sz="6" w:space="0" w:color="auto"/>
            </w:tcBorders>
            <w:shd w:val="clear" w:color="auto" w:fill="E0E0E0"/>
            <w:vAlign w:val="center"/>
          </w:tcPr>
          <w:p w14:paraId="00B7F6FD" w14:textId="77777777" w:rsidR="006A4B6D" w:rsidRPr="00463667" w:rsidRDefault="006A4B6D" w:rsidP="00C56CA6">
            <w:pPr>
              <w:pStyle w:val="TableText"/>
            </w:pPr>
            <w:r w:rsidRPr="00463667">
              <w:t>Female</w:t>
            </w:r>
          </w:p>
        </w:tc>
        <w:tc>
          <w:tcPr>
            <w:tcW w:w="990" w:type="dxa"/>
            <w:tcBorders>
              <w:top w:val="dotted" w:sz="6" w:space="0" w:color="auto"/>
              <w:left w:val="single" w:sz="6" w:space="0" w:color="auto"/>
              <w:bottom w:val="dotted" w:sz="6" w:space="0" w:color="auto"/>
              <w:right w:val="single" w:sz="6" w:space="0" w:color="auto"/>
            </w:tcBorders>
            <w:shd w:val="clear" w:color="auto" w:fill="E0E0E0"/>
          </w:tcPr>
          <w:p w14:paraId="2C8B0ABF"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dotted" w:sz="6" w:space="0" w:color="auto"/>
              <w:right w:val="single" w:sz="12" w:space="0" w:color="auto"/>
            </w:tcBorders>
            <w:shd w:val="clear" w:color="auto" w:fill="E0E0E0"/>
          </w:tcPr>
          <w:p w14:paraId="6D281C20"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shd w:val="clear" w:color="auto" w:fill="E0E0E0"/>
          </w:tcPr>
          <w:p w14:paraId="36CBDBB1"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12" w:space="0" w:color="auto"/>
            </w:tcBorders>
            <w:shd w:val="clear" w:color="auto" w:fill="E0E0E0"/>
          </w:tcPr>
          <w:p w14:paraId="45B7F249"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dotted" w:sz="6" w:space="0" w:color="auto"/>
              <w:right w:val="single" w:sz="6" w:space="0" w:color="auto"/>
            </w:tcBorders>
            <w:shd w:val="clear" w:color="auto" w:fill="E0E0E0"/>
          </w:tcPr>
          <w:p w14:paraId="3CD6C452"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dotted" w:sz="6" w:space="0" w:color="auto"/>
              <w:right w:val="single" w:sz="12" w:space="0" w:color="auto"/>
            </w:tcBorders>
            <w:shd w:val="clear" w:color="auto" w:fill="E0E0E0"/>
          </w:tcPr>
          <w:p w14:paraId="1636438D"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shd w:val="clear" w:color="auto" w:fill="E0E0E0"/>
          </w:tcPr>
          <w:p w14:paraId="3ACA2FD2"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6" w:space="0" w:color="auto"/>
            </w:tcBorders>
            <w:shd w:val="clear" w:color="auto" w:fill="E0E0E0"/>
          </w:tcPr>
          <w:p w14:paraId="79995C95" w14:textId="77777777" w:rsidR="006A4B6D" w:rsidRPr="00463667" w:rsidRDefault="006A4B6D" w:rsidP="00C56CA6">
            <w:pPr>
              <w:pStyle w:val="TableText"/>
              <w:jc w:val="center"/>
            </w:pPr>
            <w:r w:rsidRPr="00463667">
              <w:t>______</w:t>
            </w:r>
          </w:p>
        </w:tc>
      </w:tr>
      <w:tr w:rsidR="006A4B6D" w:rsidRPr="00463667" w14:paraId="359D94A1" w14:textId="77777777" w:rsidTr="00C56CA6">
        <w:trPr>
          <w:cantSplit/>
        </w:trPr>
        <w:tc>
          <w:tcPr>
            <w:tcW w:w="900" w:type="dxa"/>
            <w:vMerge/>
            <w:tcBorders>
              <w:top w:val="single" w:sz="6" w:space="0" w:color="auto"/>
              <w:left w:val="single" w:sz="6" w:space="0" w:color="auto"/>
              <w:right w:val="single" w:sz="6" w:space="0" w:color="auto"/>
            </w:tcBorders>
            <w:shd w:val="clear" w:color="auto" w:fill="E0E0E0"/>
          </w:tcPr>
          <w:p w14:paraId="0C322940" w14:textId="77777777" w:rsidR="006A4B6D" w:rsidRPr="00463667" w:rsidRDefault="006A4B6D" w:rsidP="00C56CA6">
            <w:pPr>
              <w:pStyle w:val="TableText"/>
            </w:pPr>
          </w:p>
        </w:tc>
        <w:tc>
          <w:tcPr>
            <w:tcW w:w="810" w:type="dxa"/>
            <w:tcBorders>
              <w:top w:val="dotted" w:sz="6" w:space="0" w:color="auto"/>
              <w:left w:val="single" w:sz="6" w:space="0" w:color="auto"/>
              <w:bottom w:val="single" w:sz="6" w:space="0" w:color="auto"/>
              <w:right w:val="single" w:sz="6" w:space="0" w:color="auto"/>
            </w:tcBorders>
            <w:shd w:val="clear" w:color="auto" w:fill="E0E0E0"/>
            <w:vAlign w:val="center"/>
          </w:tcPr>
          <w:p w14:paraId="7B654620" w14:textId="77777777" w:rsidR="006A4B6D" w:rsidRPr="00463667" w:rsidRDefault="006A4B6D" w:rsidP="00C56CA6">
            <w:pPr>
              <w:pStyle w:val="TableText"/>
              <w:jc w:val="right"/>
            </w:pPr>
            <w:r w:rsidRPr="00463667">
              <w:rPr>
                <w:b/>
                <w:i/>
              </w:rPr>
              <w:t>Total:</w:t>
            </w:r>
          </w:p>
        </w:tc>
        <w:tc>
          <w:tcPr>
            <w:tcW w:w="990" w:type="dxa"/>
            <w:tcBorders>
              <w:top w:val="dotted" w:sz="6" w:space="0" w:color="auto"/>
              <w:left w:val="single" w:sz="6" w:space="0" w:color="auto"/>
              <w:bottom w:val="single" w:sz="6" w:space="0" w:color="auto"/>
              <w:right w:val="single" w:sz="6" w:space="0" w:color="auto"/>
            </w:tcBorders>
            <w:shd w:val="clear" w:color="auto" w:fill="E0E0E0"/>
          </w:tcPr>
          <w:p w14:paraId="77403D92"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single" w:sz="6" w:space="0" w:color="auto"/>
              <w:right w:val="single" w:sz="12" w:space="0" w:color="auto"/>
            </w:tcBorders>
            <w:shd w:val="clear" w:color="auto" w:fill="E0E0E0"/>
          </w:tcPr>
          <w:p w14:paraId="7687054B"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shd w:val="clear" w:color="auto" w:fill="E0E0E0"/>
          </w:tcPr>
          <w:p w14:paraId="34E306CF"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12" w:space="0" w:color="auto"/>
            </w:tcBorders>
            <w:shd w:val="clear" w:color="auto" w:fill="E0E0E0"/>
          </w:tcPr>
          <w:p w14:paraId="0488F0B8"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single" w:sz="6" w:space="0" w:color="auto"/>
              <w:right w:val="single" w:sz="6" w:space="0" w:color="auto"/>
            </w:tcBorders>
            <w:shd w:val="clear" w:color="auto" w:fill="E0E0E0"/>
          </w:tcPr>
          <w:p w14:paraId="14877B31"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single" w:sz="6" w:space="0" w:color="auto"/>
              <w:right w:val="single" w:sz="12" w:space="0" w:color="auto"/>
            </w:tcBorders>
            <w:shd w:val="clear" w:color="auto" w:fill="E0E0E0"/>
          </w:tcPr>
          <w:p w14:paraId="2C8DD10E"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shd w:val="clear" w:color="auto" w:fill="E0E0E0"/>
          </w:tcPr>
          <w:p w14:paraId="5799E026"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6" w:space="0" w:color="auto"/>
            </w:tcBorders>
            <w:shd w:val="clear" w:color="auto" w:fill="E0E0E0"/>
          </w:tcPr>
          <w:p w14:paraId="4538F862" w14:textId="77777777" w:rsidR="006A4B6D" w:rsidRPr="00463667" w:rsidRDefault="006A4B6D" w:rsidP="00C56CA6">
            <w:pPr>
              <w:pStyle w:val="TableText"/>
              <w:spacing w:after="120"/>
              <w:jc w:val="center"/>
            </w:pPr>
            <w:r w:rsidRPr="00463667">
              <w:t>______</w:t>
            </w:r>
          </w:p>
        </w:tc>
      </w:tr>
      <w:tr w:rsidR="006A4B6D" w:rsidRPr="00463667" w14:paraId="07733607" w14:textId="77777777" w:rsidTr="00C56CA6">
        <w:trPr>
          <w:cantSplit/>
        </w:trPr>
        <w:tc>
          <w:tcPr>
            <w:tcW w:w="900" w:type="dxa"/>
            <w:vMerge w:val="restart"/>
            <w:tcBorders>
              <w:top w:val="single" w:sz="6" w:space="0" w:color="auto"/>
              <w:left w:val="single" w:sz="6" w:space="0" w:color="auto"/>
              <w:right w:val="single" w:sz="6" w:space="0" w:color="auto"/>
            </w:tcBorders>
            <w:vAlign w:val="center"/>
          </w:tcPr>
          <w:p w14:paraId="795BB3D6" w14:textId="77777777" w:rsidR="006A4B6D" w:rsidRPr="00463667" w:rsidRDefault="006A4B6D" w:rsidP="00C56CA6">
            <w:pPr>
              <w:pStyle w:val="TableText"/>
            </w:pPr>
            <w:r w:rsidRPr="00463667">
              <w:t>18-64</w:t>
            </w:r>
          </w:p>
        </w:tc>
        <w:tc>
          <w:tcPr>
            <w:tcW w:w="810" w:type="dxa"/>
            <w:tcBorders>
              <w:top w:val="single" w:sz="6" w:space="0" w:color="auto"/>
              <w:left w:val="single" w:sz="6" w:space="0" w:color="auto"/>
              <w:bottom w:val="dotted" w:sz="6" w:space="0" w:color="auto"/>
              <w:right w:val="single" w:sz="6" w:space="0" w:color="auto"/>
            </w:tcBorders>
            <w:vAlign w:val="center"/>
          </w:tcPr>
          <w:p w14:paraId="4E0F004B" w14:textId="77777777" w:rsidR="006A4B6D" w:rsidRPr="00463667" w:rsidRDefault="006A4B6D" w:rsidP="00C56CA6">
            <w:pPr>
              <w:pStyle w:val="TableText"/>
            </w:pPr>
            <w:r w:rsidRPr="00463667">
              <w:t xml:space="preserve">Male </w:t>
            </w:r>
          </w:p>
        </w:tc>
        <w:tc>
          <w:tcPr>
            <w:tcW w:w="990" w:type="dxa"/>
            <w:tcBorders>
              <w:top w:val="single" w:sz="6" w:space="0" w:color="auto"/>
              <w:left w:val="single" w:sz="6" w:space="0" w:color="auto"/>
              <w:bottom w:val="dotted" w:sz="6" w:space="0" w:color="auto"/>
              <w:right w:val="single" w:sz="6" w:space="0" w:color="auto"/>
            </w:tcBorders>
          </w:tcPr>
          <w:p w14:paraId="308B1849" w14:textId="77777777" w:rsidR="006A4B6D" w:rsidRPr="00463667" w:rsidRDefault="006A4B6D" w:rsidP="00C56CA6">
            <w:pPr>
              <w:pStyle w:val="TableText"/>
              <w:jc w:val="center"/>
            </w:pPr>
            <w:r w:rsidRPr="00463667">
              <w:t>______</w:t>
            </w:r>
          </w:p>
        </w:tc>
        <w:tc>
          <w:tcPr>
            <w:tcW w:w="990" w:type="dxa"/>
            <w:tcBorders>
              <w:top w:val="single" w:sz="6" w:space="0" w:color="auto"/>
              <w:left w:val="single" w:sz="6" w:space="0" w:color="auto"/>
              <w:bottom w:val="dotted" w:sz="6" w:space="0" w:color="auto"/>
              <w:right w:val="single" w:sz="12" w:space="0" w:color="auto"/>
            </w:tcBorders>
          </w:tcPr>
          <w:p w14:paraId="632F7698"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tcPr>
          <w:p w14:paraId="2EE58966"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12" w:space="0" w:color="auto"/>
            </w:tcBorders>
          </w:tcPr>
          <w:p w14:paraId="36D4E246" w14:textId="77777777" w:rsidR="006A4B6D" w:rsidRPr="00463667" w:rsidRDefault="006A4B6D" w:rsidP="00C56CA6">
            <w:pPr>
              <w:pStyle w:val="TableText"/>
              <w:jc w:val="center"/>
            </w:pPr>
            <w:r w:rsidRPr="00463667">
              <w:t>______</w:t>
            </w:r>
          </w:p>
        </w:tc>
        <w:tc>
          <w:tcPr>
            <w:tcW w:w="945" w:type="dxa"/>
            <w:tcBorders>
              <w:top w:val="single" w:sz="6" w:space="0" w:color="auto"/>
              <w:left w:val="single" w:sz="12" w:space="0" w:color="auto"/>
              <w:bottom w:val="dotted" w:sz="6" w:space="0" w:color="auto"/>
              <w:right w:val="single" w:sz="6" w:space="0" w:color="auto"/>
            </w:tcBorders>
          </w:tcPr>
          <w:p w14:paraId="1FF97791" w14:textId="77777777" w:rsidR="006A4B6D" w:rsidRPr="00463667" w:rsidRDefault="006A4B6D" w:rsidP="00C56CA6">
            <w:pPr>
              <w:pStyle w:val="TableText"/>
              <w:jc w:val="center"/>
            </w:pPr>
            <w:r w:rsidRPr="00463667">
              <w:t>______</w:t>
            </w:r>
          </w:p>
        </w:tc>
        <w:tc>
          <w:tcPr>
            <w:tcW w:w="945" w:type="dxa"/>
            <w:tcBorders>
              <w:top w:val="single" w:sz="6" w:space="0" w:color="auto"/>
              <w:left w:val="single" w:sz="6" w:space="0" w:color="auto"/>
              <w:bottom w:val="dotted" w:sz="6" w:space="0" w:color="auto"/>
              <w:right w:val="single" w:sz="12" w:space="0" w:color="auto"/>
            </w:tcBorders>
          </w:tcPr>
          <w:p w14:paraId="406CAAE0"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tcPr>
          <w:p w14:paraId="23E42BDE"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6" w:space="0" w:color="auto"/>
            </w:tcBorders>
          </w:tcPr>
          <w:p w14:paraId="0373AAFC" w14:textId="77777777" w:rsidR="006A4B6D" w:rsidRPr="00463667" w:rsidRDefault="006A4B6D" w:rsidP="00C56CA6">
            <w:pPr>
              <w:pStyle w:val="TableText"/>
              <w:jc w:val="center"/>
            </w:pPr>
            <w:r w:rsidRPr="00463667">
              <w:t>______</w:t>
            </w:r>
          </w:p>
        </w:tc>
      </w:tr>
      <w:tr w:rsidR="006A4B6D" w:rsidRPr="00463667" w14:paraId="745A6E86" w14:textId="77777777" w:rsidTr="00C56CA6">
        <w:trPr>
          <w:cantSplit/>
        </w:trPr>
        <w:tc>
          <w:tcPr>
            <w:tcW w:w="900" w:type="dxa"/>
            <w:vMerge/>
            <w:tcBorders>
              <w:left w:val="single" w:sz="6" w:space="0" w:color="auto"/>
              <w:right w:val="single" w:sz="6" w:space="0" w:color="auto"/>
            </w:tcBorders>
          </w:tcPr>
          <w:p w14:paraId="69EC7206" w14:textId="77777777" w:rsidR="006A4B6D" w:rsidRPr="00463667" w:rsidRDefault="006A4B6D" w:rsidP="00C56CA6">
            <w:pPr>
              <w:pStyle w:val="TableText"/>
            </w:pPr>
          </w:p>
        </w:tc>
        <w:tc>
          <w:tcPr>
            <w:tcW w:w="810" w:type="dxa"/>
            <w:tcBorders>
              <w:top w:val="dotted" w:sz="6" w:space="0" w:color="auto"/>
              <w:left w:val="single" w:sz="6" w:space="0" w:color="auto"/>
              <w:bottom w:val="dotted" w:sz="6" w:space="0" w:color="auto"/>
              <w:right w:val="single" w:sz="6" w:space="0" w:color="auto"/>
            </w:tcBorders>
            <w:vAlign w:val="center"/>
          </w:tcPr>
          <w:p w14:paraId="2EDF34F6" w14:textId="77777777" w:rsidR="006A4B6D" w:rsidRPr="00463667" w:rsidRDefault="006A4B6D" w:rsidP="00C56CA6">
            <w:pPr>
              <w:pStyle w:val="TableText"/>
            </w:pPr>
            <w:r w:rsidRPr="00463667">
              <w:t>Female</w:t>
            </w:r>
          </w:p>
        </w:tc>
        <w:tc>
          <w:tcPr>
            <w:tcW w:w="990" w:type="dxa"/>
            <w:tcBorders>
              <w:top w:val="dotted" w:sz="6" w:space="0" w:color="auto"/>
              <w:left w:val="single" w:sz="6" w:space="0" w:color="auto"/>
              <w:bottom w:val="dotted" w:sz="6" w:space="0" w:color="auto"/>
              <w:right w:val="single" w:sz="6" w:space="0" w:color="auto"/>
            </w:tcBorders>
          </w:tcPr>
          <w:p w14:paraId="43FF809B"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dotted" w:sz="6" w:space="0" w:color="auto"/>
              <w:right w:val="single" w:sz="12" w:space="0" w:color="auto"/>
            </w:tcBorders>
          </w:tcPr>
          <w:p w14:paraId="3BF59FD6"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tcPr>
          <w:p w14:paraId="5901B34D"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12" w:space="0" w:color="auto"/>
            </w:tcBorders>
          </w:tcPr>
          <w:p w14:paraId="314873A8"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dotted" w:sz="6" w:space="0" w:color="auto"/>
              <w:right w:val="single" w:sz="6" w:space="0" w:color="auto"/>
            </w:tcBorders>
          </w:tcPr>
          <w:p w14:paraId="4389AFF9"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dotted" w:sz="6" w:space="0" w:color="auto"/>
              <w:right w:val="single" w:sz="12" w:space="0" w:color="auto"/>
            </w:tcBorders>
          </w:tcPr>
          <w:p w14:paraId="1430C94A"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tcPr>
          <w:p w14:paraId="2EA6C997"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6" w:space="0" w:color="auto"/>
            </w:tcBorders>
          </w:tcPr>
          <w:p w14:paraId="4F90780D" w14:textId="77777777" w:rsidR="006A4B6D" w:rsidRPr="00463667" w:rsidRDefault="006A4B6D" w:rsidP="00C56CA6">
            <w:pPr>
              <w:pStyle w:val="TableText"/>
              <w:jc w:val="center"/>
            </w:pPr>
            <w:r w:rsidRPr="00463667">
              <w:t>______</w:t>
            </w:r>
          </w:p>
        </w:tc>
      </w:tr>
      <w:tr w:rsidR="006A4B6D" w:rsidRPr="00463667" w14:paraId="0AB99711" w14:textId="77777777" w:rsidTr="00C56CA6">
        <w:trPr>
          <w:cantSplit/>
        </w:trPr>
        <w:tc>
          <w:tcPr>
            <w:tcW w:w="900" w:type="dxa"/>
            <w:vMerge/>
            <w:tcBorders>
              <w:left w:val="single" w:sz="6" w:space="0" w:color="auto"/>
              <w:right w:val="single" w:sz="6" w:space="0" w:color="auto"/>
            </w:tcBorders>
          </w:tcPr>
          <w:p w14:paraId="4C4F08C9" w14:textId="77777777" w:rsidR="006A4B6D" w:rsidRPr="00463667" w:rsidRDefault="006A4B6D" w:rsidP="00C56CA6">
            <w:pPr>
              <w:pStyle w:val="TableText"/>
            </w:pPr>
          </w:p>
        </w:tc>
        <w:tc>
          <w:tcPr>
            <w:tcW w:w="810" w:type="dxa"/>
            <w:tcBorders>
              <w:top w:val="dotted" w:sz="6" w:space="0" w:color="auto"/>
              <w:left w:val="single" w:sz="6" w:space="0" w:color="auto"/>
              <w:bottom w:val="single" w:sz="6" w:space="0" w:color="auto"/>
              <w:right w:val="single" w:sz="6" w:space="0" w:color="auto"/>
            </w:tcBorders>
            <w:vAlign w:val="center"/>
          </w:tcPr>
          <w:p w14:paraId="0F10D579" w14:textId="77777777" w:rsidR="006A4B6D" w:rsidRPr="00463667" w:rsidRDefault="006A4B6D" w:rsidP="00C56CA6">
            <w:pPr>
              <w:pStyle w:val="TableText"/>
              <w:jc w:val="right"/>
            </w:pPr>
            <w:r w:rsidRPr="00463667">
              <w:rPr>
                <w:b/>
                <w:i/>
              </w:rPr>
              <w:t>Total:</w:t>
            </w:r>
          </w:p>
        </w:tc>
        <w:tc>
          <w:tcPr>
            <w:tcW w:w="990" w:type="dxa"/>
            <w:tcBorders>
              <w:top w:val="dotted" w:sz="6" w:space="0" w:color="auto"/>
              <w:left w:val="single" w:sz="6" w:space="0" w:color="auto"/>
              <w:bottom w:val="single" w:sz="6" w:space="0" w:color="auto"/>
              <w:right w:val="single" w:sz="6" w:space="0" w:color="auto"/>
            </w:tcBorders>
          </w:tcPr>
          <w:p w14:paraId="13DA3D41"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single" w:sz="6" w:space="0" w:color="auto"/>
              <w:right w:val="single" w:sz="12" w:space="0" w:color="auto"/>
            </w:tcBorders>
          </w:tcPr>
          <w:p w14:paraId="366CA63A"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tcPr>
          <w:p w14:paraId="0131E115"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12" w:space="0" w:color="auto"/>
            </w:tcBorders>
          </w:tcPr>
          <w:p w14:paraId="71948638"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single" w:sz="6" w:space="0" w:color="auto"/>
              <w:right w:val="single" w:sz="6" w:space="0" w:color="auto"/>
            </w:tcBorders>
          </w:tcPr>
          <w:p w14:paraId="69EDF6E5"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single" w:sz="6" w:space="0" w:color="auto"/>
              <w:right w:val="single" w:sz="12" w:space="0" w:color="auto"/>
            </w:tcBorders>
          </w:tcPr>
          <w:p w14:paraId="6925B1CA"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tcPr>
          <w:p w14:paraId="66228339"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6" w:space="0" w:color="auto"/>
            </w:tcBorders>
          </w:tcPr>
          <w:p w14:paraId="551110AD" w14:textId="77777777" w:rsidR="006A4B6D" w:rsidRPr="00463667" w:rsidRDefault="006A4B6D" w:rsidP="00C56CA6">
            <w:pPr>
              <w:pStyle w:val="TableText"/>
              <w:spacing w:after="120"/>
              <w:jc w:val="center"/>
            </w:pPr>
            <w:r w:rsidRPr="00463667">
              <w:t>______</w:t>
            </w:r>
          </w:p>
        </w:tc>
      </w:tr>
      <w:tr w:rsidR="006A4B6D" w:rsidRPr="00463667" w14:paraId="615B1B69" w14:textId="77777777" w:rsidTr="00C56CA6">
        <w:trPr>
          <w:cantSplit/>
        </w:trPr>
        <w:tc>
          <w:tcPr>
            <w:tcW w:w="900" w:type="dxa"/>
            <w:vMerge w:val="restart"/>
            <w:tcBorders>
              <w:top w:val="single" w:sz="6" w:space="0" w:color="auto"/>
              <w:left w:val="single" w:sz="6" w:space="0" w:color="auto"/>
              <w:right w:val="single" w:sz="6" w:space="0" w:color="auto"/>
            </w:tcBorders>
            <w:shd w:val="clear" w:color="auto" w:fill="E0E0E0"/>
            <w:vAlign w:val="center"/>
          </w:tcPr>
          <w:p w14:paraId="0CE50EF7" w14:textId="77777777" w:rsidR="006A4B6D" w:rsidRPr="00463667" w:rsidRDefault="006A4B6D" w:rsidP="00C56CA6">
            <w:pPr>
              <w:pStyle w:val="TableText"/>
            </w:pPr>
            <w:r w:rsidRPr="00463667">
              <w:t>65+</w:t>
            </w:r>
          </w:p>
        </w:tc>
        <w:tc>
          <w:tcPr>
            <w:tcW w:w="810" w:type="dxa"/>
            <w:tcBorders>
              <w:top w:val="single" w:sz="6" w:space="0" w:color="auto"/>
              <w:left w:val="single" w:sz="6" w:space="0" w:color="auto"/>
              <w:bottom w:val="dotted" w:sz="6" w:space="0" w:color="auto"/>
              <w:right w:val="single" w:sz="6" w:space="0" w:color="auto"/>
            </w:tcBorders>
            <w:shd w:val="clear" w:color="auto" w:fill="E0E0E0"/>
            <w:vAlign w:val="center"/>
          </w:tcPr>
          <w:p w14:paraId="4A7BDE84" w14:textId="77777777" w:rsidR="006A4B6D" w:rsidRPr="00463667" w:rsidRDefault="006A4B6D" w:rsidP="00C56CA6">
            <w:pPr>
              <w:pStyle w:val="TableText"/>
            </w:pPr>
            <w:r w:rsidRPr="00463667">
              <w:t xml:space="preserve">Male </w:t>
            </w:r>
          </w:p>
        </w:tc>
        <w:tc>
          <w:tcPr>
            <w:tcW w:w="990" w:type="dxa"/>
            <w:tcBorders>
              <w:top w:val="single" w:sz="6" w:space="0" w:color="auto"/>
              <w:left w:val="single" w:sz="6" w:space="0" w:color="auto"/>
              <w:bottom w:val="dotted" w:sz="6" w:space="0" w:color="auto"/>
              <w:right w:val="single" w:sz="6" w:space="0" w:color="auto"/>
            </w:tcBorders>
            <w:shd w:val="clear" w:color="auto" w:fill="E0E0E0"/>
          </w:tcPr>
          <w:p w14:paraId="0D143E0E" w14:textId="77777777" w:rsidR="006A4B6D" w:rsidRPr="00463667" w:rsidRDefault="006A4B6D" w:rsidP="00C56CA6">
            <w:pPr>
              <w:pStyle w:val="TableText"/>
              <w:jc w:val="center"/>
            </w:pPr>
            <w:r w:rsidRPr="00463667">
              <w:t>______</w:t>
            </w:r>
          </w:p>
        </w:tc>
        <w:tc>
          <w:tcPr>
            <w:tcW w:w="990" w:type="dxa"/>
            <w:tcBorders>
              <w:top w:val="single" w:sz="6" w:space="0" w:color="auto"/>
              <w:left w:val="single" w:sz="6" w:space="0" w:color="auto"/>
              <w:bottom w:val="dotted" w:sz="6" w:space="0" w:color="auto"/>
              <w:right w:val="single" w:sz="12" w:space="0" w:color="auto"/>
            </w:tcBorders>
            <w:shd w:val="clear" w:color="auto" w:fill="E0E0E0"/>
          </w:tcPr>
          <w:p w14:paraId="5C9D593B"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shd w:val="clear" w:color="auto" w:fill="E0E0E0"/>
          </w:tcPr>
          <w:p w14:paraId="1B75047A"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12" w:space="0" w:color="auto"/>
            </w:tcBorders>
            <w:shd w:val="clear" w:color="auto" w:fill="E0E0E0"/>
          </w:tcPr>
          <w:p w14:paraId="73398034" w14:textId="77777777" w:rsidR="006A4B6D" w:rsidRPr="00463667" w:rsidRDefault="006A4B6D" w:rsidP="00C56CA6">
            <w:pPr>
              <w:pStyle w:val="TableText"/>
              <w:jc w:val="center"/>
            </w:pPr>
            <w:r w:rsidRPr="00463667">
              <w:t>______</w:t>
            </w:r>
          </w:p>
        </w:tc>
        <w:tc>
          <w:tcPr>
            <w:tcW w:w="945" w:type="dxa"/>
            <w:tcBorders>
              <w:top w:val="single" w:sz="6" w:space="0" w:color="auto"/>
              <w:left w:val="single" w:sz="12" w:space="0" w:color="auto"/>
              <w:bottom w:val="dotted" w:sz="6" w:space="0" w:color="auto"/>
              <w:right w:val="single" w:sz="6" w:space="0" w:color="auto"/>
            </w:tcBorders>
            <w:shd w:val="clear" w:color="auto" w:fill="E0E0E0"/>
          </w:tcPr>
          <w:p w14:paraId="7FF83A75" w14:textId="77777777" w:rsidR="006A4B6D" w:rsidRPr="00463667" w:rsidRDefault="006A4B6D" w:rsidP="00C56CA6">
            <w:pPr>
              <w:pStyle w:val="TableText"/>
              <w:jc w:val="center"/>
            </w:pPr>
            <w:r w:rsidRPr="00463667">
              <w:t>______</w:t>
            </w:r>
          </w:p>
        </w:tc>
        <w:tc>
          <w:tcPr>
            <w:tcW w:w="945" w:type="dxa"/>
            <w:tcBorders>
              <w:top w:val="single" w:sz="6" w:space="0" w:color="auto"/>
              <w:left w:val="single" w:sz="6" w:space="0" w:color="auto"/>
              <w:bottom w:val="dotted" w:sz="6" w:space="0" w:color="auto"/>
              <w:right w:val="single" w:sz="12" w:space="0" w:color="auto"/>
            </w:tcBorders>
            <w:shd w:val="clear" w:color="auto" w:fill="E0E0E0"/>
          </w:tcPr>
          <w:p w14:paraId="70E7862C"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shd w:val="clear" w:color="auto" w:fill="E0E0E0"/>
          </w:tcPr>
          <w:p w14:paraId="7D1346EF"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6" w:space="0" w:color="auto"/>
            </w:tcBorders>
            <w:shd w:val="clear" w:color="auto" w:fill="E0E0E0"/>
          </w:tcPr>
          <w:p w14:paraId="67952FE4" w14:textId="77777777" w:rsidR="006A4B6D" w:rsidRPr="00463667" w:rsidRDefault="006A4B6D" w:rsidP="00C56CA6">
            <w:pPr>
              <w:pStyle w:val="TableText"/>
              <w:jc w:val="center"/>
            </w:pPr>
            <w:r w:rsidRPr="00463667">
              <w:t>______</w:t>
            </w:r>
          </w:p>
        </w:tc>
      </w:tr>
      <w:tr w:rsidR="006A4B6D" w:rsidRPr="00463667" w14:paraId="75786798" w14:textId="77777777" w:rsidTr="00C56CA6">
        <w:trPr>
          <w:cantSplit/>
        </w:trPr>
        <w:tc>
          <w:tcPr>
            <w:tcW w:w="900" w:type="dxa"/>
            <w:vMerge/>
            <w:tcBorders>
              <w:left w:val="single" w:sz="6" w:space="0" w:color="auto"/>
              <w:right w:val="single" w:sz="6" w:space="0" w:color="auto"/>
            </w:tcBorders>
            <w:shd w:val="clear" w:color="auto" w:fill="E0E0E0"/>
          </w:tcPr>
          <w:p w14:paraId="7F378653" w14:textId="77777777" w:rsidR="006A4B6D" w:rsidRPr="00463667" w:rsidRDefault="006A4B6D" w:rsidP="00C56CA6">
            <w:pPr>
              <w:pStyle w:val="TableText"/>
            </w:pPr>
          </w:p>
        </w:tc>
        <w:tc>
          <w:tcPr>
            <w:tcW w:w="810" w:type="dxa"/>
            <w:tcBorders>
              <w:top w:val="dotted" w:sz="6" w:space="0" w:color="auto"/>
              <w:left w:val="single" w:sz="6" w:space="0" w:color="auto"/>
              <w:bottom w:val="dotted" w:sz="6" w:space="0" w:color="auto"/>
              <w:right w:val="single" w:sz="6" w:space="0" w:color="auto"/>
            </w:tcBorders>
            <w:shd w:val="clear" w:color="auto" w:fill="E0E0E0"/>
            <w:vAlign w:val="center"/>
          </w:tcPr>
          <w:p w14:paraId="10290FAC" w14:textId="77777777" w:rsidR="006A4B6D" w:rsidRPr="00463667" w:rsidRDefault="006A4B6D" w:rsidP="00C56CA6">
            <w:pPr>
              <w:pStyle w:val="TableText"/>
            </w:pPr>
            <w:r w:rsidRPr="00463667">
              <w:t>Female</w:t>
            </w:r>
          </w:p>
        </w:tc>
        <w:tc>
          <w:tcPr>
            <w:tcW w:w="990" w:type="dxa"/>
            <w:tcBorders>
              <w:top w:val="dotted" w:sz="6" w:space="0" w:color="auto"/>
              <w:left w:val="single" w:sz="6" w:space="0" w:color="auto"/>
              <w:bottom w:val="dotted" w:sz="6" w:space="0" w:color="auto"/>
              <w:right w:val="single" w:sz="6" w:space="0" w:color="auto"/>
            </w:tcBorders>
            <w:shd w:val="clear" w:color="auto" w:fill="E0E0E0"/>
          </w:tcPr>
          <w:p w14:paraId="124AF428"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dotted" w:sz="6" w:space="0" w:color="auto"/>
              <w:right w:val="single" w:sz="12" w:space="0" w:color="auto"/>
            </w:tcBorders>
            <w:shd w:val="clear" w:color="auto" w:fill="E0E0E0"/>
          </w:tcPr>
          <w:p w14:paraId="60855E9F"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shd w:val="clear" w:color="auto" w:fill="E0E0E0"/>
          </w:tcPr>
          <w:p w14:paraId="778BED86"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12" w:space="0" w:color="auto"/>
            </w:tcBorders>
            <w:shd w:val="clear" w:color="auto" w:fill="E0E0E0"/>
          </w:tcPr>
          <w:p w14:paraId="4E241FDF"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dotted" w:sz="6" w:space="0" w:color="auto"/>
              <w:right w:val="single" w:sz="6" w:space="0" w:color="auto"/>
            </w:tcBorders>
            <w:shd w:val="clear" w:color="auto" w:fill="E0E0E0"/>
          </w:tcPr>
          <w:p w14:paraId="5AE780F5"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dotted" w:sz="6" w:space="0" w:color="auto"/>
              <w:right w:val="single" w:sz="12" w:space="0" w:color="auto"/>
            </w:tcBorders>
            <w:shd w:val="clear" w:color="auto" w:fill="E0E0E0"/>
          </w:tcPr>
          <w:p w14:paraId="7E4B13C3"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shd w:val="clear" w:color="auto" w:fill="E0E0E0"/>
          </w:tcPr>
          <w:p w14:paraId="21421B19"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6" w:space="0" w:color="auto"/>
            </w:tcBorders>
            <w:shd w:val="clear" w:color="auto" w:fill="E0E0E0"/>
          </w:tcPr>
          <w:p w14:paraId="00166048" w14:textId="77777777" w:rsidR="006A4B6D" w:rsidRPr="00463667" w:rsidRDefault="006A4B6D" w:rsidP="00C56CA6">
            <w:pPr>
              <w:pStyle w:val="TableText"/>
              <w:jc w:val="center"/>
            </w:pPr>
            <w:r w:rsidRPr="00463667">
              <w:t>______</w:t>
            </w:r>
          </w:p>
        </w:tc>
      </w:tr>
      <w:tr w:rsidR="006A4B6D" w:rsidRPr="00463667" w14:paraId="7BA571C5" w14:textId="77777777" w:rsidTr="00C56CA6">
        <w:trPr>
          <w:cantSplit/>
        </w:trPr>
        <w:tc>
          <w:tcPr>
            <w:tcW w:w="900" w:type="dxa"/>
            <w:vMerge/>
            <w:tcBorders>
              <w:left w:val="single" w:sz="6" w:space="0" w:color="auto"/>
              <w:right w:val="single" w:sz="6" w:space="0" w:color="auto"/>
            </w:tcBorders>
            <w:shd w:val="clear" w:color="auto" w:fill="E0E0E0"/>
          </w:tcPr>
          <w:p w14:paraId="272B3054" w14:textId="77777777" w:rsidR="006A4B6D" w:rsidRPr="00463667" w:rsidRDefault="006A4B6D" w:rsidP="00C56CA6">
            <w:pPr>
              <w:pStyle w:val="TableText"/>
            </w:pPr>
          </w:p>
        </w:tc>
        <w:tc>
          <w:tcPr>
            <w:tcW w:w="810" w:type="dxa"/>
            <w:tcBorders>
              <w:top w:val="dotted" w:sz="6" w:space="0" w:color="auto"/>
              <w:left w:val="single" w:sz="6" w:space="0" w:color="auto"/>
              <w:bottom w:val="single" w:sz="6" w:space="0" w:color="auto"/>
              <w:right w:val="single" w:sz="6" w:space="0" w:color="auto"/>
            </w:tcBorders>
            <w:shd w:val="clear" w:color="auto" w:fill="E0E0E0"/>
            <w:vAlign w:val="center"/>
          </w:tcPr>
          <w:p w14:paraId="3EE9BC3D" w14:textId="77777777" w:rsidR="006A4B6D" w:rsidRPr="00463667" w:rsidRDefault="006A4B6D" w:rsidP="00C56CA6">
            <w:pPr>
              <w:pStyle w:val="TableText"/>
              <w:jc w:val="right"/>
            </w:pPr>
            <w:r w:rsidRPr="00463667">
              <w:rPr>
                <w:b/>
                <w:i/>
              </w:rPr>
              <w:t>Total:</w:t>
            </w:r>
          </w:p>
        </w:tc>
        <w:tc>
          <w:tcPr>
            <w:tcW w:w="990" w:type="dxa"/>
            <w:tcBorders>
              <w:top w:val="dotted" w:sz="6" w:space="0" w:color="auto"/>
              <w:left w:val="single" w:sz="6" w:space="0" w:color="auto"/>
              <w:bottom w:val="single" w:sz="6" w:space="0" w:color="auto"/>
              <w:right w:val="single" w:sz="6" w:space="0" w:color="auto"/>
            </w:tcBorders>
            <w:shd w:val="clear" w:color="auto" w:fill="E0E0E0"/>
          </w:tcPr>
          <w:p w14:paraId="27E75311"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single" w:sz="6" w:space="0" w:color="auto"/>
              <w:right w:val="single" w:sz="12" w:space="0" w:color="auto"/>
            </w:tcBorders>
            <w:shd w:val="clear" w:color="auto" w:fill="E0E0E0"/>
          </w:tcPr>
          <w:p w14:paraId="706A8405"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shd w:val="clear" w:color="auto" w:fill="E0E0E0"/>
          </w:tcPr>
          <w:p w14:paraId="4157B3A5"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12" w:space="0" w:color="auto"/>
            </w:tcBorders>
            <w:shd w:val="clear" w:color="auto" w:fill="E0E0E0"/>
          </w:tcPr>
          <w:p w14:paraId="5C939649"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single" w:sz="6" w:space="0" w:color="auto"/>
              <w:right w:val="single" w:sz="6" w:space="0" w:color="auto"/>
            </w:tcBorders>
            <w:shd w:val="clear" w:color="auto" w:fill="E0E0E0"/>
          </w:tcPr>
          <w:p w14:paraId="24F94417"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single" w:sz="6" w:space="0" w:color="auto"/>
              <w:right w:val="single" w:sz="12" w:space="0" w:color="auto"/>
            </w:tcBorders>
            <w:shd w:val="clear" w:color="auto" w:fill="E0E0E0"/>
          </w:tcPr>
          <w:p w14:paraId="09B5EA78"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shd w:val="clear" w:color="auto" w:fill="E0E0E0"/>
          </w:tcPr>
          <w:p w14:paraId="22F0B558"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6" w:space="0" w:color="auto"/>
            </w:tcBorders>
            <w:shd w:val="clear" w:color="auto" w:fill="E0E0E0"/>
          </w:tcPr>
          <w:p w14:paraId="0769A9D8" w14:textId="77777777" w:rsidR="006A4B6D" w:rsidRPr="00463667" w:rsidRDefault="006A4B6D" w:rsidP="00C56CA6">
            <w:pPr>
              <w:pStyle w:val="TableText"/>
              <w:spacing w:after="120"/>
              <w:jc w:val="center"/>
            </w:pPr>
            <w:r w:rsidRPr="00463667">
              <w:t>______</w:t>
            </w:r>
          </w:p>
        </w:tc>
      </w:tr>
      <w:tr w:rsidR="006A4B6D" w:rsidRPr="00463667" w14:paraId="5DD3B830" w14:textId="77777777" w:rsidTr="00C56CA6">
        <w:trPr>
          <w:cantSplit/>
        </w:trPr>
        <w:tc>
          <w:tcPr>
            <w:tcW w:w="900" w:type="dxa"/>
            <w:vMerge w:val="restart"/>
            <w:tcBorders>
              <w:top w:val="single" w:sz="6" w:space="0" w:color="auto"/>
              <w:left w:val="single" w:sz="6" w:space="0" w:color="auto"/>
              <w:right w:val="single" w:sz="6" w:space="0" w:color="auto"/>
            </w:tcBorders>
            <w:vAlign w:val="center"/>
          </w:tcPr>
          <w:p w14:paraId="150A9C83" w14:textId="77777777" w:rsidR="006A4B6D" w:rsidRPr="00463667" w:rsidRDefault="006A4B6D" w:rsidP="00C56CA6">
            <w:pPr>
              <w:pStyle w:val="TableText"/>
            </w:pPr>
            <w:r w:rsidRPr="00463667">
              <w:t>Unknown</w:t>
            </w:r>
          </w:p>
        </w:tc>
        <w:tc>
          <w:tcPr>
            <w:tcW w:w="810" w:type="dxa"/>
            <w:tcBorders>
              <w:top w:val="single" w:sz="6" w:space="0" w:color="auto"/>
              <w:left w:val="single" w:sz="6" w:space="0" w:color="auto"/>
              <w:bottom w:val="dotted" w:sz="6" w:space="0" w:color="auto"/>
              <w:right w:val="single" w:sz="6" w:space="0" w:color="auto"/>
            </w:tcBorders>
            <w:vAlign w:val="center"/>
          </w:tcPr>
          <w:p w14:paraId="53231080" w14:textId="77777777" w:rsidR="006A4B6D" w:rsidRPr="00463667" w:rsidRDefault="006A4B6D" w:rsidP="00C56CA6">
            <w:pPr>
              <w:pStyle w:val="TableText"/>
            </w:pPr>
            <w:r w:rsidRPr="00463667">
              <w:t xml:space="preserve">Male </w:t>
            </w:r>
          </w:p>
        </w:tc>
        <w:tc>
          <w:tcPr>
            <w:tcW w:w="990" w:type="dxa"/>
            <w:tcBorders>
              <w:top w:val="single" w:sz="6" w:space="0" w:color="auto"/>
              <w:left w:val="single" w:sz="6" w:space="0" w:color="auto"/>
              <w:bottom w:val="dotted" w:sz="6" w:space="0" w:color="auto"/>
              <w:right w:val="single" w:sz="6" w:space="0" w:color="auto"/>
            </w:tcBorders>
          </w:tcPr>
          <w:p w14:paraId="033CE036" w14:textId="77777777" w:rsidR="006A4B6D" w:rsidRPr="00463667" w:rsidRDefault="006A4B6D" w:rsidP="00C56CA6">
            <w:pPr>
              <w:pStyle w:val="TableText"/>
              <w:jc w:val="center"/>
            </w:pPr>
            <w:r w:rsidRPr="00463667">
              <w:t>______</w:t>
            </w:r>
          </w:p>
        </w:tc>
        <w:tc>
          <w:tcPr>
            <w:tcW w:w="990" w:type="dxa"/>
            <w:tcBorders>
              <w:top w:val="single" w:sz="6" w:space="0" w:color="auto"/>
              <w:left w:val="single" w:sz="6" w:space="0" w:color="auto"/>
              <w:bottom w:val="dotted" w:sz="6" w:space="0" w:color="auto"/>
              <w:right w:val="single" w:sz="12" w:space="0" w:color="auto"/>
            </w:tcBorders>
          </w:tcPr>
          <w:p w14:paraId="517225B3"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tcPr>
          <w:p w14:paraId="231D12B5"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12" w:space="0" w:color="auto"/>
            </w:tcBorders>
          </w:tcPr>
          <w:p w14:paraId="2D636998" w14:textId="77777777" w:rsidR="006A4B6D" w:rsidRPr="00463667" w:rsidRDefault="006A4B6D" w:rsidP="00C56CA6">
            <w:pPr>
              <w:pStyle w:val="TableText"/>
              <w:jc w:val="center"/>
            </w:pPr>
            <w:r w:rsidRPr="00463667">
              <w:t>______</w:t>
            </w:r>
          </w:p>
        </w:tc>
        <w:tc>
          <w:tcPr>
            <w:tcW w:w="945" w:type="dxa"/>
            <w:tcBorders>
              <w:top w:val="single" w:sz="6" w:space="0" w:color="auto"/>
              <w:left w:val="single" w:sz="12" w:space="0" w:color="auto"/>
              <w:bottom w:val="dotted" w:sz="6" w:space="0" w:color="auto"/>
              <w:right w:val="single" w:sz="6" w:space="0" w:color="auto"/>
            </w:tcBorders>
          </w:tcPr>
          <w:p w14:paraId="59D6BCC4" w14:textId="77777777" w:rsidR="006A4B6D" w:rsidRPr="00463667" w:rsidRDefault="006A4B6D" w:rsidP="00C56CA6">
            <w:pPr>
              <w:pStyle w:val="TableText"/>
              <w:jc w:val="center"/>
            </w:pPr>
            <w:r w:rsidRPr="00463667">
              <w:t>______</w:t>
            </w:r>
          </w:p>
        </w:tc>
        <w:tc>
          <w:tcPr>
            <w:tcW w:w="945" w:type="dxa"/>
            <w:tcBorders>
              <w:top w:val="single" w:sz="6" w:space="0" w:color="auto"/>
              <w:left w:val="single" w:sz="6" w:space="0" w:color="auto"/>
              <w:bottom w:val="dotted" w:sz="6" w:space="0" w:color="auto"/>
              <w:right w:val="single" w:sz="12" w:space="0" w:color="auto"/>
            </w:tcBorders>
          </w:tcPr>
          <w:p w14:paraId="1E148F29"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tcPr>
          <w:p w14:paraId="15C4D736"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6" w:space="0" w:color="auto"/>
            </w:tcBorders>
          </w:tcPr>
          <w:p w14:paraId="3B80F8C0" w14:textId="77777777" w:rsidR="006A4B6D" w:rsidRPr="00463667" w:rsidRDefault="006A4B6D" w:rsidP="00C56CA6">
            <w:pPr>
              <w:pStyle w:val="TableText"/>
              <w:jc w:val="center"/>
            </w:pPr>
            <w:r w:rsidRPr="00463667">
              <w:t>______</w:t>
            </w:r>
          </w:p>
        </w:tc>
      </w:tr>
      <w:tr w:rsidR="006A4B6D" w:rsidRPr="00463667" w14:paraId="422B6B74" w14:textId="77777777" w:rsidTr="00C56CA6">
        <w:trPr>
          <w:cantSplit/>
        </w:trPr>
        <w:tc>
          <w:tcPr>
            <w:tcW w:w="900" w:type="dxa"/>
            <w:vMerge/>
            <w:tcBorders>
              <w:left w:val="single" w:sz="6" w:space="0" w:color="auto"/>
              <w:right w:val="single" w:sz="6" w:space="0" w:color="auto"/>
            </w:tcBorders>
          </w:tcPr>
          <w:p w14:paraId="1E4DEC7F" w14:textId="77777777" w:rsidR="006A4B6D" w:rsidRPr="00463667" w:rsidRDefault="006A4B6D" w:rsidP="00C56CA6">
            <w:pPr>
              <w:pStyle w:val="TableText"/>
            </w:pPr>
          </w:p>
        </w:tc>
        <w:tc>
          <w:tcPr>
            <w:tcW w:w="810" w:type="dxa"/>
            <w:tcBorders>
              <w:top w:val="dotted" w:sz="6" w:space="0" w:color="auto"/>
              <w:left w:val="single" w:sz="6" w:space="0" w:color="auto"/>
              <w:bottom w:val="dotted" w:sz="6" w:space="0" w:color="auto"/>
              <w:right w:val="single" w:sz="6" w:space="0" w:color="auto"/>
            </w:tcBorders>
            <w:vAlign w:val="center"/>
          </w:tcPr>
          <w:p w14:paraId="2E767C8F" w14:textId="77777777" w:rsidR="006A4B6D" w:rsidRPr="00463667" w:rsidRDefault="006A4B6D" w:rsidP="00C56CA6">
            <w:pPr>
              <w:pStyle w:val="TableText"/>
            </w:pPr>
            <w:r w:rsidRPr="00463667">
              <w:t>Female</w:t>
            </w:r>
          </w:p>
        </w:tc>
        <w:tc>
          <w:tcPr>
            <w:tcW w:w="990" w:type="dxa"/>
            <w:tcBorders>
              <w:top w:val="dotted" w:sz="6" w:space="0" w:color="auto"/>
              <w:left w:val="single" w:sz="6" w:space="0" w:color="auto"/>
              <w:bottom w:val="dotted" w:sz="6" w:space="0" w:color="auto"/>
              <w:right w:val="single" w:sz="6" w:space="0" w:color="auto"/>
            </w:tcBorders>
          </w:tcPr>
          <w:p w14:paraId="12954B2D"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dotted" w:sz="6" w:space="0" w:color="auto"/>
              <w:right w:val="single" w:sz="12" w:space="0" w:color="auto"/>
            </w:tcBorders>
          </w:tcPr>
          <w:p w14:paraId="0471ACEE"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tcPr>
          <w:p w14:paraId="1803E70D"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12" w:space="0" w:color="auto"/>
            </w:tcBorders>
          </w:tcPr>
          <w:p w14:paraId="68C3A73A"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dotted" w:sz="6" w:space="0" w:color="auto"/>
              <w:right w:val="single" w:sz="6" w:space="0" w:color="auto"/>
            </w:tcBorders>
          </w:tcPr>
          <w:p w14:paraId="34F33D2E"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dotted" w:sz="6" w:space="0" w:color="auto"/>
              <w:right w:val="single" w:sz="12" w:space="0" w:color="auto"/>
            </w:tcBorders>
          </w:tcPr>
          <w:p w14:paraId="727ED0C5"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tcPr>
          <w:p w14:paraId="061C0537"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6" w:space="0" w:color="auto"/>
            </w:tcBorders>
          </w:tcPr>
          <w:p w14:paraId="7C00B4F7" w14:textId="77777777" w:rsidR="006A4B6D" w:rsidRPr="00463667" w:rsidRDefault="006A4B6D" w:rsidP="00C56CA6">
            <w:pPr>
              <w:pStyle w:val="TableText"/>
              <w:jc w:val="center"/>
            </w:pPr>
            <w:r w:rsidRPr="00463667">
              <w:t>______</w:t>
            </w:r>
          </w:p>
        </w:tc>
      </w:tr>
      <w:tr w:rsidR="006A4B6D" w:rsidRPr="00463667" w14:paraId="29AC0241" w14:textId="77777777" w:rsidTr="00C56CA6">
        <w:trPr>
          <w:cantSplit/>
        </w:trPr>
        <w:tc>
          <w:tcPr>
            <w:tcW w:w="900" w:type="dxa"/>
            <w:vMerge/>
            <w:tcBorders>
              <w:left w:val="single" w:sz="6" w:space="0" w:color="auto"/>
              <w:bottom w:val="single" w:sz="6" w:space="0" w:color="auto"/>
              <w:right w:val="single" w:sz="6" w:space="0" w:color="auto"/>
            </w:tcBorders>
          </w:tcPr>
          <w:p w14:paraId="16C62792" w14:textId="77777777" w:rsidR="006A4B6D" w:rsidRPr="00463667" w:rsidRDefault="006A4B6D" w:rsidP="00C56CA6">
            <w:pPr>
              <w:pStyle w:val="TableText"/>
            </w:pPr>
          </w:p>
        </w:tc>
        <w:tc>
          <w:tcPr>
            <w:tcW w:w="810" w:type="dxa"/>
            <w:tcBorders>
              <w:top w:val="dotted" w:sz="6" w:space="0" w:color="auto"/>
              <w:left w:val="single" w:sz="6" w:space="0" w:color="auto"/>
              <w:bottom w:val="single" w:sz="6" w:space="0" w:color="auto"/>
              <w:right w:val="single" w:sz="6" w:space="0" w:color="auto"/>
            </w:tcBorders>
            <w:vAlign w:val="center"/>
          </w:tcPr>
          <w:p w14:paraId="4AE8CB21" w14:textId="77777777" w:rsidR="006A4B6D" w:rsidRPr="00463667" w:rsidRDefault="006A4B6D" w:rsidP="00C56CA6">
            <w:pPr>
              <w:pStyle w:val="TableText"/>
              <w:jc w:val="right"/>
            </w:pPr>
            <w:r w:rsidRPr="00463667">
              <w:rPr>
                <w:b/>
                <w:i/>
              </w:rPr>
              <w:t>Total:</w:t>
            </w:r>
          </w:p>
        </w:tc>
        <w:tc>
          <w:tcPr>
            <w:tcW w:w="990" w:type="dxa"/>
            <w:tcBorders>
              <w:top w:val="dotted" w:sz="6" w:space="0" w:color="auto"/>
              <w:left w:val="single" w:sz="6" w:space="0" w:color="auto"/>
              <w:bottom w:val="single" w:sz="6" w:space="0" w:color="auto"/>
              <w:right w:val="single" w:sz="6" w:space="0" w:color="auto"/>
            </w:tcBorders>
          </w:tcPr>
          <w:p w14:paraId="5FC58894"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single" w:sz="6" w:space="0" w:color="auto"/>
              <w:right w:val="single" w:sz="12" w:space="0" w:color="auto"/>
            </w:tcBorders>
          </w:tcPr>
          <w:p w14:paraId="38157C91"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tcPr>
          <w:p w14:paraId="2B58A89C"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12" w:space="0" w:color="auto"/>
            </w:tcBorders>
          </w:tcPr>
          <w:p w14:paraId="03492BA9"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single" w:sz="6" w:space="0" w:color="auto"/>
              <w:right w:val="single" w:sz="6" w:space="0" w:color="auto"/>
            </w:tcBorders>
          </w:tcPr>
          <w:p w14:paraId="291CB4B5"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single" w:sz="6" w:space="0" w:color="auto"/>
              <w:right w:val="single" w:sz="12" w:space="0" w:color="auto"/>
            </w:tcBorders>
          </w:tcPr>
          <w:p w14:paraId="4D4D5414"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tcPr>
          <w:p w14:paraId="2A9F6952"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6" w:space="0" w:color="auto"/>
            </w:tcBorders>
          </w:tcPr>
          <w:p w14:paraId="40983167" w14:textId="77777777" w:rsidR="006A4B6D" w:rsidRPr="00463667" w:rsidRDefault="006A4B6D" w:rsidP="00C56CA6">
            <w:pPr>
              <w:pStyle w:val="TableText"/>
              <w:spacing w:after="120"/>
              <w:jc w:val="center"/>
            </w:pPr>
            <w:r w:rsidRPr="00463667">
              <w:t>______</w:t>
            </w:r>
          </w:p>
        </w:tc>
      </w:tr>
      <w:tr w:rsidR="006A4B6D" w:rsidRPr="00463667" w14:paraId="3F79EE2D" w14:textId="77777777" w:rsidTr="00C56CA6">
        <w:trPr>
          <w:cantSplit/>
        </w:trPr>
        <w:tc>
          <w:tcPr>
            <w:tcW w:w="900" w:type="dxa"/>
            <w:vMerge w:val="restart"/>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14:paraId="46DF362E" w14:textId="77777777" w:rsidR="006A4B6D" w:rsidRPr="00463667" w:rsidRDefault="006A4B6D" w:rsidP="00C56CA6">
            <w:pPr>
              <w:pStyle w:val="TableText"/>
            </w:pPr>
            <w:r w:rsidRPr="00463667">
              <w:t>Total</w:t>
            </w:r>
          </w:p>
        </w:tc>
        <w:tc>
          <w:tcPr>
            <w:tcW w:w="810" w:type="dxa"/>
            <w:tcBorders>
              <w:top w:val="single" w:sz="6" w:space="0" w:color="auto"/>
              <w:left w:val="single" w:sz="6" w:space="0" w:color="auto"/>
              <w:bottom w:val="dotted" w:sz="6" w:space="0" w:color="auto"/>
              <w:right w:val="single" w:sz="6" w:space="0" w:color="auto"/>
            </w:tcBorders>
            <w:shd w:val="clear" w:color="auto" w:fill="D9D9D9" w:themeFill="background1" w:themeFillShade="D9"/>
            <w:vAlign w:val="center"/>
          </w:tcPr>
          <w:p w14:paraId="7C2E4FE2" w14:textId="77777777" w:rsidR="006A4B6D" w:rsidRPr="00463667" w:rsidRDefault="006A4B6D" w:rsidP="00C56CA6">
            <w:pPr>
              <w:pStyle w:val="TableText"/>
            </w:pPr>
            <w:r w:rsidRPr="00463667">
              <w:t xml:space="preserve">Male </w:t>
            </w:r>
          </w:p>
        </w:tc>
        <w:tc>
          <w:tcPr>
            <w:tcW w:w="990" w:type="dxa"/>
            <w:tcBorders>
              <w:top w:val="single" w:sz="6" w:space="0" w:color="auto"/>
              <w:left w:val="single" w:sz="6" w:space="0" w:color="auto"/>
              <w:bottom w:val="dotted" w:sz="6" w:space="0" w:color="auto"/>
              <w:right w:val="single" w:sz="6" w:space="0" w:color="auto"/>
            </w:tcBorders>
            <w:shd w:val="clear" w:color="auto" w:fill="D9D9D9" w:themeFill="background1" w:themeFillShade="D9"/>
          </w:tcPr>
          <w:p w14:paraId="17BB94C1" w14:textId="77777777" w:rsidR="006A4B6D" w:rsidRPr="00463667" w:rsidRDefault="006A4B6D" w:rsidP="00C56CA6">
            <w:pPr>
              <w:pStyle w:val="TableText"/>
              <w:jc w:val="center"/>
            </w:pPr>
            <w:r w:rsidRPr="00463667">
              <w:t>______</w:t>
            </w:r>
          </w:p>
        </w:tc>
        <w:tc>
          <w:tcPr>
            <w:tcW w:w="990" w:type="dxa"/>
            <w:tcBorders>
              <w:top w:val="single" w:sz="6" w:space="0" w:color="auto"/>
              <w:left w:val="single" w:sz="6" w:space="0" w:color="auto"/>
              <w:bottom w:val="dotted" w:sz="6" w:space="0" w:color="auto"/>
              <w:right w:val="single" w:sz="12" w:space="0" w:color="auto"/>
            </w:tcBorders>
            <w:shd w:val="clear" w:color="auto" w:fill="D9D9D9" w:themeFill="background1" w:themeFillShade="D9"/>
          </w:tcPr>
          <w:p w14:paraId="12466923"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shd w:val="clear" w:color="auto" w:fill="D9D9D9" w:themeFill="background1" w:themeFillShade="D9"/>
          </w:tcPr>
          <w:p w14:paraId="323C1FF5"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12" w:space="0" w:color="auto"/>
            </w:tcBorders>
            <w:shd w:val="clear" w:color="auto" w:fill="D9D9D9" w:themeFill="background1" w:themeFillShade="D9"/>
          </w:tcPr>
          <w:p w14:paraId="47A2D557" w14:textId="77777777" w:rsidR="006A4B6D" w:rsidRPr="00463667" w:rsidRDefault="006A4B6D" w:rsidP="00C56CA6">
            <w:pPr>
              <w:pStyle w:val="TableText"/>
              <w:jc w:val="center"/>
            </w:pPr>
            <w:r w:rsidRPr="00463667">
              <w:t>______</w:t>
            </w:r>
          </w:p>
        </w:tc>
        <w:tc>
          <w:tcPr>
            <w:tcW w:w="945" w:type="dxa"/>
            <w:tcBorders>
              <w:top w:val="single" w:sz="6" w:space="0" w:color="auto"/>
              <w:left w:val="single" w:sz="12" w:space="0" w:color="auto"/>
              <w:bottom w:val="dotted" w:sz="6" w:space="0" w:color="auto"/>
              <w:right w:val="single" w:sz="6" w:space="0" w:color="auto"/>
            </w:tcBorders>
            <w:shd w:val="clear" w:color="auto" w:fill="D9D9D9" w:themeFill="background1" w:themeFillShade="D9"/>
          </w:tcPr>
          <w:p w14:paraId="4CDF548E" w14:textId="77777777" w:rsidR="006A4B6D" w:rsidRPr="00463667" w:rsidRDefault="006A4B6D" w:rsidP="00C56CA6">
            <w:pPr>
              <w:pStyle w:val="TableText"/>
              <w:jc w:val="center"/>
            </w:pPr>
            <w:r w:rsidRPr="00463667">
              <w:t>______</w:t>
            </w:r>
          </w:p>
        </w:tc>
        <w:tc>
          <w:tcPr>
            <w:tcW w:w="945" w:type="dxa"/>
            <w:tcBorders>
              <w:top w:val="single" w:sz="6" w:space="0" w:color="auto"/>
              <w:left w:val="single" w:sz="6" w:space="0" w:color="auto"/>
              <w:bottom w:val="dotted" w:sz="6" w:space="0" w:color="auto"/>
              <w:right w:val="single" w:sz="12" w:space="0" w:color="auto"/>
            </w:tcBorders>
            <w:shd w:val="clear" w:color="auto" w:fill="D9D9D9" w:themeFill="background1" w:themeFillShade="D9"/>
          </w:tcPr>
          <w:p w14:paraId="2EBB9F48" w14:textId="77777777" w:rsidR="006A4B6D" w:rsidRPr="00463667" w:rsidRDefault="006A4B6D" w:rsidP="00C56CA6">
            <w:pPr>
              <w:pStyle w:val="TableText"/>
              <w:jc w:val="center"/>
            </w:pPr>
            <w:r w:rsidRPr="00463667">
              <w:t>______</w:t>
            </w:r>
          </w:p>
        </w:tc>
        <w:tc>
          <w:tcPr>
            <w:tcW w:w="1035" w:type="dxa"/>
            <w:tcBorders>
              <w:top w:val="single" w:sz="6" w:space="0" w:color="auto"/>
              <w:left w:val="single" w:sz="12" w:space="0" w:color="auto"/>
              <w:bottom w:val="dotted" w:sz="6" w:space="0" w:color="auto"/>
              <w:right w:val="single" w:sz="6" w:space="0" w:color="auto"/>
            </w:tcBorders>
            <w:shd w:val="clear" w:color="auto" w:fill="D9D9D9" w:themeFill="background1" w:themeFillShade="D9"/>
          </w:tcPr>
          <w:p w14:paraId="6EDA62DF" w14:textId="77777777" w:rsidR="006A4B6D" w:rsidRPr="00463667" w:rsidRDefault="006A4B6D" w:rsidP="00C56CA6">
            <w:pPr>
              <w:pStyle w:val="TableText"/>
              <w:jc w:val="center"/>
            </w:pPr>
            <w:r w:rsidRPr="00463667">
              <w:t>______</w:t>
            </w:r>
          </w:p>
        </w:tc>
        <w:tc>
          <w:tcPr>
            <w:tcW w:w="1035" w:type="dxa"/>
            <w:tcBorders>
              <w:top w:val="single" w:sz="6" w:space="0" w:color="auto"/>
              <w:left w:val="single" w:sz="6" w:space="0" w:color="auto"/>
              <w:bottom w:val="dotted" w:sz="6" w:space="0" w:color="auto"/>
              <w:right w:val="single" w:sz="6" w:space="0" w:color="auto"/>
            </w:tcBorders>
            <w:shd w:val="clear" w:color="auto" w:fill="D9D9D9" w:themeFill="background1" w:themeFillShade="D9"/>
          </w:tcPr>
          <w:p w14:paraId="4B0FFD6C" w14:textId="77777777" w:rsidR="006A4B6D" w:rsidRPr="00463667" w:rsidRDefault="006A4B6D" w:rsidP="00C56CA6">
            <w:pPr>
              <w:pStyle w:val="TableText"/>
              <w:jc w:val="center"/>
            </w:pPr>
            <w:r w:rsidRPr="00463667">
              <w:t>______</w:t>
            </w:r>
          </w:p>
        </w:tc>
      </w:tr>
      <w:tr w:rsidR="006A4B6D" w:rsidRPr="00463667" w14:paraId="202584AD" w14:textId="77777777" w:rsidTr="00C56CA6">
        <w:trPr>
          <w:cantSplit/>
        </w:trPr>
        <w:tc>
          <w:tcPr>
            <w:tcW w:w="900" w:type="dxa"/>
            <w:vMerge/>
            <w:tcBorders>
              <w:left w:val="single" w:sz="6" w:space="0" w:color="auto"/>
              <w:bottom w:val="single" w:sz="6" w:space="0" w:color="auto"/>
              <w:right w:val="single" w:sz="6" w:space="0" w:color="auto"/>
            </w:tcBorders>
            <w:shd w:val="clear" w:color="auto" w:fill="D9D9D9" w:themeFill="background1" w:themeFillShade="D9"/>
          </w:tcPr>
          <w:p w14:paraId="43B31B4D" w14:textId="77777777" w:rsidR="006A4B6D" w:rsidRPr="00463667" w:rsidRDefault="006A4B6D" w:rsidP="00C56CA6">
            <w:pPr>
              <w:pStyle w:val="TableText"/>
            </w:pPr>
          </w:p>
        </w:tc>
        <w:tc>
          <w:tcPr>
            <w:tcW w:w="810" w:type="dxa"/>
            <w:tcBorders>
              <w:top w:val="dotted" w:sz="6" w:space="0" w:color="auto"/>
              <w:left w:val="single" w:sz="6" w:space="0" w:color="auto"/>
              <w:bottom w:val="dotted" w:sz="6" w:space="0" w:color="auto"/>
              <w:right w:val="single" w:sz="6" w:space="0" w:color="auto"/>
            </w:tcBorders>
            <w:shd w:val="clear" w:color="auto" w:fill="D9D9D9" w:themeFill="background1" w:themeFillShade="D9"/>
            <w:vAlign w:val="center"/>
          </w:tcPr>
          <w:p w14:paraId="492B227A" w14:textId="77777777" w:rsidR="006A4B6D" w:rsidRPr="00463667" w:rsidRDefault="006A4B6D" w:rsidP="00C56CA6">
            <w:pPr>
              <w:pStyle w:val="TableText"/>
            </w:pPr>
            <w:r w:rsidRPr="00463667">
              <w:t>Female</w:t>
            </w:r>
          </w:p>
        </w:tc>
        <w:tc>
          <w:tcPr>
            <w:tcW w:w="990" w:type="dxa"/>
            <w:tcBorders>
              <w:top w:val="dotted" w:sz="6" w:space="0" w:color="auto"/>
              <w:left w:val="single" w:sz="6" w:space="0" w:color="auto"/>
              <w:bottom w:val="dotted" w:sz="6" w:space="0" w:color="auto"/>
              <w:right w:val="single" w:sz="6" w:space="0" w:color="auto"/>
            </w:tcBorders>
            <w:shd w:val="clear" w:color="auto" w:fill="D9D9D9" w:themeFill="background1" w:themeFillShade="D9"/>
          </w:tcPr>
          <w:p w14:paraId="16D6836E"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dotted" w:sz="6" w:space="0" w:color="auto"/>
              <w:right w:val="single" w:sz="12" w:space="0" w:color="auto"/>
            </w:tcBorders>
            <w:shd w:val="clear" w:color="auto" w:fill="D9D9D9" w:themeFill="background1" w:themeFillShade="D9"/>
          </w:tcPr>
          <w:p w14:paraId="3E7CD606"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shd w:val="clear" w:color="auto" w:fill="D9D9D9" w:themeFill="background1" w:themeFillShade="D9"/>
          </w:tcPr>
          <w:p w14:paraId="562B6D75"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12" w:space="0" w:color="auto"/>
            </w:tcBorders>
            <w:shd w:val="clear" w:color="auto" w:fill="D9D9D9" w:themeFill="background1" w:themeFillShade="D9"/>
          </w:tcPr>
          <w:p w14:paraId="5B131411"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dotted" w:sz="6" w:space="0" w:color="auto"/>
              <w:right w:val="single" w:sz="6" w:space="0" w:color="auto"/>
            </w:tcBorders>
            <w:shd w:val="clear" w:color="auto" w:fill="D9D9D9" w:themeFill="background1" w:themeFillShade="D9"/>
          </w:tcPr>
          <w:p w14:paraId="05F5C5F8"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dotted" w:sz="6" w:space="0" w:color="auto"/>
              <w:right w:val="single" w:sz="12" w:space="0" w:color="auto"/>
            </w:tcBorders>
            <w:shd w:val="clear" w:color="auto" w:fill="D9D9D9" w:themeFill="background1" w:themeFillShade="D9"/>
          </w:tcPr>
          <w:p w14:paraId="40B85CE3"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dotted" w:sz="6" w:space="0" w:color="auto"/>
              <w:right w:val="single" w:sz="6" w:space="0" w:color="auto"/>
            </w:tcBorders>
            <w:shd w:val="clear" w:color="auto" w:fill="D9D9D9" w:themeFill="background1" w:themeFillShade="D9"/>
          </w:tcPr>
          <w:p w14:paraId="7BD0473A"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dotted" w:sz="6" w:space="0" w:color="auto"/>
              <w:right w:val="single" w:sz="6" w:space="0" w:color="auto"/>
            </w:tcBorders>
            <w:shd w:val="clear" w:color="auto" w:fill="D9D9D9" w:themeFill="background1" w:themeFillShade="D9"/>
          </w:tcPr>
          <w:p w14:paraId="00498950" w14:textId="77777777" w:rsidR="006A4B6D" w:rsidRPr="00463667" w:rsidRDefault="006A4B6D" w:rsidP="00C56CA6">
            <w:pPr>
              <w:pStyle w:val="TableText"/>
              <w:jc w:val="center"/>
            </w:pPr>
            <w:r w:rsidRPr="00463667">
              <w:t>______</w:t>
            </w:r>
          </w:p>
        </w:tc>
      </w:tr>
      <w:tr w:rsidR="006A4B6D" w:rsidRPr="00463667" w14:paraId="652DDD8D" w14:textId="77777777" w:rsidTr="00C56CA6">
        <w:trPr>
          <w:cantSplit/>
        </w:trPr>
        <w:tc>
          <w:tcPr>
            <w:tcW w:w="900" w:type="dxa"/>
            <w:vMerge/>
            <w:tcBorders>
              <w:left w:val="single" w:sz="6" w:space="0" w:color="auto"/>
              <w:bottom w:val="single" w:sz="6" w:space="0" w:color="auto"/>
              <w:right w:val="single" w:sz="6" w:space="0" w:color="auto"/>
            </w:tcBorders>
            <w:shd w:val="clear" w:color="auto" w:fill="D9D9D9" w:themeFill="background1" w:themeFillShade="D9"/>
          </w:tcPr>
          <w:p w14:paraId="5A5FA6AE" w14:textId="77777777" w:rsidR="006A4B6D" w:rsidRPr="00463667" w:rsidRDefault="006A4B6D" w:rsidP="00C56CA6">
            <w:pPr>
              <w:pStyle w:val="TableText"/>
            </w:pPr>
          </w:p>
        </w:tc>
        <w:tc>
          <w:tcPr>
            <w:tcW w:w="810" w:type="dxa"/>
            <w:tcBorders>
              <w:top w:val="dotted" w:sz="6" w:space="0" w:color="auto"/>
              <w:left w:val="single" w:sz="6" w:space="0" w:color="auto"/>
              <w:bottom w:val="single" w:sz="6" w:space="0" w:color="auto"/>
              <w:right w:val="single" w:sz="6" w:space="0" w:color="auto"/>
            </w:tcBorders>
            <w:shd w:val="clear" w:color="auto" w:fill="D9D9D9" w:themeFill="background1" w:themeFillShade="D9"/>
            <w:vAlign w:val="center"/>
          </w:tcPr>
          <w:p w14:paraId="228A5487" w14:textId="77777777" w:rsidR="006A4B6D" w:rsidRPr="00463667" w:rsidRDefault="006A4B6D" w:rsidP="00C56CA6">
            <w:pPr>
              <w:pStyle w:val="TableText"/>
              <w:jc w:val="right"/>
            </w:pPr>
            <w:r w:rsidRPr="00463667">
              <w:rPr>
                <w:b/>
                <w:i/>
              </w:rPr>
              <w:t>Total:</w:t>
            </w:r>
          </w:p>
        </w:tc>
        <w:tc>
          <w:tcPr>
            <w:tcW w:w="990" w:type="dxa"/>
            <w:tcBorders>
              <w:top w:val="dotted" w:sz="6" w:space="0" w:color="auto"/>
              <w:left w:val="single" w:sz="6" w:space="0" w:color="auto"/>
              <w:bottom w:val="single" w:sz="6" w:space="0" w:color="auto"/>
              <w:right w:val="single" w:sz="6" w:space="0" w:color="auto"/>
            </w:tcBorders>
            <w:shd w:val="clear" w:color="auto" w:fill="D9D9D9" w:themeFill="background1" w:themeFillShade="D9"/>
          </w:tcPr>
          <w:p w14:paraId="2FD9876D" w14:textId="77777777" w:rsidR="006A4B6D" w:rsidRPr="00463667" w:rsidRDefault="006A4B6D" w:rsidP="00C56CA6">
            <w:pPr>
              <w:pStyle w:val="TableText"/>
              <w:jc w:val="center"/>
            </w:pPr>
            <w:r w:rsidRPr="00463667">
              <w:t>______</w:t>
            </w:r>
          </w:p>
        </w:tc>
        <w:tc>
          <w:tcPr>
            <w:tcW w:w="990" w:type="dxa"/>
            <w:tcBorders>
              <w:top w:val="dotted" w:sz="6" w:space="0" w:color="auto"/>
              <w:left w:val="single" w:sz="6" w:space="0" w:color="auto"/>
              <w:bottom w:val="single" w:sz="6" w:space="0" w:color="auto"/>
              <w:right w:val="single" w:sz="12" w:space="0" w:color="auto"/>
            </w:tcBorders>
            <w:shd w:val="clear" w:color="auto" w:fill="D9D9D9" w:themeFill="background1" w:themeFillShade="D9"/>
          </w:tcPr>
          <w:p w14:paraId="472D25E8"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shd w:val="clear" w:color="auto" w:fill="D9D9D9" w:themeFill="background1" w:themeFillShade="D9"/>
          </w:tcPr>
          <w:p w14:paraId="2A140FCC"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12" w:space="0" w:color="auto"/>
            </w:tcBorders>
            <w:shd w:val="clear" w:color="auto" w:fill="D9D9D9" w:themeFill="background1" w:themeFillShade="D9"/>
          </w:tcPr>
          <w:p w14:paraId="5EAEC8C5" w14:textId="77777777" w:rsidR="006A4B6D" w:rsidRPr="00463667" w:rsidRDefault="006A4B6D" w:rsidP="00C56CA6">
            <w:pPr>
              <w:pStyle w:val="TableText"/>
              <w:jc w:val="center"/>
            </w:pPr>
            <w:r w:rsidRPr="00463667">
              <w:t>______</w:t>
            </w:r>
          </w:p>
        </w:tc>
        <w:tc>
          <w:tcPr>
            <w:tcW w:w="945" w:type="dxa"/>
            <w:tcBorders>
              <w:top w:val="dotted" w:sz="6" w:space="0" w:color="auto"/>
              <w:left w:val="single" w:sz="12" w:space="0" w:color="auto"/>
              <w:bottom w:val="single" w:sz="6" w:space="0" w:color="auto"/>
              <w:right w:val="single" w:sz="6" w:space="0" w:color="auto"/>
            </w:tcBorders>
            <w:shd w:val="clear" w:color="auto" w:fill="D9D9D9" w:themeFill="background1" w:themeFillShade="D9"/>
          </w:tcPr>
          <w:p w14:paraId="7259083A" w14:textId="77777777" w:rsidR="006A4B6D" w:rsidRPr="00463667" w:rsidRDefault="006A4B6D" w:rsidP="00C56CA6">
            <w:pPr>
              <w:pStyle w:val="TableText"/>
              <w:jc w:val="center"/>
            </w:pPr>
            <w:r w:rsidRPr="00463667">
              <w:t>______</w:t>
            </w:r>
          </w:p>
        </w:tc>
        <w:tc>
          <w:tcPr>
            <w:tcW w:w="945" w:type="dxa"/>
            <w:tcBorders>
              <w:top w:val="dotted" w:sz="6" w:space="0" w:color="auto"/>
              <w:left w:val="single" w:sz="6" w:space="0" w:color="auto"/>
              <w:bottom w:val="single" w:sz="6" w:space="0" w:color="auto"/>
              <w:right w:val="single" w:sz="12" w:space="0" w:color="auto"/>
            </w:tcBorders>
            <w:shd w:val="clear" w:color="auto" w:fill="D9D9D9" w:themeFill="background1" w:themeFillShade="D9"/>
          </w:tcPr>
          <w:p w14:paraId="5C9D9107" w14:textId="77777777" w:rsidR="006A4B6D" w:rsidRPr="00463667" w:rsidRDefault="006A4B6D" w:rsidP="00C56CA6">
            <w:pPr>
              <w:pStyle w:val="TableText"/>
              <w:jc w:val="center"/>
            </w:pPr>
            <w:r w:rsidRPr="00463667">
              <w:t>______</w:t>
            </w:r>
          </w:p>
        </w:tc>
        <w:tc>
          <w:tcPr>
            <w:tcW w:w="1035" w:type="dxa"/>
            <w:tcBorders>
              <w:top w:val="dotted" w:sz="6" w:space="0" w:color="auto"/>
              <w:left w:val="single" w:sz="12" w:space="0" w:color="auto"/>
              <w:bottom w:val="single" w:sz="6" w:space="0" w:color="auto"/>
              <w:right w:val="single" w:sz="6" w:space="0" w:color="auto"/>
            </w:tcBorders>
            <w:shd w:val="clear" w:color="auto" w:fill="D9D9D9" w:themeFill="background1" w:themeFillShade="D9"/>
          </w:tcPr>
          <w:p w14:paraId="23D1B268" w14:textId="77777777" w:rsidR="006A4B6D" w:rsidRPr="00463667" w:rsidRDefault="006A4B6D" w:rsidP="00C56CA6">
            <w:pPr>
              <w:pStyle w:val="TableText"/>
              <w:jc w:val="center"/>
            </w:pPr>
            <w:r w:rsidRPr="00463667">
              <w:t>______</w:t>
            </w:r>
          </w:p>
        </w:tc>
        <w:tc>
          <w:tcPr>
            <w:tcW w:w="1035" w:type="dxa"/>
            <w:tcBorders>
              <w:top w:val="dotted" w:sz="6" w:space="0" w:color="auto"/>
              <w:left w:val="single" w:sz="6" w:space="0" w:color="auto"/>
              <w:bottom w:val="single" w:sz="6" w:space="0" w:color="auto"/>
              <w:right w:val="single" w:sz="6" w:space="0" w:color="auto"/>
            </w:tcBorders>
            <w:shd w:val="clear" w:color="auto" w:fill="D9D9D9" w:themeFill="background1" w:themeFillShade="D9"/>
          </w:tcPr>
          <w:p w14:paraId="3EB5F2BC" w14:textId="77777777" w:rsidR="006A4B6D" w:rsidRPr="00463667" w:rsidRDefault="006A4B6D" w:rsidP="00C56CA6">
            <w:pPr>
              <w:pStyle w:val="TableText"/>
              <w:spacing w:after="120"/>
              <w:jc w:val="center"/>
            </w:pPr>
            <w:r w:rsidRPr="00463667">
              <w:t>______</w:t>
            </w:r>
          </w:p>
        </w:tc>
      </w:tr>
    </w:tbl>
    <w:p w14:paraId="2B996076" w14:textId="77777777" w:rsidR="006A4B6D" w:rsidRPr="00463667" w:rsidRDefault="006A4B6D" w:rsidP="006A4B6D">
      <w:pPr>
        <w:pStyle w:val="CommentText"/>
        <w:sectPr w:rsidR="006A4B6D" w:rsidRPr="00463667" w:rsidSect="00C56CA6">
          <w:headerReference w:type="even" r:id="rId18"/>
          <w:headerReference w:type="default" r:id="rId19"/>
          <w:footerReference w:type="default" r:id="rId20"/>
          <w:pgSz w:w="12240" w:h="15840" w:code="1"/>
          <w:pgMar w:top="1080" w:right="1080" w:bottom="1080" w:left="1440" w:header="720" w:footer="720" w:gutter="0"/>
          <w:cols w:space="720"/>
        </w:sectPr>
      </w:pPr>
    </w:p>
    <w:p w14:paraId="36165A79" w14:textId="419FD7CC" w:rsidR="006A4B6D" w:rsidRPr="00463667" w:rsidRDefault="006A4B6D" w:rsidP="006A4B6D">
      <w:pPr>
        <w:pStyle w:val="Heading2"/>
      </w:pPr>
      <w:bookmarkStart w:id="2" w:name="_Toc400546184"/>
      <w:r w:rsidRPr="00092178">
        <w:lastRenderedPageBreak/>
        <w:t>Antibiotic Utilization (ABX)</w:t>
      </w:r>
      <w:bookmarkEnd w:id="2"/>
      <w:r w:rsidRPr="00092178">
        <w:t xml:space="preserve"> </w:t>
      </w:r>
    </w:p>
    <w:p w14:paraId="12999200" w14:textId="23755AB3" w:rsidR="006A4B6D" w:rsidRPr="00463667" w:rsidRDefault="006A4B6D" w:rsidP="006A4B6D">
      <w:pPr>
        <w:pStyle w:val="SOC"/>
        <w:rPr>
          <w:i/>
        </w:rPr>
      </w:pPr>
      <w:r w:rsidRPr="00463667">
        <w:t xml:space="preserve">Summary of Changes to HEDIS </w:t>
      </w:r>
      <w:r w:rsidR="00D63E6D">
        <w:t>2016</w:t>
      </w:r>
    </w:p>
    <w:p w14:paraId="2882CCC3" w14:textId="5CCFA338" w:rsidR="006A4B6D" w:rsidRPr="00463667" w:rsidRDefault="00C1738E" w:rsidP="006A4B6D">
      <w:pPr>
        <w:pStyle w:val="ProcessBullet"/>
      </w:pPr>
      <w:r>
        <w:t>No changes to this measure.</w:t>
      </w:r>
    </w:p>
    <w:p w14:paraId="3CF6289C" w14:textId="77777777" w:rsidR="006A4B6D" w:rsidRPr="00463667" w:rsidRDefault="006A4B6D" w:rsidP="006A4B6D">
      <w:pPr>
        <w:pStyle w:val="ReverseHead"/>
      </w:pPr>
      <w:r w:rsidRPr="00463667">
        <w:t xml:space="preserve">Description </w:t>
      </w:r>
    </w:p>
    <w:p w14:paraId="4A80C55C" w14:textId="77777777" w:rsidR="006A4B6D" w:rsidRPr="00463667" w:rsidRDefault="006A4B6D" w:rsidP="006A4B6D">
      <w:pPr>
        <w:pStyle w:val="Bullet"/>
        <w:numPr>
          <w:ilvl w:val="0"/>
          <w:numId w:val="0"/>
        </w:numPr>
      </w:pPr>
      <w:r w:rsidRPr="00463667">
        <w:t>This measure summarizes the following data on outpatient utilization of antibiotic prescriptions during the measurement year, stratified by age and gender:</w:t>
      </w:r>
    </w:p>
    <w:p w14:paraId="49202859" w14:textId="77777777" w:rsidR="006A4B6D" w:rsidRPr="00463667" w:rsidRDefault="006A4B6D" w:rsidP="006A4B6D">
      <w:pPr>
        <w:pStyle w:val="Bullet"/>
        <w:spacing w:before="100"/>
      </w:pPr>
      <w:r w:rsidRPr="00463667">
        <w:t>Total number of antibiotic prescriptions.</w:t>
      </w:r>
    </w:p>
    <w:p w14:paraId="71B8B492" w14:textId="77777777" w:rsidR="006A4B6D" w:rsidRPr="00463667" w:rsidRDefault="006A4B6D" w:rsidP="006A4B6D">
      <w:pPr>
        <w:pStyle w:val="Bullet"/>
        <w:spacing w:before="100"/>
      </w:pPr>
      <w:r w:rsidRPr="00463667">
        <w:t>Average number of antibiotic prescriptions per member per year (PMPY).</w:t>
      </w:r>
    </w:p>
    <w:p w14:paraId="55F447DD" w14:textId="77777777" w:rsidR="006A4B6D" w:rsidRPr="00463667" w:rsidRDefault="006A4B6D" w:rsidP="006A4B6D">
      <w:pPr>
        <w:pStyle w:val="Bullet"/>
        <w:spacing w:before="100"/>
      </w:pPr>
      <w:r w:rsidRPr="00463667">
        <w:t>Total days supplied for all antibiotic prescriptions.</w:t>
      </w:r>
    </w:p>
    <w:p w14:paraId="1775C8D2" w14:textId="77777777" w:rsidR="006A4B6D" w:rsidRPr="00463667" w:rsidRDefault="006A4B6D" w:rsidP="006A4B6D">
      <w:pPr>
        <w:pStyle w:val="Bullet"/>
        <w:spacing w:before="100"/>
      </w:pPr>
      <w:r w:rsidRPr="00463667">
        <w:t>Average days supplied per antibiotic prescription.</w:t>
      </w:r>
    </w:p>
    <w:p w14:paraId="1CA5EA78" w14:textId="77777777" w:rsidR="006A4B6D" w:rsidRPr="00463667" w:rsidRDefault="006A4B6D" w:rsidP="006A4B6D">
      <w:pPr>
        <w:pStyle w:val="Bullet"/>
        <w:spacing w:before="100"/>
      </w:pPr>
      <w:r w:rsidRPr="00463667">
        <w:t>Total number of prescriptions for antibiotics of concern.</w:t>
      </w:r>
    </w:p>
    <w:p w14:paraId="2420D0B1" w14:textId="77777777" w:rsidR="006A4B6D" w:rsidRPr="00463667" w:rsidRDefault="006A4B6D" w:rsidP="006A4B6D">
      <w:pPr>
        <w:pStyle w:val="Bullet"/>
        <w:spacing w:before="100"/>
      </w:pPr>
      <w:r w:rsidRPr="00463667">
        <w:t xml:space="preserve">Average number of prescriptions PMPY for antibiotics of concern. </w:t>
      </w:r>
    </w:p>
    <w:p w14:paraId="19F2DAA3" w14:textId="77777777" w:rsidR="006A4B6D" w:rsidRPr="00463667" w:rsidRDefault="006A4B6D" w:rsidP="006A4B6D">
      <w:pPr>
        <w:pStyle w:val="Bullet"/>
        <w:spacing w:before="100"/>
      </w:pPr>
      <w:r w:rsidRPr="00463667">
        <w:t>Percentage of antibiotics of concern for all antibiotic prescriptions.</w:t>
      </w:r>
    </w:p>
    <w:p w14:paraId="14BA6BDF" w14:textId="77777777" w:rsidR="006A4B6D" w:rsidRPr="00463667" w:rsidRDefault="006A4B6D" w:rsidP="006A4B6D">
      <w:pPr>
        <w:pStyle w:val="Bullet"/>
      </w:pPr>
      <w:r w:rsidRPr="00463667">
        <w:t xml:space="preserve">Average number of antibiotics PMPY reported by drug class: </w:t>
      </w:r>
    </w:p>
    <w:p w14:paraId="4EC8F685" w14:textId="77777777" w:rsidR="006A4B6D" w:rsidRPr="00463667" w:rsidRDefault="006A4B6D" w:rsidP="006A4B6D">
      <w:pPr>
        <w:pStyle w:val="Dash"/>
      </w:pPr>
      <w:r w:rsidRPr="00463667">
        <w:t>For selected “antibiotics of concern.”</w:t>
      </w:r>
    </w:p>
    <w:p w14:paraId="0EA6221D" w14:textId="77777777" w:rsidR="006A4B6D" w:rsidRPr="00463667" w:rsidRDefault="006A4B6D" w:rsidP="006A4B6D">
      <w:pPr>
        <w:pStyle w:val="Dash"/>
      </w:pPr>
      <w:r w:rsidRPr="00463667">
        <w:t>For all other antibiotics.</w:t>
      </w:r>
    </w:p>
    <w:p w14:paraId="16776531" w14:textId="510BF31F" w:rsidR="006A4B6D" w:rsidRPr="00463667" w:rsidRDefault="006A4B6D" w:rsidP="006A4B6D">
      <w:pPr>
        <w:pStyle w:val="Note"/>
      </w:pPr>
      <w:r w:rsidRPr="00463667">
        <w:rPr>
          <w:b/>
        </w:rPr>
        <w:t xml:space="preserve">Note: </w:t>
      </w:r>
      <w:r w:rsidRPr="00463667">
        <w:t xml:space="preserve">NCQA will provide a list of NDC codes for antibiotic medications on its Web site (www.ncqa.org) by November </w:t>
      </w:r>
      <w:r w:rsidR="00D63E6D">
        <w:t>2</w:t>
      </w:r>
      <w:r w:rsidRPr="00463667">
        <w:t xml:space="preserve">, </w:t>
      </w:r>
      <w:r w:rsidR="00D63E6D">
        <w:t>2015</w:t>
      </w:r>
      <w:r w:rsidRPr="00463667">
        <w:t>.</w:t>
      </w:r>
    </w:p>
    <w:p w14:paraId="7D71B42E" w14:textId="77777777" w:rsidR="006A4B6D" w:rsidRPr="00463667" w:rsidRDefault="006A4B6D" w:rsidP="006A4B6D">
      <w:pPr>
        <w:pStyle w:val="ReverseHead"/>
      </w:pPr>
      <w:r w:rsidRPr="00463667">
        <w:t>Measure Attributes</w:t>
      </w:r>
    </w:p>
    <w:tbl>
      <w:tblPr>
        <w:tblW w:w="9810" w:type="dxa"/>
        <w:tblInd w:w="18" w:type="dxa"/>
        <w:tblLayout w:type="fixed"/>
        <w:tblLook w:val="0000" w:firstRow="0" w:lastRow="0" w:firstColumn="0" w:lastColumn="0" w:noHBand="0" w:noVBand="0"/>
      </w:tblPr>
      <w:tblGrid>
        <w:gridCol w:w="1980"/>
        <w:gridCol w:w="7830"/>
      </w:tblGrid>
      <w:tr w:rsidR="006A4B6D" w:rsidRPr="00463667" w14:paraId="604E7129" w14:textId="77777777" w:rsidTr="00C56CA6">
        <w:tc>
          <w:tcPr>
            <w:tcW w:w="1980" w:type="dxa"/>
          </w:tcPr>
          <w:p w14:paraId="0E1A4F6F" w14:textId="77777777" w:rsidR="006A4B6D" w:rsidRPr="00463667" w:rsidRDefault="006A4B6D" w:rsidP="00C56CA6">
            <w:pPr>
              <w:pStyle w:val="MarginSubhead"/>
            </w:pPr>
            <w:r w:rsidRPr="00463667">
              <w:t>Product lines</w:t>
            </w:r>
          </w:p>
        </w:tc>
        <w:tc>
          <w:tcPr>
            <w:tcW w:w="7830" w:type="dxa"/>
          </w:tcPr>
          <w:p w14:paraId="22661F95" w14:textId="77777777" w:rsidR="006A4B6D" w:rsidRPr="00463667" w:rsidRDefault="006A4B6D" w:rsidP="00C56CA6">
            <w:pPr>
              <w:pStyle w:val="Body"/>
              <w:rPr>
                <w:i/>
              </w:rPr>
            </w:pPr>
            <w:r w:rsidRPr="00463667">
              <w:t>Report the following tables for each applicable product line:</w:t>
            </w:r>
          </w:p>
          <w:p w14:paraId="42D64AD4" w14:textId="77777777" w:rsidR="006A4B6D" w:rsidRPr="00463667" w:rsidRDefault="006A4B6D" w:rsidP="00C56CA6">
            <w:pPr>
              <w:pStyle w:val="Bullet"/>
              <w:tabs>
                <w:tab w:val="left" w:pos="1962"/>
              </w:tabs>
            </w:pPr>
            <w:r w:rsidRPr="00463667">
              <w:t>Table ABX-1a</w:t>
            </w:r>
            <w:r w:rsidRPr="00463667">
              <w:tab/>
              <w:t>Total Medicaid.</w:t>
            </w:r>
          </w:p>
          <w:p w14:paraId="32018D98" w14:textId="77777777" w:rsidR="006A4B6D" w:rsidRPr="00463667" w:rsidRDefault="006A4B6D" w:rsidP="00C56CA6">
            <w:pPr>
              <w:pStyle w:val="Bullet"/>
              <w:tabs>
                <w:tab w:val="left" w:pos="1962"/>
              </w:tabs>
              <w:spacing w:before="100"/>
            </w:pPr>
            <w:r w:rsidRPr="00463667">
              <w:t>Table ABX-1b</w:t>
            </w:r>
            <w:r w:rsidRPr="00463667">
              <w:tab/>
              <w:t>Medicaid/Medicare Dual-Eligibles.</w:t>
            </w:r>
          </w:p>
          <w:p w14:paraId="00A1CD40" w14:textId="77777777" w:rsidR="006A4B6D" w:rsidRPr="00463667" w:rsidRDefault="006A4B6D" w:rsidP="00C56CA6">
            <w:pPr>
              <w:pStyle w:val="Bullet"/>
              <w:tabs>
                <w:tab w:val="left" w:pos="1962"/>
              </w:tabs>
              <w:spacing w:before="100"/>
            </w:pPr>
            <w:r w:rsidRPr="00463667">
              <w:t>Table ABX-1c</w:t>
            </w:r>
            <w:r w:rsidRPr="00463667">
              <w:tab/>
              <w:t>Medicaid—Disabled.</w:t>
            </w:r>
          </w:p>
          <w:p w14:paraId="5A4BB93C" w14:textId="77777777" w:rsidR="006A4B6D" w:rsidRPr="00463667" w:rsidRDefault="006A4B6D" w:rsidP="00C56CA6">
            <w:pPr>
              <w:pStyle w:val="Bullet"/>
              <w:tabs>
                <w:tab w:val="left" w:pos="1962"/>
              </w:tabs>
              <w:spacing w:before="100"/>
            </w:pPr>
            <w:r w:rsidRPr="00463667">
              <w:t>Table ABX-1d</w:t>
            </w:r>
            <w:r w:rsidRPr="00463667">
              <w:tab/>
              <w:t>Medicaid—Other Low Income.</w:t>
            </w:r>
          </w:p>
          <w:p w14:paraId="260E1A5A" w14:textId="77777777" w:rsidR="006A4B6D" w:rsidRPr="00463667" w:rsidRDefault="006A4B6D" w:rsidP="00C56CA6">
            <w:pPr>
              <w:pStyle w:val="Bullet"/>
              <w:tabs>
                <w:tab w:val="left" w:pos="1962"/>
              </w:tabs>
              <w:spacing w:before="100"/>
            </w:pPr>
            <w:r w:rsidRPr="00463667">
              <w:t>Table ABX-2</w:t>
            </w:r>
            <w:r w:rsidRPr="00463667">
              <w:tab/>
              <w:t>Commercial—by Product or Combined HMO/POS.</w:t>
            </w:r>
          </w:p>
          <w:p w14:paraId="0615AEB0" w14:textId="77777777" w:rsidR="006A4B6D" w:rsidRPr="00463667" w:rsidRDefault="006A4B6D" w:rsidP="00C56CA6">
            <w:pPr>
              <w:pStyle w:val="Bullet"/>
              <w:tabs>
                <w:tab w:val="left" w:pos="1962"/>
              </w:tabs>
              <w:spacing w:before="100"/>
            </w:pPr>
            <w:r w:rsidRPr="00463667">
              <w:t xml:space="preserve">Table ABX-3 </w:t>
            </w:r>
            <w:r w:rsidRPr="00463667">
              <w:tab/>
              <w:t>Medicare.</w:t>
            </w:r>
          </w:p>
          <w:p w14:paraId="08DB4E10" w14:textId="77777777" w:rsidR="006A4B6D" w:rsidRPr="00463667" w:rsidRDefault="006A4B6D" w:rsidP="00C56CA6">
            <w:pPr>
              <w:pStyle w:val="Body"/>
            </w:pPr>
            <w:r w:rsidRPr="00463667">
              <w:rPr>
                <w:iCs/>
              </w:rPr>
              <w:t>Report the information in Tables ABX-1/2/3 (a–c) by age and gender.</w:t>
            </w:r>
          </w:p>
        </w:tc>
      </w:tr>
      <w:tr w:rsidR="006A4B6D" w:rsidRPr="00463667" w14:paraId="03190D1E" w14:textId="77777777" w:rsidTr="00C56CA6">
        <w:tc>
          <w:tcPr>
            <w:tcW w:w="1980" w:type="dxa"/>
          </w:tcPr>
          <w:p w14:paraId="3C581852" w14:textId="77777777" w:rsidR="006A4B6D" w:rsidRPr="00463667" w:rsidRDefault="006A4B6D" w:rsidP="00C56CA6">
            <w:pPr>
              <w:pStyle w:val="MarginSubhead"/>
            </w:pPr>
            <w:r w:rsidRPr="00463667">
              <w:t>Age</w:t>
            </w:r>
          </w:p>
        </w:tc>
        <w:tc>
          <w:tcPr>
            <w:tcW w:w="7830" w:type="dxa"/>
          </w:tcPr>
          <w:p w14:paraId="1AA9E73F" w14:textId="77777777" w:rsidR="006A4B6D" w:rsidRPr="00463667" w:rsidRDefault="006A4B6D" w:rsidP="00C56CA6">
            <w:pPr>
              <w:pStyle w:val="Body"/>
              <w:rPr>
                <w:b/>
                <w:i/>
              </w:rPr>
            </w:pPr>
            <w:r w:rsidRPr="00463667">
              <w:t>Age as of the date the prescription is dispensed.</w:t>
            </w:r>
          </w:p>
        </w:tc>
      </w:tr>
      <w:tr w:rsidR="006A4B6D" w:rsidRPr="00463667" w14:paraId="1C60E157" w14:textId="77777777" w:rsidTr="00C56CA6">
        <w:tc>
          <w:tcPr>
            <w:tcW w:w="1980" w:type="dxa"/>
          </w:tcPr>
          <w:p w14:paraId="7318F855" w14:textId="77777777" w:rsidR="006A4B6D" w:rsidRPr="00463667" w:rsidRDefault="006A4B6D" w:rsidP="00C56CA6">
            <w:pPr>
              <w:pStyle w:val="MarginSubhead"/>
            </w:pPr>
            <w:r w:rsidRPr="00463667">
              <w:t>Benefit</w:t>
            </w:r>
          </w:p>
        </w:tc>
        <w:tc>
          <w:tcPr>
            <w:tcW w:w="7830" w:type="dxa"/>
          </w:tcPr>
          <w:p w14:paraId="1FFBDD2E" w14:textId="77777777" w:rsidR="006A4B6D" w:rsidRPr="00463667" w:rsidRDefault="006A4B6D" w:rsidP="00C56CA6">
            <w:pPr>
              <w:pStyle w:val="Body"/>
              <w:rPr>
                <w:snapToGrid w:val="0"/>
              </w:rPr>
            </w:pPr>
            <w:r w:rsidRPr="00463667">
              <w:t>Pharmacy.</w:t>
            </w:r>
          </w:p>
        </w:tc>
      </w:tr>
      <w:tr w:rsidR="006A4B6D" w:rsidRPr="00463667" w14:paraId="7527C1F1" w14:textId="77777777" w:rsidTr="00C56CA6">
        <w:tc>
          <w:tcPr>
            <w:tcW w:w="1980" w:type="dxa"/>
          </w:tcPr>
          <w:p w14:paraId="4BB17FDA" w14:textId="77777777" w:rsidR="006A4B6D" w:rsidRPr="00463667" w:rsidRDefault="006A4B6D" w:rsidP="00C56CA6">
            <w:pPr>
              <w:pStyle w:val="MarginSubhead"/>
              <w:widowControl w:val="0"/>
            </w:pPr>
            <w:r w:rsidRPr="00463667">
              <w:t>Member months</w:t>
            </w:r>
          </w:p>
        </w:tc>
        <w:tc>
          <w:tcPr>
            <w:tcW w:w="7830" w:type="dxa"/>
          </w:tcPr>
          <w:p w14:paraId="73829F57" w14:textId="77777777" w:rsidR="006A4B6D" w:rsidRPr="00463667" w:rsidRDefault="006A4B6D" w:rsidP="00C56CA6">
            <w:pPr>
              <w:pStyle w:val="Body"/>
              <w:widowControl w:val="0"/>
            </w:pPr>
            <w:r w:rsidRPr="00463667">
              <w:t xml:space="preserve">Report all member months for the measurement year for members with the benefit. IDSS automatically produces member years data for all product lines: Medicaid, commercial and Medicare. Refer to </w:t>
            </w:r>
            <w:r w:rsidRPr="00463667">
              <w:rPr>
                <w:i/>
              </w:rPr>
              <w:t>Specific Instructions for Use of Services Tables.</w:t>
            </w:r>
          </w:p>
        </w:tc>
      </w:tr>
      <w:tr w:rsidR="006A4B6D" w:rsidRPr="00463667" w14:paraId="38E939E5" w14:textId="77777777" w:rsidTr="00C56CA6">
        <w:tc>
          <w:tcPr>
            <w:tcW w:w="1980" w:type="dxa"/>
          </w:tcPr>
          <w:p w14:paraId="114825C7" w14:textId="77777777" w:rsidR="006A4B6D" w:rsidRPr="00463667" w:rsidRDefault="006A4B6D" w:rsidP="00C56CA6">
            <w:pPr>
              <w:pStyle w:val="MarginSubhead"/>
            </w:pPr>
            <w:r w:rsidRPr="00463667">
              <w:t>Antibiotic prescription</w:t>
            </w:r>
          </w:p>
        </w:tc>
        <w:tc>
          <w:tcPr>
            <w:tcW w:w="7830" w:type="dxa"/>
          </w:tcPr>
          <w:p w14:paraId="17DDF413" w14:textId="77777777" w:rsidR="006A4B6D" w:rsidRPr="00463667" w:rsidRDefault="006A4B6D" w:rsidP="00C56CA6">
            <w:pPr>
              <w:pStyle w:val="Body"/>
            </w:pPr>
            <w:r w:rsidRPr="00463667">
              <w:t xml:space="preserve">An antibiotic dispensed for any duration. </w:t>
            </w:r>
          </w:p>
        </w:tc>
      </w:tr>
    </w:tbl>
    <w:p w14:paraId="27188B13" w14:textId="77777777" w:rsidR="006A4B6D" w:rsidRPr="00463667" w:rsidRDefault="006A4B6D" w:rsidP="006A4B6D">
      <w:pPr>
        <w:sectPr w:rsidR="006A4B6D" w:rsidRPr="00463667" w:rsidSect="00C56CA6">
          <w:headerReference w:type="even" r:id="rId21"/>
          <w:headerReference w:type="default" r:id="rId22"/>
          <w:pgSz w:w="12240" w:h="15840" w:code="1"/>
          <w:pgMar w:top="1080" w:right="1080" w:bottom="1080" w:left="1440" w:header="720" w:footer="720" w:gutter="0"/>
          <w:cols w:space="720"/>
        </w:sectPr>
      </w:pPr>
    </w:p>
    <w:p w14:paraId="665EDA7C" w14:textId="4B195D2E" w:rsidR="006A4B6D" w:rsidRPr="00463667" w:rsidRDefault="006A4B6D" w:rsidP="006A4B6D">
      <w:pPr>
        <w:pStyle w:val="ReverseHead"/>
        <w:spacing w:before="0"/>
      </w:pPr>
      <w:r w:rsidRPr="00463667">
        <w:lastRenderedPageBreak/>
        <w:t>Calculations</w:t>
      </w:r>
    </w:p>
    <w:tbl>
      <w:tblPr>
        <w:tblW w:w="10008" w:type="dxa"/>
        <w:tblInd w:w="-90" w:type="dxa"/>
        <w:tblLayout w:type="fixed"/>
        <w:tblLook w:val="0000" w:firstRow="0" w:lastRow="0" w:firstColumn="0" w:lastColumn="0" w:noHBand="0" w:noVBand="0"/>
      </w:tblPr>
      <w:tblGrid>
        <w:gridCol w:w="2538"/>
        <w:gridCol w:w="7470"/>
      </w:tblGrid>
      <w:tr w:rsidR="006A4B6D" w:rsidRPr="00463667" w14:paraId="0796ACC1" w14:textId="77777777" w:rsidTr="00C56CA6">
        <w:trPr>
          <w:cantSplit/>
        </w:trPr>
        <w:tc>
          <w:tcPr>
            <w:tcW w:w="2538" w:type="dxa"/>
          </w:tcPr>
          <w:p w14:paraId="5FF0AE26" w14:textId="77777777" w:rsidR="006A4B6D" w:rsidRPr="00463667" w:rsidRDefault="006A4B6D" w:rsidP="00C56CA6">
            <w:pPr>
              <w:pStyle w:val="MarginSubhead"/>
            </w:pPr>
            <w:r w:rsidRPr="00463667">
              <w:t>Total number</w:t>
            </w:r>
            <w:r w:rsidRPr="00463667">
              <w:br/>
              <w:t>of antibiotic prescriptions</w:t>
            </w:r>
          </w:p>
        </w:tc>
        <w:tc>
          <w:tcPr>
            <w:tcW w:w="7470" w:type="dxa"/>
          </w:tcPr>
          <w:p w14:paraId="2F55BF3F" w14:textId="77777777" w:rsidR="006A4B6D" w:rsidRPr="00463667" w:rsidRDefault="006A4B6D" w:rsidP="00C56CA6">
            <w:pPr>
              <w:pStyle w:val="Body"/>
            </w:pPr>
            <w:r w:rsidRPr="00463667">
              <w:t xml:space="preserve">Total number of all antibiotic prescriptions for the measurement year of any duration of the medication. </w:t>
            </w:r>
          </w:p>
        </w:tc>
      </w:tr>
      <w:tr w:rsidR="006A4B6D" w:rsidRPr="00463667" w14:paraId="7145DD98" w14:textId="77777777" w:rsidTr="00C56CA6">
        <w:trPr>
          <w:cantSplit/>
        </w:trPr>
        <w:tc>
          <w:tcPr>
            <w:tcW w:w="2538" w:type="dxa"/>
          </w:tcPr>
          <w:p w14:paraId="3A6E2BED" w14:textId="77777777" w:rsidR="006A4B6D" w:rsidRPr="00463667" w:rsidRDefault="006A4B6D" w:rsidP="00C56CA6">
            <w:pPr>
              <w:pStyle w:val="MarginSubhead"/>
            </w:pPr>
            <w:r w:rsidRPr="00463667">
              <w:t>Average number</w:t>
            </w:r>
            <w:r w:rsidRPr="00463667">
              <w:br/>
              <w:t>of antibiotic prescriptions PMPY</w:t>
            </w:r>
          </w:p>
        </w:tc>
        <w:tc>
          <w:tcPr>
            <w:tcW w:w="7470" w:type="dxa"/>
          </w:tcPr>
          <w:p w14:paraId="2F97E556" w14:textId="77777777" w:rsidR="006A4B6D" w:rsidRPr="00463667" w:rsidRDefault="006A4B6D" w:rsidP="00C56CA6">
            <w:pPr>
              <w:pStyle w:val="Body"/>
            </w:pPr>
            <w:r w:rsidRPr="00463667">
              <w:t xml:space="preserve">Annual total number of antibiotic prescriptions PMPY = [Total number of antibiotic prescriptions in the year/member months for members with a pharmacy benefit] </w:t>
            </w:r>
            <w:r w:rsidRPr="00463667">
              <w:rPr>
                <w:color w:val="000000" w:themeColor="text1"/>
              </w:rPr>
              <w:t>x</w:t>
            </w:r>
            <w:r w:rsidRPr="00463667">
              <w:t xml:space="preserve"> 12 months.</w:t>
            </w:r>
            <w:r w:rsidRPr="00463667">
              <w:rPr>
                <w:highlight w:val="yellow"/>
              </w:rPr>
              <w:t xml:space="preserve"> </w:t>
            </w:r>
          </w:p>
        </w:tc>
      </w:tr>
      <w:tr w:rsidR="006A4B6D" w:rsidRPr="00463667" w14:paraId="104B1D25" w14:textId="77777777" w:rsidTr="00C56CA6">
        <w:trPr>
          <w:cantSplit/>
        </w:trPr>
        <w:tc>
          <w:tcPr>
            <w:tcW w:w="2538" w:type="dxa"/>
          </w:tcPr>
          <w:p w14:paraId="205309C1" w14:textId="77777777" w:rsidR="006A4B6D" w:rsidRPr="00463667" w:rsidRDefault="006A4B6D" w:rsidP="00C56CA6">
            <w:pPr>
              <w:pStyle w:val="MarginSubhead"/>
            </w:pPr>
            <w:r w:rsidRPr="00463667">
              <w:t>Total days supplied for all antibiotic prescriptions</w:t>
            </w:r>
          </w:p>
        </w:tc>
        <w:tc>
          <w:tcPr>
            <w:tcW w:w="7470" w:type="dxa"/>
          </w:tcPr>
          <w:p w14:paraId="2CA9FC91" w14:textId="77777777" w:rsidR="006A4B6D" w:rsidRPr="00463667" w:rsidRDefault="006A4B6D" w:rsidP="00C56CA6">
            <w:pPr>
              <w:pStyle w:val="Body"/>
            </w:pPr>
            <w:r w:rsidRPr="00463667">
              <w:t xml:space="preserve">Count the number of days supplied for all antibiotic prescriptions during the measurement year. Identify the number of days supplied for each antibiotic prescription and sum the days for all antibiotic prescriptions during the measurement year. </w:t>
            </w:r>
          </w:p>
        </w:tc>
      </w:tr>
      <w:tr w:rsidR="006A4B6D" w:rsidRPr="00463667" w14:paraId="416DE50E" w14:textId="77777777" w:rsidTr="00C56CA6">
        <w:trPr>
          <w:cantSplit/>
        </w:trPr>
        <w:tc>
          <w:tcPr>
            <w:tcW w:w="2538" w:type="dxa"/>
          </w:tcPr>
          <w:p w14:paraId="2CA9DF72" w14:textId="77777777" w:rsidR="006A4B6D" w:rsidRPr="00463667" w:rsidRDefault="006A4B6D" w:rsidP="00C56CA6">
            <w:pPr>
              <w:pStyle w:val="MarginSubhead"/>
            </w:pPr>
            <w:r w:rsidRPr="00463667">
              <w:t xml:space="preserve">Average number </w:t>
            </w:r>
            <w:r w:rsidRPr="00463667">
              <w:br/>
              <w:t xml:space="preserve">of days supplied </w:t>
            </w:r>
            <w:r w:rsidRPr="00463667">
              <w:br/>
              <w:t>per antibiotic prescription</w:t>
            </w:r>
          </w:p>
        </w:tc>
        <w:tc>
          <w:tcPr>
            <w:tcW w:w="7470" w:type="dxa"/>
          </w:tcPr>
          <w:p w14:paraId="0BEDEB70" w14:textId="77777777" w:rsidR="006A4B6D" w:rsidRPr="00463667" w:rsidRDefault="006A4B6D" w:rsidP="00C56CA6">
            <w:pPr>
              <w:pStyle w:val="Body"/>
            </w:pPr>
            <w:r w:rsidRPr="00463667">
              <w:t>Average number of days supplied per prescription = [Total days supplied for</w:t>
            </w:r>
            <w:r w:rsidRPr="00463667">
              <w:br/>
              <w:t xml:space="preserve">all antibiotics prescription in the year/Total number of antibiotic prescriptions in the year]. </w:t>
            </w:r>
          </w:p>
        </w:tc>
      </w:tr>
    </w:tbl>
    <w:p w14:paraId="2FF91ADC" w14:textId="77777777" w:rsidR="006A4B6D" w:rsidRPr="00463667" w:rsidRDefault="006A4B6D" w:rsidP="006A4B6D">
      <w:pPr>
        <w:pStyle w:val="TableHeadNotCondensed"/>
      </w:pPr>
      <w:r w:rsidRPr="00463667">
        <w:t xml:space="preserve">Table ABX-A: Antibiotic Medications </w:t>
      </w:r>
    </w:p>
    <w:tbl>
      <w:tblPr>
        <w:tblW w:w="9836" w:type="dxa"/>
        <w:tblInd w:w="-8" w:type="dxa"/>
        <w:tblLook w:val="0000" w:firstRow="0" w:lastRow="0" w:firstColumn="0" w:lastColumn="0" w:noHBand="0" w:noVBand="0"/>
      </w:tblPr>
      <w:tblGrid>
        <w:gridCol w:w="1898"/>
        <w:gridCol w:w="2610"/>
        <w:gridCol w:w="2520"/>
        <w:gridCol w:w="2808"/>
      </w:tblGrid>
      <w:tr w:rsidR="006A4B6D" w:rsidRPr="00463667" w14:paraId="13612EB3" w14:textId="77777777" w:rsidTr="007D403A">
        <w:tc>
          <w:tcPr>
            <w:tcW w:w="1898" w:type="dxa"/>
            <w:tcBorders>
              <w:top w:val="single" w:sz="6" w:space="0" w:color="auto"/>
              <w:left w:val="single" w:sz="6" w:space="0" w:color="auto"/>
              <w:bottom w:val="single" w:sz="6" w:space="0" w:color="auto"/>
              <w:right w:val="single" w:sz="6" w:space="0" w:color="FFFFFF"/>
            </w:tcBorders>
            <w:shd w:val="clear" w:color="auto" w:fill="000000"/>
            <w:noWrap/>
            <w:vAlign w:val="bottom"/>
          </w:tcPr>
          <w:p w14:paraId="02883C6C" w14:textId="77777777" w:rsidR="006A4B6D" w:rsidRPr="00463667" w:rsidRDefault="006A4B6D" w:rsidP="00C56CA6">
            <w:pPr>
              <w:pStyle w:val="TableHead"/>
              <w:rPr>
                <w:color w:val="auto"/>
              </w:rPr>
            </w:pPr>
            <w:r w:rsidRPr="00463667">
              <w:rPr>
                <w:color w:val="auto"/>
              </w:rPr>
              <w:t>Description</w:t>
            </w:r>
          </w:p>
        </w:tc>
        <w:tc>
          <w:tcPr>
            <w:tcW w:w="7938" w:type="dxa"/>
            <w:gridSpan w:val="3"/>
            <w:tcBorders>
              <w:top w:val="single" w:sz="6" w:space="0" w:color="auto"/>
              <w:left w:val="single" w:sz="6" w:space="0" w:color="FFFFFF"/>
              <w:bottom w:val="single" w:sz="6" w:space="0" w:color="auto"/>
              <w:right w:val="single" w:sz="6" w:space="0" w:color="auto"/>
            </w:tcBorders>
            <w:shd w:val="clear" w:color="auto" w:fill="000000"/>
            <w:noWrap/>
            <w:vAlign w:val="bottom"/>
          </w:tcPr>
          <w:p w14:paraId="3F82AE30" w14:textId="77777777" w:rsidR="006A4B6D" w:rsidRPr="00463667" w:rsidRDefault="006A4B6D" w:rsidP="00C56CA6">
            <w:pPr>
              <w:pStyle w:val="TableHead"/>
              <w:rPr>
                <w:color w:val="auto"/>
              </w:rPr>
            </w:pPr>
            <w:r w:rsidRPr="00463667">
              <w:rPr>
                <w:color w:val="auto"/>
              </w:rPr>
              <w:t>Prescription</w:t>
            </w:r>
          </w:p>
        </w:tc>
      </w:tr>
      <w:tr w:rsidR="006A4B6D" w:rsidRPr="00463667" w14:paraId="2315EDB1" w14:textId="77777777" w:rsidTr="007D403A">
        <w:tc>
          <w:tcPr>
            <w:tcW w:w="1898" w:type="dxa"/>
            <w:tcBorders>
              <w:top w:val="single" w:sz="6" w:space="0" w:color="auto"/>
              <w:left w:val="single" w:sz="6" w:space="0" w:color="auto"/>
              <w:bottom w:val="single" w:sz="6" w:space="0" w:color="auto"/>
              <w:right w:val="single" w:sz="4" w:space="0" w:color="auto"/>
            </w:tcBorders>
            <w:shd w:val="clear" w:color="auto" w:fill="auto"/>
            <w:noWrap/>
          </w:tcPr>
          <w:p w14:paraId="1249498B" w14:textId="77777777" w:rsidR="006A4B6D" w:rsidRPr="00463667" w:rsidRDefault="006A4B6D" w:rsidP="00C56CA6">
            <w:pPr>
              <w:pStyle w:val="TableText"/>
            </w:pPr>
            <w:r w:rsidRPr="00463667">
              <w:t>Antibiotics of concern</w:t>
            </w:r>
          </w:p>
        </w:tc>
        <w:tc>
          <w:tcPr>
            <w:tcW w:w="2610" w:type="dxa"/>
            <w:tcBorders>
              <w:top w:val="single" w:sz="6" w:space="0" w:color="auto"/>
              <w:left w:val="nil"/>
              <w:bottom w:val="single" w:sz="6" w:space="0" w:color="auto"/>
            </w:tcBorders>
            <w:shd w:val="clear" w:color="auto" w:fill="auto"/>
            <w:noWrap/>
          </w:tcPr>
          <w:p w14:paraId="20971C09" w14:textId="77777777" w:rsidR="006A4B6D" w:rsidRPr="00463667" w:rsidRDefault="006A4B6D" w:rsidP="006A4B6D">
            <w:pPr>
              <w:pStyle w:val="TableBullet"/>
              <w:spacing w:before="30" w:after="30"/>
            </w:pPr>
            <w:r w:rsidRPr="00463667">
              <w:t>Amoxicillin-clavulanate</w:t>
            </w:r>
          </w:p>
          <w:p w14:paraId="601B4422" w14:textId="77777777" w:rsidR="006A4B6D" w:rsidRPr="00463667" w:rsidRDefault="006A4B6D" w:rsidP="006A4B6D">
            <w:pPr>
              <w:pStyle w:val="TableBullet"/>
              <w:spacing w:before="30" w:after="30"/>
            </w:pPr>
            <w:r w:rsidRPr="00463667">
              <w:t>Azithromycin</w:t>
            </w:r>
          </w:p>
          <w:p w14:paraId="1111B567" w14:textId="77777777" w:rsidR="006A4B6D" w:rsidRPr="00463667" w:rsidRDefault="006A4B6D" w:rsidP="006A4B6D">
            <w:pPr>
              <w:pStyle w:val="TableBullet"/>
              <w:spacing w:before="30" w:after="30"/>
            </w:pPr>
            <w:r w:rsidRPr="00463667">
              <w:t>Aztreonam</w:t>
            </w:r>
          </w:p>
          <w:p w14:paraId="6F68FD38" w14:textId="77777777" w:rsidR="006A4B6D" w:rsidRPr="00463667" w:rsidRDefault="006A4B6D" w:rsidP="006A4B6D">
            <w:pPr>
              <w:pStyle w:val="TableBullet"/>
              <w:spacing w:before="30" w:after="30"/>
            </w:pPr>
            <w:r w:rsidRPr="00463667">
              <w:t>Clarithromycin</w:t>
            </w:r>
          </w:p>
          <w:p w14:paraId="29C72E27" w14:textId="77777777" w:rsidR="006A4B6D" w:rsidRPr="00463667" w:rsidRDefault="006A4B6D" w:rsidP="006A4B6D">
            <w:pPr>
              <w:pStyle w:val="TableBullet"/>
              <w:spacing w:before="30" w:after="30"/>
            </w:pPr>
            <w:r w:rsidRPr="00463667">
              <w:t>Cefaclor</w:t>
            </w:r>
          </w:p>
          <w:p w14:paraId="59425BB8" w14:textId="77777777" w:rsidR="006A4B6D" w:rsidRPr="00463667" w:rsidRDefault="006A4B6D" w:rsidP="006A4B6D">
            <w:pPr>
              <w:pStyle w:val="TableBullet"/>
              <w:spacing w:before="30" w:after="30"/>
            </w:pPr>
            <w:r w:rsidRPr="00463667">
              <w:t>Cefdinir</w:t>
            </w:r>
          </w:p>
          <w:p w14:paraId="61C57B9B" w14:textId="77777777" w:rsidR="006A4B6D" w:rsidRPr="00463667" w:rsidRDefault="006A4B6D" w:rsidP="006A4B6D">
            <w:pPr>
              <w:pStyle w:val="TableBullet"/>
              <w:spacing w:before="30" w:after="30"/>
            </w:pPr>
            <w:r w:rsidRPr="00463667">
              <w:t>Cefditoren</w:t>
            </w:r>
          </w:p>
          <w:p w14:paraId="7023DA5F" w14:textId="77777777" w:rsidR="006A4B6D" w:rsidRPr="00463667" w:rsidRDefault="006A4B6D" w:rsidP="006A4B6D">
            <w:pPr>
              <w:pStyle w:val="TableBullet"/>
              <w:spacing w:before="30" w:after="30"/>
            </w:pPr>
            <w:r w:rsidRPr="00463667">
              <w:t xml:space="preserve">Cefepime </w:t>
            </w:r>
          </w:p>
          <w:p w14:paraId="2A7D7263" w14:textId="77777777" w:rsidR="006A4B6D" w:rsidRPr="00463667" w:rsidRDefault="006A4B6D" w:rsidP="006A4B6D">
            <w:pPr>
              <w:pStyle w:val="TableBullet"/>
              <w:spacing w:before="30" w:after="30"/>
            </w:pPr>
            <w:r w:rsidRPr="00463667">
              <w:t xml:space="preserve">Cefixime </w:t>
            </w:r>
          </w:p>
          <w:p w14:paraId="299A0DD1" w14:textId="77777777" w:rsidR="006A4B6D" w:rsidRPr="00463667" w:rsidRDefault="006A4B6D" w:rsidP="006A4B6D">
            <w:pPr>
              <w:pStyle w:val="TableBullet"/>
              <w:spacing w:before="30" w:after="30"/>
            </w:pPr>
            <w:r w:rsidRPr="00463667">
              <w:t>Cefotaxime</w:t>
            </w:r>
          </w:p>
          <w:p w14:paraId="1610DA34" w14:textId="77777777" w:rsidR="006A4B6D" w:rsidRPr="00463667" w:rsidRDefault="006A4B6D" w:rsidP="006A4B6D">
            <w:pPr>
              <w:pStyle w:val="TableBullet"/>
              <w:spacing w:before="30" w:after="30"/>
            </w:pPr>
            <w:r w:rsidRPr="00463667">
              <w:t>Cefotetan</w:t>
            </w:r>
          </w:p>
        </w:tc>
        <w:tc>
          <w:tcPr>
            <w:tcW w:w="2520" w:type="dxa"/>
            <w:tcBorders>
              <w:top w:val="single" w:sz="6" w:space="0" w:color="auto"/>
              <w:bottom w:val="single" w:sz="6" w:space="0" w:color="auto"/>
            </w:tcBorders>
            <w:shd w:val="clear" w:color="auto" w:fill="auto"/>
          </w:tcPr>
          <w:p w14:paraId="1F8FB71D" w14:textId="77777777" w:rsidR="006A4B6D" w:rsidRPr="00463667" w:rsidRDefault="006A4B6D" w:rsidP="006A4B6D">
            <w:pPr>
              <w:pStyle w:val="TableBullet"/>
              <w:spacing w:before="30" w:after="30"/>
            </w:pPr>
            <w:r w:rsidRPr="00463667">
              <w:t>Cefoxitin</w:t>
            </w:r>
          </w:p>
          <w:p w14:paraId="67708C2E" w14:textId="77777777" w:rsidR="006A4B6D" w:rsidRPr="00463667" w:rsidRDefault="006A4B6D" w:rsidP="006A4B6D">
            <w:pPr>
              <w:pStyle w:val="TableBullet"/>
              <w:spacing w:before="30" w:after="30"/>
            </w:pPr>
            <w:r w:rsidRPr="00463667">
              <w:t>Cefpodoxime</w:t>
            </w:r>
          </w:p>
          <w:p w14:paraId="63BEA6D6" w14:textId="77777777" w:rsidR="006A4B6D" w:rsidRPr="00463667" w:rsidRDefault="006A4B6D" w:rsidP="006A4B6D">
            <w:pPr>
              <w:pStyle w:val="TableBullet"/>
              <w:spacing w:before="30" w:after="30"/>
            </w:pPr>
            <w:r w:rsidRPr="00463667">
              <w:t>Cefprozil</w:t>
            </w:r>
          </w:p>
          <w:p w14:paraId="24134FB0" w14:textId="77777777" w:rsidR="006A4B6D" w:rsidRPr="00463667" w:rsidRDefault="006A4B6D" w:rsidP="006A4B6D">
            <w:pPr>
              <w:pStyle w:val="TableBullet"/>
              <w:spacing w:before="30" w:after="30"/>
            </w:pPr>
            <w:r w:rsidRPr="00463667">
              <w:t xml:space="preserve">Ceftazidime </w:t>
            </w:r>
          </w:p>
          <w:p w14:paraId="13E4D4A7" w14:textId="77777777" w:rsidR="006A4B6D" w:rsidRPr="00463667" w:rsidRDefault="006A4B6D" w:rsidP="006A4B6D">
            <w:pPr>
              <w:pStyle w:val="TableBullet"/>
              <w:spacing w:before="30" w:after="30"/>
            </w:pPr>
            <w:r w:rsidRPr="00463667">
              <w:t>Ceftibuten</w:t>
            </w:r>
          </w:p>
          <w:p w14:paraId="4CBEC99B" w14:textId="77777777" w:rsidR="006A4B6D" w:rsidRPr="00463667" w:rsidRDefault="006A4B6D" w:rsidP="006A4B6D">
            <w:pPr>
              <w:pStyle w:val="TableBullet"/>
              <w:spacing w:before="30" w:after="30"/>
            </w:pPr>
            <w:r w:rsidRPr="00463667">
              <w:t>Ceftriaxone</w:t>
            </w:r>
          </w:p>
          <w:p w14:paraId="4E492F53" w14:textId="77777777" w:rsidR="006A4B6D" w:rsidRPr="00463667" w:rsidRDefault="006A4B6D" w:rsidP="006A4B6D">
            <w:pPr>
              <w:pStyle w:val="TableBullet"/>
              <w:spacing w:before="30" w:after="30"/>
            </w:pPr>
            <w:r w:rsidRPr="00463667">
              <w:t>Cefuroxime</w:t>
            </w:r>
          </w:p>
          <w:p w14:paraId="68A97232" w14:textId="77777777" w:rsidR="006A4B6D" w:rsidRPr="00463667" w:rsidRDefault="006A4B6D" w:rsidP="006A4B6D">
            <w:pPr>
              <w:pStyle w:val="TableBullet"/>
              <w:spacing w:before="30" w:after="30"/>
            </w:pPr>
            <w:r w:rsidRPr="00463667">
              <w:t>Clindamycin</w:t>
            </w:r>
          </w:p>
          <w:p w14:paraId="478EC959" w14:textId="77777777" w:rsidR="006A4B6D" w:rsidRPr="00463667" w:rsidRDefault="006A4B6D" w:rsidP="006A4B6D">
            <w:pPr>
              <w:pStyle w:val="TableBullet"/>
              <w:spacing w:before="30" w:after="30"/>
            </w:pPr>
            <w:r w:rsidRPr="00463667">
              <w:t>Chloramphenicol</w:t>
            </w:r>
          </w:p>
          <w:p w14:paraId="4BCF255C" w14:textId="77777777" w:rsidR="006A4B6D" w:rsidRPr="00463667" w:rsidRDefault="006A4B6D" w:rsidP="006A4B6D">
            <w:pPr>
              <w:pStyle w:val="TableBullet"/>
              <w:spacing w:before="30" w:after="30"/>
            </w:pPr>
            <w:r w:rsidRPr="00463667">
              <w:t>Ciprofloxacin</w:t>
            </w:r>
          </w:p>
          <w:p w14:paraId="64D925F1" w14:textId="77777777" w:rsidR="006A4B6D" w:rsidRPr="00463667" w:rsidRDefault="006A4B6D" w:rsidP="006A4B6D">
            <w:pPr>
              <w:pStyle w:val="TableBullet"/>
              <w:spacing w:before="30" w:after="30"/>
            </w:pPr>
            <w:r w:rsidRPr="00463667">
              <w:t>Dalfopristin-quinupristin</w:t>
            </w:r>
          </w:p>
        </w:tc>
        <w:tc>
          <w:tcPr>
            <w:tcW w:w="2808" w:type="dxa"/>
            <w:tcBorders>
              <w:top w:val="single" w:sz="6" w:space="0" w:color="auto"/>
              <w:bottom w:val="single" w:sz="6" w:space="0" w:color="auto"/>
              <w:right w:val="single" w:sz="6" w:space="0" w:color="auto"/>
            </w:tcBorders>
            <w:shd w:val="clear" w:color="auto" w:fill="auto"/>
          </w:tcPr>
          <w:p w14:paraId="7991817D" w14:textId="77777777" w:rsidR="006A4B6D" w:rsidRPr="00463667" w:rsidRDefault="006A4B6D" w:rsidP="006A4B6D">
            <w:pPr>
              <w:pStyle w:val="TableBullet"/>
              <w:spacing w:before="30" w:after="30"/>
            </w:pPr>
            <w:r w:rsidRPr="00463667">
              <w:t>Gemifloxacin</w:t>
            </w:r>
          </w:p>
          <w:p w14:paraId="5E218AAD" w14:textId="77777777" w:rsidR="006A4B6D" w:rsidRPr="00463667" w:rsidRDefault="006A4B6D" w:rsidP="006A4B6D">
            <w:pPr>
              <w:pStyle w:val="TableBullet"/>
              <w:spacing w:before="30" w:after="30"/>
            </w:pPr>
            <w:r w:rsidRPr="00463667">
              <w:t>Levofloxacin</w:t>
            </w:r>
          </w:p>
          <w:p w14:paraId="47D1E8D6" w14:textId="77777777" w:rsidR="006A4B6D" w:rsidRPr="00463667" w:rsidRDefault="006A4B6D" w:rsidP="006A4B6D">
            <w:pPr>
              <w:pStyle w:val="TableBullet"/>
              <w:spacing w:before="30" w:after="30"/>
            </w:pPr>
            <w:r w:rsidRPr="00463667">
              <w:t>Moxifloxacin</w:t>
            </w:r>
          </w:p>
          <w:p w14:paraId="5ADE3959" w14:textId="77777777" w:rsidR="006A4B6D" w:rsidRPr="00463667" w:rsidRDefault="006A4B6D" w:rsidP="006A4B6D">
            <w:pPr>
              <w:pStyle w:val="TableBullet"/>
              <w:spacing w:before="30" w:after="30"/>
            </w:pPr>
            <w:r w:rsidRPr="00463667">
              <w:t>Linezolid</w:t>
            </w:r>
          </w:p>
          <w:p w14:paraId="1A4B02D8" w14:textId="77777777" w:rsidR="006A4B6D" w:rsidRPr="00463667" w:rsidRDefault="006A4B6D" w:rsidP="006A4B6D">
            <w:pPr>
              <w:pStyle w:val="TableBullet"/>
              <w:spacing w:before="30" w:after="30"/>
            </w:pPr>
            <w:r w:rsidRPr="00463667">
              <w:t>Norfloxacin</w:t>
            </w:r>
          </w:p>
          <w:p w14:paraId="4AB8E771" w14:textId="77777777" w:rsidR="006A4B6D" w:rsidRPr="00463667" w:rsidRDefault="006A4B6D" w:rsidP="006A4B6D">
            <w:pPr>
              <w:pStyle w:val="TableBullet"/>
              <w:spacing w:before="30" w:after="30"/>
            </w:pPr>
            <w:r w:rsidRPr="00463667">
              <w:t>Ofloxacin</w:t>
            </w:r>
          </w:p>
          <w:p w14:paraId="3293C520" w14:textId="77777777" w:rsidR="006A4B6D" w:rsidRPr="00463667" w:rsidRDefault="006A4B6D" w:rsidP="006A4B6D">
            <w:pPr>
              <w:pStyle w:val="TableBullet"/>
              <w:spacing w:before="30" w:after="30"/>
            </w:pPr>
            <w:r w:rsidRPr="00463667">
              <w:t>Telavancin</w:t>
            </w:r>
          </w:p>
          <w:p w14:paraId="69FE25C1" w14:textId="77777777" w:rsidR="006A4B6D" w:rsidRPr="00463667" w:rsidRDefault="006A4B6D" w:rsidP="006A4B6D">
            <w:pPr>
              <w:pStyle w:val="TableBullet"/>
              <w:spacing w:before="30" w:after="30"/>
            </w:pPr>
            <w:r w:rsidRPr="00463667">
              <w:t>Telithromycin</w:t>
            </w:r>
          </w:p>
          <w:p w14:paraId="55FB41BE" w14:textId="77777777" w:rsidR="006A4B6D" w:rsidRPr="00463667" w:rsidRDefault="006A4B6D" w:rsidP="006A4B6D">
            <w:pPr>
              <w:pStyle w:val="TableBullet"/>
              <w:spacing w:before="30" w:after="30"/>
            </w:pPr>
            <w:r w:rsidRPr="00463667">
              <w:t>Vancomycin</w:t>
            </w:r>
          </w:p>
        </w:tc>
      </w:tr>
      <w:tr w:rsidR="006A4B6D" w:rsidRPr="00463667" w14:paraId="0322D99E" w14:textId="77777777" w:rsidTr="007D403A">
        <w:tc>
          <w:tcPr>
            <w:tcW w:w="1898" w:type="dxa"/>
            <w:tcBorders>
              <w:top w:val="single" w:sz="6" w:space="0" w:color="auto"/>
              <w:left w:val="single" w:sz="6" w:space="0" w:color="auto"/>
              <w:bottom w:val="single" w:sz="6" w:space="0" w:color="auto"/>
              <w:right w:val="single" w:sz="4" w:space="0" w:color="auto"/>
            </w:tcBorders>
            <w:shd w:val="clear" w:color="auto" w:fill="FFFFFF" w:themeFill="background1"/>
            <w:noWrap/>
          </w:tcPr>
          <w:p w14:paraId="1B4C66B6" w14:textId="77777777" w:rsidR="006A4B6D" w:rsidRPr="00463667" w:rsidRDefault="006A4B6D" w:rsidP="00C56CA6">
            <w:pPr>
              <w:pStyle w:val="TableText"/>
            </w:pPr>
            <w:r w:rsidRPr="00463667">
              <w:t>All other antibiotics</w:t>
            </w:r>
          </w:p>
        </w:tc>
        <w:tc>
          <w:tcPr>
            <w:tcW w:w="2610" w:type="dxa"/>
            <w:tcBorders>
              <w:top w:val="single" w:sz="6" w:space="0" w:color="auto"/>
              <w:left w:val="nil"/>
              <w:bottom w:val="single" w:sz="6" w:space="0" w:color="auto"/>
            </w:tcBorders>
            <w:shd w:val="clear" w:color="auto" w:fill="FFFFFF" w:themeFill="background1"/>
            <w:noWrap/>
          </w:tcPr>
          <w:p w14:paraId="5D0D0B90" w14:textId="77777777" w:rsidR="006A4B6D" w:rsidRPr="00463667" w:rsidRDefault="006A4B6D" w:rsidP="006A4B6D">
            <w:pPr>
              <w:pStyle w:val="TableBullet"/>
              <w:spacing w:before="30" w:after="30"/>
              <w:rPr>
                <w:szCs w:val="19"/>
              </w:rPr>
            </w:pPr>
            <w:r w:rsidRPr="00463667">
              <w:t>Amikacin</w:t>
            </w:r>
          </w:p>
          <w:p w14:paraId="58817D09" w14:textId="77777777" w:rsidR="006A4B6D" w:rsidRPr="00463667" w:rsidRDefault="006A4B6D" w:rsidP="006A4B6D">
            <w:pPr>
              <w:pStyle w:val="TableBullet"/>
              <w:spacing w:before="30" w:after="30"/>
              <w:rPr>
                <w:szCs w:val="19"/>
              </w:rPr>
            </w:pPr>
            <w:r w:rsidRPr="00463667">
              <w:t>Amoxicillin</w:t>
            </w:r>
          </w:p>
          <w:p w14:paraId="7AA6A76B" w14:textId="77777777" w:rsidR="006A4B6D" w:rsidRPr="00463667" w:rsidRDefault="006A4B6D" w:rsidP="006A4B6D">
            <w:pPr>
              <w:pStyle w:val="TableBullet"/>
              <w:spacing w:before="30" w:after="30"/>
              <w:rPr>
                <w:szCs w:val="19"/>
              </w:rPr>
            </w:pPr>
            <w:r w:rsidRPr="00463667">
              <w:rPr>
                <w:szCs w:val="19"/>
              </w:rPr>
              <w:t>Ampicillin</w:t>
            </w:r>
          </w:p>
          <w:p w14:paraId="6671BC50" w14:textId="77777777" w:rsidR="006A4B6D" w:rsidRPr="00463667" w:rsidRDefault="006A4B6D" w:rsidP="006A4B6D">
            <w:pPr>
              <w:pStyle w:val="TableBullet"/>
              <w:spacing w:before="30" w:after="30"/>
              <w:rPr>
                <w:szCs w:val="19"/>
              </w:rPr>
            </w:pPr>
            <w:r w:rsidRPr="00463667">
              <w:t>Ampicillin-sulbactam</w:t>
            </w:r>
          </w:p>
          <w:p w14:paraId="3452406D" w14:textId="77777777" w:rsidR="006A4B6D" w:rsidRPr="00463667" w:rsidRDefault="006A4B6D" w:rsidP="006A4B6D">
            <w:pPr>
              <w:pStyle w:val="TableBullet"/>
              <w:spacing w:before="30" w:after="30"/>
              <w:rPr>
                <w:szCs w:val="19"/>
              </w:rPr>
            </w:pPr>
            <w:r w:rsidRPr="00463667">
              <w:t>Cefadroxil</w:t>
            </w:r>
          </w:p>
          <w:p w14:paraId="527E56A2" w14:textId="77777777" w:rsidR="006A4B6D" w:rsidRPr="00463667" w:rsidRDefault="006A4B6D" w:rsidP="006A4B6D">
            <w:pPr>
              <w:pStyle w:val="TableBullet"/>
              <w:spacing w:before="30" w:after="30"/>
              <w:rPr>
                <w:szCs w:val="19"/>
              </w:rPr>
            </w:pPr>
            <w:r w:rsidRPr="00463667">
              <w:t>Cefazolin</w:t>
            </w:r>
          </w:p>
          <w:p w14:paraId="53CE782A" w14:textId="77777777" w:rsidR="006A4B6D" w:rsidRPr="00463667" w:rsidRDefault="006A4B6D" w:rsidP="006A4B6D">
            <w:pPr>
              <w:pStyle w:val="TableBullet"/>
              <w:spacing w:before="30" w:after="30"/>
              <w:rPr>
                <w:szCs w:val="19"/>
              </w:rPr>
            </w:pPr>
            <w:r w:rsidRPr="00463667">
              <w:t xml:space="preserve">Cephalexin </w:t>
            </w:r>
          </w:p>
          <w:p w14:paraId="32E4D201" w14:textId="77777777" w:rsidR="006A4B6D" w:rsidRPr="00463667" w:rsidRDefault="006A4B6D" w:rsidP="006A4B6D">
            <w:pPr>
              <w:pStyle w:val="TableBullet"/>
              <w:spacing w:before="30" w:after="30"/>
              <w:rPr>
                <w:szCs w:val="19"/>
              </w:rPr>
            </w:pPr>
            <w:r w:rsidRPr="00463667">
              <w:rPr>
                <w:szCs w:val="19"/>
              </w:rPr>
              <w:t>Daptomycin</w:t>
            </w:r>
          </w:p>
          <w:p w14:paraId="0F5935AD" w14:textId="77777777" w:rsidR="006A4B6D" w:rsidRPr="00463667" w:rsidRDefault="006A4B6D" w:rsidP="006A4B6D">
            <w:pPr>
              <w:pStyle w:val="TableBullet"/>
              <w:spacing w:before="30" w:after="30"/>
            </w:pPr>
            <w:r w:rsidRPr="00463667">
              <w:t>Doxycycline</w:t>
            </w:r>
          </w:p>
          <w:p w14:paraId="6C6CE1FF" w14:textId="77777777" w:rsidR="006A4B6D" w:rsidRPr="00463667" w:rsidRDefault="006A4B6D" w:rsidP="006A4B6D">
            <w:pPr>
              <w:pStyle w:val="TableBullet"/>
              <w:spacing w:before="30" w:after="30"/>
              <w:rPr>
                <w:szCs w:val="19"/>
              </w:rPr>
            </w:pPr>
            <w:r w:rsidRPr="00463667">
              <w:t>Erythromycin</w:t>
            </w:r>
          </w:p>
          <w:p w14:paraId="2826DDA9" w14:textId="77777777" w:rsidR="006A4B6D" w:rsidRPr="00463667" w:rsidRDefault="006A4B6D" w:rsidP="006A4B6D">
            <w:pPr>
              <w:pStyle w:val="TableBullet"/>
              <w:spacing w:before="30" w:after="30"/>
              <w:rPr>
                <w:szCs w:val="19"/>
              </w:rPr>
            </w:pPr>
            <w:r w:rsidRPr="00463667">
              <w:t>Erythromycin ethylsuccinate</w:t>
            </w:r>
          </w:p>
          <w:p w14:paraId="76127721" w14:textId="77777777" w:rsidR="006A4B6D" w:rsidRPr="00463667" w:rsidRDefault="006A4B6D" w:rsidP="006A4B6D">
            <w:pPr>
              <w:pStyle w:val="TableBullet"/>
              <w:spacing w:before="30" w:after="30"/>
            </w:pPr>
            <w:r w:rsidRPr="00463667">
              <w:t xml:space="preserve">Erythromycin lactobionate </w:t>
            </w:r>
          </w:p>
          <w:p w14:paraId="3D712BEB" w14:textId="77777777" w:rsidR="006A4B6D" w:rsidRPr="00463667" w:rsidRDefault="006A4B6D" w:rsidP="006A4B6D">
            <w:pPr>
              <w:pStyle w:val="TableBullet"/>
              <w:spacing w:before="30" w:after="30"/>
            </w:pPr>
            <w:r w:rsidRPr="00463667">
              <w:t>Erythromycin stearate</w:t>
            </w:r>
          </w:p>
          <w:p w14:paraId="39AEA4D2" w14:textId="77777777" w:rsidR="006A4B6D" w:rsidRPr="00463667" w:rsidRDefault="006A4B6D" w:rsidP="006A4B6D">
            <w:pPr>
              <w:pStyle w:val="TableBullet"/>
              <w:spacing w:before="30" w:after="30"/>
              <w:rPr>
                <w:szCs w:val="19"/>
              </w:rPr>
            </w:pPr>
            <w:r w:rsidRPr="00463667">
              <w:t>Erythromycin-sulfisoxazole</w:t>
            </w:r>
          </w:p>
        </w:tc>
        <w:tc>
          <w:tcPr>
            <w:tcW w:w="2520" w:type="dxa"/>
            <w:tcBorders>
              <w:top w:val="single" w:sz="6" w:space="0" w:color="auto"/>
              <w:bottom w:val="single" w:sz="6" w:space="0" w:color="auto"/>
            </w:tcBorders>
            <w:shd w:val="clear" w:color="auto" w:fill="FFFFFF" w:themeFill="background1"/>
          </w:tcPr>
          <w:p w14:paraId="7BF5ECF1" w14:textId="77777777" w:rsidR="006A4B6D" w:rsidRPr="00463667" w:rsidRDefault="006A4B6D" w:rsidP="006A4B6D">
            <w:pPr>
              <w:pStyle w:val="TableBullet"/>
              <w:spacing w:before="30" w:after="30"/>
              <w:rPr>
                <w:szCs w:val="19"/>
              </w:rPr>
            </w:pPr>
            <w:r w:rsidRPr="00463667">
              <w:t>Fosfomycin</w:t>
            </w:r>
          </w:p>
          <w:p w14:paraId="248FE5E5" w14:textId="77777777" w:rsidR="006A4B6D" w:rsidRPr="00463667" w:rsidRDefault="006A4B6D" w:rsidP="006A4B6D">
            <w:pPr>
              <w:pStyle w:val="TableBullet"/>
              <w:spacing w:before="30" w:after="30"/>
              <w:rPr>
                <w:szCs w:val="19"/>
              </w:rPr>
            </w:pPr>
            <w:r w:rsidRPr="00463667">
              <w:t>Gentamicin</w:t>
            </w:r>
          </w:p>
          <w:p w14:paraId="3F733DE9" w14:textId="77777777" w:rsidR="006A4B6D" w:rsidRPr="00463667" w:rsidRDefault="006A4B6D" w:rsidP="006A4B6D">
            <w:pPr>
              <w:pStyle w:val="TableBullet"/>
              <w:spacing w:before="30" w:after="30"/>
              <w:rPr>
                <w:szCs w:val="19"/>
              </w:rPr>
            </w:pPr>
            <w:r w:rsidRPr="00463667">
              <w:t>Kanamycin</w:t>
            </w:r>
          </w:p>
          <w:p w14:paraId="431AE491" w14:textId="77777777" w:rsidR="006A4B6D" w:rsidRPr="00463667" w:rsidRDefault="006A4B6D" w:rsidP="006A4B6D">
            <w:pPr>
              <w:pStyle w:val="TableBullet"/>
              <w:spacing w:before="30" w:after="30"/>
              <w:rPr>
                <w:szCs w:val="19"/>
              </w:rPr>
            </w:pPr>
            <w:r w:rsidRPr="00463667">
              <w:t>Lincomycin</w:t>
            </w:r>
          </w:p>
          <w:p w14:paraId="79BF6F1B" w14:textId="77777777" w:rsidR="006A4B6D" w:rsidRPr="00463667" w:rsidRDefault="006A4B6D" w:rsidP="006A4B6D">
            <w:pPr>
              <w:pStyle w:val="TableBullet"/>
              <w:spacing w:before="30" w:after="30"/>
              <w:rPr>
                <w:szCs w:val="19"/>
              </w:rPr>
            </w:pPr>
            <w:r w:rsidRPr="00463667">
              <w:t xml:space="preserve">Metronidazole </w:t>
            </w:r>
          </w:p>
          <w:p w14:paraId="4016563F" w14:textId="77777777" w:rsidR="006A4B6D" w:rsidRPr="00463667" w:rsidRDefault="006A4B6D" w:rsidP="006A4B6D">
            <w:pPr>
              <w:pStyle w:val="TableBullet"/>
              <w:spacing w:before="30" w:after="30"/>
              <w:rPr>
                <w:szCs w:val="19"/>
              </w:rPr>
            </w:pPr>
            <w:r w:rsidRPr="00463667">
              <w:t>Minocycline</w:t>
            </w:r>
          </w:p>
          <w:p w14:paraId="33F7770B" w14:textId="77777777" w:rsidR="006A4B6D" w:rsidRPr="00463667" w:rsidRDefault="006A4B6D" w:rsidP="006A4B6D">
            <w:pPr>
              <w:pStyle w:val="TableBullet"/>
              <w:spacing w:before="30" w:after="30"/>
              <w:rPr>
                <w:szCs w:val="19"/>
              </w:rPr>
            </w:pPr>
            <w:r w:rsidRPr="00463667">
              <w:t>Nafcillin</w:t>
            </w:r>
          </w:p>
          <w:p w14:paraId="379EB7C4" w14:textId="77777777" w:rsidR="006A4B6D" w:rsidRPr="00463667" w:rsidRDefault="006A4B6D" w:rsidP="006A4B6D">
            <w:pPr>
              <w:pStyle w:val="TableBullet"/>
              <w:spacing w:before="30" w:after="30"/>
              <w:rPr>
                <w:szCs w:val="19"/>
              </w:rPr>
            </w:pPr>
            <w:r w:rsidRPr="00463667">
              <w:t>Nitrofurantoin</w:t>
            </w:r>
          </w:p>
          <w:p w14:paraId="5EFC9AB7" w14:textId="77777777" w:rsidR="006A4B6D" w:rsidRPr="00463667" w:rsidRDefault="006A4B6D" w:rsidP="006A4B6D">
            <w:pPr>
              <w:pStyle w:val="TableBullet"/>
              <w:spacing w:before="30" w:after="30"/>
              <w:rPr>
                <w:szCs w:val="19"/>
              </w:rPr>
            </w:pPr>
            <w:r w:rsidRPr="00463667">
              <w:t>Nitrofurantoin macrocrystals</w:t>
            </w:r>
          </w:p>
          <w:p w14:paraId="1BC84762" w14:textId="77777777" w:rsidR="006A4B6D" w:rsidRPr="00463667" w:rsidRDefault="006A4B6D" w:rsidP="006A4B6D">
            <w:pPr>
              <w:pStyle w:val="TableBullet"/>
              <w:spacing w:before="30" w:after="30"/>
              <w:rPr>
                <w:szCs w:val="19"/>
              </w:rPr>
            </w:pPr>
            <w:r w:rsidRPr="00463667">
              <w:t>Dicloxacillin</w:t>
            </w:r>
          </w:p>
          <w:p w14:paraId="6D673977" w14:textId="77777777" w:rsidR="006A4B6D" w:rsidRPr="00463667" w:rsidRDefault="006A4B6D" w:rsidP="006A4B6D">
            <w:pPr>
              <w:pStyle w:val="TableBullet"/>
              <w:spacing w:before="30" w:after="30"/>
              <w:rPr>
                <w:szCs w:val="19"/>
              </w:rPr>
            </w:pPr>
            <w:r w:rsidRPr="00463667">
              <w:t>Oxacillin</w:t>
            </w:r>
          </w:p>
          <w:p w14:paraId="2C147348" w14:textId="77777777" w:rsidR="006A4B6D" w:rsidRPr="00463667" w:rsidRDefault="006A4B6D" w:rsidP="006A4B6D">
            <w:pPr>
              <w:pStyle w:val="TableBullet"/>
              <w:spacing w:before="30" w:after="30"/>
              <w:rPr>
                <w:szCs w:val="19"/>
              </w:rPr>
            </w:pPr>
            <w:r w:rsidRPr="00463667">
              <w:t xml:space="preserve">Penicillin </w:t>
            </w:r>
            <w:r w:rsidRPr="00463667">
              <w:rPr>
                <w:szCs w:val="19"/>
              </w:rPr>
              <w:t xml:space="preserve">G </w:t>
            </w:r>
            <w:r w:rsidRPr="00463667">
              <w:t>benzathine</w:t>
            </w:r>
          </w:p>
          <w:p w14:paraId="27975E1C" w14:textId="77777777" w:rsidR="006A4B6D" w:rsidRPr="00463667" w:rsidRDefault="006A4B6D" w:rsidP="006A4B6D">
            <w:pPr>
              <w:pStyle w:val="TableBullet"/>
              <w:spacing w:before="30" w:after="30"/>
              <w:rPr>
                <w:szCs w:val="19"/>
              </w:rPr>
            </w:pPr>
            <w:r w:rsidRPr="00463667">
              <w:t xml:space="preserve">Penicillin </w:t>
            </w:r>
            <w:r w:rsidRPr="00463667">
              <w:rPr>
                <w:szCs w:val="19"/>
              </w:rPr>
              <w:t xml:space="preserve">G </w:t>
            </w:r>
            <w:r w:rsidRPr="00463667">
              <w:t>potassium</w:t>
            </w:r>
          </w:p>
          <w:p w14:paraId="7502208D" w14:textId="77777777" w:rsidR="006A4B6D" w:rsidRPr="00463667" w:rsidRDefault="006A4B6D" w:rsidP="006A4B6D">
            <w:pPr>
              <w:pStyle w:val="TableBullet"/>
              <w:spacing w:before="30" w:after="30"/>
            </w:pPr>
            <w:r w:rsidRPr="00463667">
              <w:t xml:space="preserve">Penicillin </w:t>
            </w:r>
            <w:r w:rsidRPr="00463667">
              <w:rPr>
                <w:szCs w:val="19"/>
              </w:rPr>
              <w:t xml:space="preserve">G </w:t>
            </w:r>
            <w:r w:rsidRPr="00463667">
              <w:t>procaine</w:t>
            </w:r>
          </w:p>
        </w:tc>
        <w:tc>
          <w:tcPr>
            <w:tcW w:w="2808" w:type="dxa"/>
            <w:tcBorders>
              <w:top w:val="single" w:sz="6" w:space="0" w:color="auto"/>
              <w:bottom w:val="single" w:sz="6" w:space="0" w:color="auto"/>
              <w:right w:val="single" w:sz="6" w:space="0" w:color="auto"/>
            </w:tcBorders>
            <w:shd w:val="clear" w:color="auto" w:fill="FFFFFF" w:themeFill="background1"/>
          </w:tcPr>
          <w:p w14:paraId="6DA7ACE4" w14:textId="77777777" w:rsidR="006A4B6D" w:rsidRPr="00463667" w:rsidRDefault="006A4B6D" w:rsidP="006A4B6D">
            <w:pPr>
              <w:pStyle w:val="TableBullet"/>
              <w:spacing w:before="30" w:after="30"/>
              <w:rPr>
                <w:szCs w:val="19"/>
              </w:rPr>
            </w:pPr>
            <w:r w:rsidRPr="00463667">
              <w:t xml:space="preserve">Penicillin </w:t>
            </w:r>
            <w:r w:rsidRPr="00463667">
              <w:rPr>
                <w:szCs w:val="19"/>
              </w:rPr>
              <w:t xml:space="preserve">G </w:t>
            </w:r>
            <w:r w:rsidRPr="00463667">
              <w:t>sodium</w:t>
            </w:r>
          </w:p>
          <w:p w14:paraId="54A0A7C7" w14:textId="77777777" w:rsidR="006A4B6D" w:rsidRPr="00463667" w:rsidRDefault="006A4B6D" w:rsidP="006A4B6D">
            <w:pPr>
              <w:pStyle w:val="TableBullet"/>
              <w:spacing w:before="30" w:after="30"/>
              <w:rPr>
                <w:szCs w:val="19"/>
              </w:rPr>
            </w:pPr>
            <w:r w:rsidRPr="00463667">
              <w:t>Penicillin V potassium</w:t>
            </w:r>
          </w:p>
          <w:p w14:paraId="32516E5C" w14:textId="77777777" w:rsidR="006A4B6D" w:rsidRPr="00463667" w:rsidRDefault="006A4B6D" w:rsidP="006A4B6D">
            <w:pPr>
              <w:pStyle w:val="TableBullet"/>
              <w:spacing w:before="30" w:after="30"/>
              <w:rPr>
                <w:szCs w:val="19"/>
              </w:rPr>
            </w:pPr>
            <w:r w:rsidRPr="00463667">
              <w:rPr>
                <w:szCs w:val="19"/>
              </w:rPr>
              <w:t xml:space="preserve">Piperacillin </w:t>
            </w:r>
          </w:p>
          <w:p w14:paraId="79039CEE" w14:textId="77777777" w:rsidR="006A4B6D" w:rsidRPr="00463667" w:rsidRDefault="006A4B6D" w:rsidP="006A4B6D">
            <w:pPr>
              <w:pStyle w:val="TableBullet"/>
              <w:spacing w:before="30" w:after="30"/>
              <w:rPr>
                <w:szCs w:val="19"/>
              </w:rPr>
            </w:pPr>
            <w:r w:rsidRPr="00463667">
              <w:t>Piperacillin-tazobactam</w:t>
            </w:r>
          </w:p>
          <w:p w14:paraId="1AA84AAD" w14:textId="77777777" w:rsidR="006A4B6D" w:rsidRPr="00463667" w:rsidRDefault="006A4B6D" w:rsidP="006A4B6D">
            <w:pPr>
              <w:pStyle w:val="TableBullet"/>
              <w:spacing w:before="30" w:after="30"/>
              <w:rPr>
                <w:szCs w:val="19"/>
              </w:rPr>
            </w:pPr>
            <w:r w:rsidRPr="00463667">
              <w:t>Rifampin</w:t>
            </w:r>
          </w:p>
          <w:p w14:paraId="45459E32" w14:textId="77777777" w:rsidR="006A4B6D" w:rsidRPr="00463667" w:rsidRDefault="006A4B6D" w:rsidP="006A4B6D">
            <w:pPr>
              <w:pStyle w:val="TableBullet"/>
              <w:spacing w:before="30" w:after="30"/>
              <w:rPr>
                <w:szCs w:val="19"/>
              </w:rPr>
            </w:pPr>
            <w:r w:rsidRPr="00463667">
              <w:t>Sulfadiazine</w:t>
            </w:r>
          </w:p>
          <w:p w14:paraId="1AD2CBB8" w14:textId="77777777" w:rsidR="006A4B6D" w:rsidRPr="00463667" w:rsidRDefault="006A4B6D" w:rsidP="006A4B6D">
            <w:pPr>
              <w:pStyle w:val="TableBullet"/>
              <w:spacing w:before="30" w:after="30"/>
              <w:rPr>
                <w:szCs w:val="19"/>
              </w:rPr>
            </w:pPr>
            <w:r w:rsidRPr="00463667">
              <w:t>Sulfamethoxazole-trimethoprim</w:t>
            </w:r>
          </w:p>
          <w:p w14:paraId="23DE065F" w14:textId="77777777" w:rsidR="006A4B6D" w:rsidRPr="00463667" w:rsidRDefault="006A4B6D" w:rsidP="006A4B6D">
            <w:pPr>
              <w:pStyle w:val="TableBullet"/>
              <w:spacing w:before="30" w:after="30"/>
              <w:rPr>
                <w:szCs w:val="19"/>
              </w:rPr>
            </w:pPr>
            <w:r w:rsidRPr="00463667">
              <w:t>Tetracycline</w:t>
            </w:r>
          </w:p>
          <w:p w14:paraId="17A72AA7" w14:textId="77777777" w:rsidR="006A4B6D" w:rsidRPr="00463667" w:rsidRDefault="006A4B6D" w:rsidP="006A4B6D">
            <w:pPr>
              <w:pStyle w:val="TableBullet"/>
              <w:spacing w:before="30" w:after="30"/>
              <w:rPr>
                <w:szCs w:val="19"/>
              </w:rPr>
            </w:pPr>
            <w:r w:rsidRPr="00463667">
              <w:t>Ticarcillin-clavulanate</w:t>
            </w:r>
          </w:p>
          <w:p w14:paraId="031C0EBB" w14:textId="77777777" w:rsidR="006A4B6D" w:rsidRPr="00463667" w:rsidRDefault="006A4B6D" w:rsidP="006A4B6D">
            <w:pPr>
              <w:pStyle w:val="TableBullet"/>
              <w:spacing w:before="30" w:after="30"/>
              <w:rPr>
                <w:szCs w:val="19"/>
              </w:rPr>
            </w:pPr>
            <w:r w:rsidRPr="00463667">
              <w:t>Streptomycin</w:t>
            </w:r>
          </w:p>
          <w:p w14:paraId="666DC90A" w14:textId="77777777" w:rsidR="006A4B6D" w:rsidRPr="00463667" w:rsidRDefault="006A4B6D" w:rsidP="006A4B6D">
            <w:pPr>
              <w:pStyle w:val="TableBullet"/>
              <w:spacing w:before="30" w:after="30"/>
              <w:rPr>
                <w:szCs w:val="19"/>
              </w:rPr>
            </w:pPr>
            <w:r w:rsidRPr="00463667">
              <w:t>Tobramycin</w:t>
            </w:r>
          </w:p>
          <w:p w14:paraId="1CC66BD0" w14:textId="77777777" w:rsidR="006A4B6D" w:rsidRPr="00463667" w:rsidRDefault="006A4B6D" w:rsidP="006A4B6D">
            <w:pPr>
              <w:pStyle w:val="TableBullet"/>
              <w:spacing w:before="30" w:after="30"/>
              <w:rPr>
                <w:szCs w:val="19"/>
              </w:rPr>
            </w:pPr>
            <w:r w:rsidRPr="00463667">
              <w:t>Trimethoprim</w:t>
            </w:r>
          </w:p>
        </w:tc>
      </w:tr>
    </w:tbl>
    <w:p w14:paraId="6B0327B6" w14:textId="77777777" w:rsidR="006A4B6D" w:rsidRPr="00463667" w:rsidRDefault="006A4B6D" w:rsidP="006A4B6D">
      <w:pPr>
        <w:sectPr w:rsidR="006A4B6D" w:rsidRPr="00463667" w:rsidSect="00C56CA6">
          <w:headerReference w:type="default" r:id="rId23"/>
          <w:pgSz w:w="12240" w:h="15840" w:code="1"/>
          <w:pgMar w:top="1080" w:right="1080" w:bottom="1080" w:left="1440" w:header="720" w:footer="720" w:gutter="0"/>
          <w:cols w:space="720"/>
        </w:sectPr>
      </w:pPr>
    </w:p>
    <w:p w14:paraId="73175C7D" w14:textId="77777777" w:rsidR="006A4B6D" w:rsidRPr="00463667" w:rsidRDefault="006A4B6D" w:rsidP="006A4B6D">
      <w:pPr>
        <w:pStyle w:val="ReverseHead"/>
        <w:spacing w:before="0"/>
      </w:pPr>
      <w:r w:rsidRPr="00463667">
        <w:lastRenderedPageBreak/>
        <w:t>Calculations for Antibiotics of Concern</w:t>
      </w:r>
    </w:p>
    <w:tbl>
      <w:tblPr>
        <w:tblW w:w="0" w:type="auto"/>
        <w:tblLook w:val="01E0" w:firstRow="1" w:lastRow="1" w:firstColumn="1" w:lastColumn="1" w:noHBand="0" w:noVBand="0"/>
      </w:tblPr>
      <w:tblGrid>
        <w:gridCol w:w="2340"/>
        <w:gridCol w:w="7380"/>
      </w:tblGrid>
      <w:tr w:rsidR="006A4B6D" w:rsidRPr="00463667" w14:paraId="4E554623" w14:textId="77777777" w:rsidTr="00D820F1">
        <w:tc>
          <w:tcPr>
            <w:tcW w:w="2340" w:type="dxa"/>
          </w:tcPr>
          <w:p w14:paraId="6244236A" w14:textId="77777777" w:rsidR="006A4B6D" w:rsidRPr="00463667" w:rsidRDefault="006A4B6D" w:rsidP="00C56CA6">
            <w:pPr>
              <w:pStyle w:val="MarginSubhead"/>
            </w:pPr>
            <w:r w:rsidRPr="00463667">
              <w:t>Total number of prescriptions for antibiotics of concern</w:t>
            </w:r>
          </w:p>
        </w:tc>
        <w:tc>
          <w:tcPr>
            <w:tcW w:w="7380" w:type="dxa"/>
          </w:tcPr>
          <w:p w14:paraId="6B0F8B06" w14:textId="77777777" w:rsidR="006A4B6D" w:rsidRPr="00463667" w:rsidRDefault="006A4B6D" w:rsidP="00C56CA6">
            <w:pPr>
              <w:pStyle w:val="Body"/>
            </w:pPr>
            <w:r w:rsidRPr="00463667">
              <w:t>Total number of all prescriptions for antibiotics of concern during the measurement year. Table ABX-B contains all antibiotics of concern.</w:t>
            </w:r>
          </w:p>
        </w:tc>
      </w:tr>
      <w:tr w:rsidR="006A4B6D" w:rsidRPr="00463667" w14:paraId="3A10F5BE" w14:textId="77777777" w:rsidTr="00D820F1">
        <w:tc>
          <w:tcPr>
            <w:tcW w:w="2340" w:type="dxa"/>
          </w:tcPr>
          <w:p w14:paraId="3870885A" w14:textId="77777777" w:rsidR="006A4B6D" w:rsidRPr="00463667" w:rsidRDefault="006A4B6D" w:rsidP="00C56CA6">
            <w:pPr>
              <w:pStyle w:val="MarginSubhead"/>
            </w:pPr>
            <w:r w:rsidRPr="00463667">
              <w:t>Average number of prescriptions PMPY for antibiotics of concern</w:t>
            </w:r>
          </w:p>
        </w:tc>
        <w:tc>
          <w:tcPr>
            <w:tcW w:w="7380" w:type="dxa"/>
          </w:tcPr>
          <w:p w14:paraId="502BC427" w14:textId="77777777" w:rsidR="006A4B6D" w:rsidRPr="00463667" w:rsidRDefault="006A4B6D" w:rsidP="00C56CA6">
            <w:pPr>
              <w:pStyle w:val="Body"/>
            </w:pPr>
            <w:r w:rsidRPr="00463667">
              <w:t xml:space="preserve">Annual total number of prescriptions for antibiotics of concern per member per year = [Annual number of prescriptions for antibiotics of concern/member months for members with a pharmacy benefit] </w:t>
            </w:r>
            <w:r w:rsidRPr="00463667">
              <w:sym w:font="Symbol" w:char="F0B4"/>
            </w:r>
            <w:r w:rsidRPr="00463667">
              <w:t xml:space="preserve"> 12 months. </w:t>
            </w:r>
          </w:p>
        </w:tc>
      </w:tr>
      <w:tr w:rsidR="006A4B6D" w:rsidRPr="00463667" w14:paraId="0C731439" w14:textId="77777777" w:rsidTr="00D820F1">
        <w:tc>
          <w:tcPr>
            <w:tcW w:w="2340" w:type="dxa"/>
          </w:tcPr>
          <w:p w14:paraId="37B0513E" w14:textId="77777777" w:rsidR="006A4B6D" w:rsidRPr="00463667" w:rsidRDefault="006A4B6D" w:rsidP="00C56CA6">
            <w:pPr>
              <w:pStyle w:val="MarginSubhead"/>
            </w:pPr>
            <w:r w:rsidRPr="00463667">
              <w:t>Percentage of antibiotics of concern of all antibiotic prescriptions</w:t>
            </w:r>
          </w:p>
        </w:tc>
        <w:tc>
          <w:tcPr>
            <w:tcW w:w="7380" w:type="dxa"/>
          </w:tcPr>
          <w:p w14:paraId="02297B7D" w14:textId="77777777" w:rsidR="006A4B6D" w:rsidRPr="00463667" w:rsidRDefault="006A4B6D" w:rsidP="00C56CA6">
            <w:pPr>
              <w:pStyle w:val="Body"/>
            </w:pPr>
            <w:r w:rsidRPr="00463667">
              <w:t xml:space="preserve">Percentage of prescriptions for antibiotics of concern of all antibiotic prescriptions = [Total number of prescriptions for antibiotics of concern in the year/Total number of antibiotic prescriptions in the year]. </w:t>
            </w:r>
          </w:p>
        </w:tc>
      </w:tr>
    </w:tbl>
    <w:p w14:paraId="35DB8FD3" w14:textId="77777777" w:rsidR="006A4B6D" w:rsidRPr="00463667" w:rsidRDefault="006A4B6D" w:rsidP="006A4B6D">
      <w:pPr>
        <w:pStyle w:val="TableHeadNotCondensed"/>
      </w:pPr>
      <w:r w:rsidRPr="00463667">
        <w:t>Table ABX-B: Antibiotics of Concern by NCQA Drug Class</w:t>
      </w:r>
    </w:p>
    <w:tbl>
      <w:tblPr>
        <w:tblW w:w="8468" w:type="dxa"/>
        <w:tblInd w:w="-8" w:type="dxa"/>
        <w:tblLook w:val="0000" w:firstRow="0" w:lastRow="0" w:firstColumn="0" w:lastColumn="0" w:noHBand="0" w:noVBand="0"/>
      </w:tblPr>
      <w:tblGrid>
        <w:gridCol w:w="2528"/>
        <w:gridCol w:w="2070"/>
        <w:gridCol w:w="2160"/>
        <w:gridCol w:w="1710"/>
      </w:tblGrid>
      <w:tr w:rsidR="006A4B6D" w:rsidRPr="00463667" w14:paraId="6AD09EAA" w14:textId="77777777" w:rsidTr="007D403A">
        <w:tc>
          <w:tcPr>
            <w:tcW w:w="2528" w:type="dxa"/>
            <w:tcBorders>
              <w:top w:val="single" w:sz="6" w:space="0" w:color="auto"/>
              <w:left w:val="single" w:sz="6" w:space="0" w:color="auto"/>
              <w:bottom w:val="single" w:sz="6" w:space="0" w:color="auto"/>
              <w:right w:val="single" w:sz="6" w:space="0" w:color="FFFFFF"/>
            </w:tcBorders>
            <w:shd w:val="clear" w:color="auto" w:fill="000000"/>
            <w:noWrap/>
            <w:vAlign w:val="bottom"/>
          </w:tcPr>
          <w:p w14:paraId="43295634" w14:textId="77777777" w:rsidR="006A4B6D" w:rsidRPr="00463667" w:rsidRDefault="006A4B6D" w:rsidP="00C56CA6">
            <w:pPr>
              <w:pStyle w:val="TableHead"/>
              <w:rPr>
                <w:color w:val="auto"/>
              </w:rPr>
            </w:pPr>
            <w:r w:rsidRPr="00463667">
              <w:rPr>
                <w:color w:val="auto"/>
              </w:rPr>
              <w:t>Description</w:t>
            </w:r>
          </w:p>
        </w:tc>
        <w:tc>
          <w:tcPr>
            <w:tcW w:w="5940" w:type="dxa"/>
            <w:gridSpan w:val="3"/>
            <w:tcBorders>
              <w:top w:val="single" w:sz="6" w:space="0" w:color="auto"/>
              <w:left w:val="single" w:sz="6" w:space="0" w:color="FFFFFF"/>
              <w:bottom w:val="single" w:sz="6" w:space="0" w:color="auto"/>
              <w:right w:val="single" w:sz="6" w:space="0" w:color="auto"/>
            </w:tcBorders>
            <w:shd w:val="clear" w:color="auto" w:fill="000000"/>
            <w:noWrap/>
            <w:vAlign w:val="bottom"/>
          </w:tcPr>
          <w:p w14:paraId="23DCDB2A" w14:textId="77777777" w:rsidR="006A4B6D" w:rsidRPr="00463667" w:rsidRDefault="006A4B6D" w:rsidP="00C56CA6">
            <w:pPr>
              <w:pStyle w:val="TableHead"/>
              <w:rPr>
                <w:color w:val="auto"/>
              </w:rPr>
            </w:pPr>
            <w:r w:rsidRPr="00463667">
              <w:rPr>
                <w:color w:val="auto"/>
              </w:rPr>
              <w:t>Prescription</w:t>
            </w:r>
          </w:p>
        </w:tc>
      </w:tr>
      <w:tr w:rsidR="006A4B6D" w:rsidRPr="00463667" w14:paraId="2C6B14B5" w14:textId="77777777" w:rsidTr="007D40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2528" w:type="dxa"/>
            <w:tcBorders>
              <w:top w:val="single" w:sz="4" w:space="0" w:color="auto"/>
              <w:left w:val="single" w:sz="4" w:space="0" w:color="auto"/>
              <w:right w:val="single" w:sz="6" w:space="0" w:color="auto"/>
            </w:tcBorders>
            <w:shd w:val="clear" w:color="auto" w:fill="auto"/>
          </w:tcPr>
          <w:p w14:paraId="6063D9BD" w14:textId="77777777" w:rsidR="006A4B6D" w:rsidRPr="00463667" w:rsidRDefault="006A4B6D" w:rsidP="00C56CA6">
            <w:pPr>
              <w:pStyle w:val="TableText"/>
            </w:pPr>
            <w:r w:rsidRPr="00463667">
              <w:t>Quinolone</w:t>
            </w:r>
          </w:p>
        </w:tc>
        <w:tc>
          <w:tcPr>
            <w:tcW w:w="2070" w:type="dxa"/>
            <w:tcBorders>
              <w:top w:val="single" w:sz="4" w:space="0" w:color="auto"/>
              <w:left w:val="single" w:sz="6" w:space="0" w:color="auto"/>
              <w:right w:val="nil"/>
            </w:tcBorders>
            <w:shd w:val="clear" w:color="auto" w:fill="auto"/>
          </w:tcPr>
          <w:p w14:paraId="71A51CC5" w14:textId="77777777" w:rsidR="006A4B6D" w:rsidRPr="00463667" w:rsidRDefault="006A4B6D" w:rsidP="006A4B6D">
            <w:pPr>
              <w:pStyle w:val="TableBullet"/>
            </w:pPr>
            <w:r w:rsidRPr="00463667">
              <w:t>Ciprofloxacin</w:t>
            </w:r>
          </w:p>
          <w:p w14:paraId="664DAE18" w14:textId="77777777" w:rsidR="006A4B6D" w:rsidRPr="00463667" w:rsidRDefault="006A4B6D" w:rsidP="006A4B6D">
            <w:pPr>
              <w:pStyle w:val="TableBullet"/>
            </w:pPr>
            <w:r w:rsidRPr="00463667">
              <w:t>Gemifloxacin</w:t>
            </w:r>
          </w:p>
        </w:tc>
        <w:tc>
          <w:tcPr>
            <w:tcW w:w="2160" w:type="dxa"/>
            <w:tcBorders>
              <w:top w:val="single" w:sz="4" w:space="0" w:color="auto"/>
              <w:left w:val="nil"/>
              <w:right w:val="nil"/>
            </w:tcBorders>
            <w:shd w:val="clear" w:color="auto" w:fill="auto"/>
          </w:tcPr>
          <w:p w14:paraId="4D1CCAB9" w14:textId="77777777" w:rsidR="006A4B6D" w:rsidRPr="00463667" w:rsidRDefault="006A4B6D" w:rsidP="006A4B6D">
            <w:pPr>
              <w:pStyle w:val="TableBullet"/>
            </w:pPr>
            <w:r w:rsidRPr="00463667">
              <w:t>Levofloxacin</w:t>
            </w:r>
          </w:p>
          <w:p w14:paraId="649A0CA6" w14:textId="77777777" w:rsidR="006A4B6D" w:rsidRPr="00463667" w:rsidRDefault="006A4B6D" w:rsidP="006A4B6D">
            <w:pPr>
              <w:pStyle w:val="TableBullet"/>
            </w:pPr>
            <w:r w:rsidRPr="00463667">
              <w:t>Moxifloxacin</w:t>
            </w:r>
          </w:p>
        </w:tc>
        <w:tc>
          <w:tcPr>
            <w:tcW w:w="1710" w:type="dxa"/>
            <w:tcBorders>
              <w:top w:val="single" w:sz="4" w:space="0" w:color="auto"/>
              <w:left w:val="nil"/>
              <w:right w:val="single" w:sz="4" w:space="0" w:color="auto"/>
            </w:tcBorders>
            <w:shd w:val="clear" w:color="auto" w:fill="auto"/>
          </w:tcPr>
          <w:p w14:paraId="04E4164C" w14:textId="77777777" w:rsidR="006A4B6D" w:rsidRPr="00463667" w:rsidRDefault="006A4B6D" w:rsidP="006A4B6D">
            <w:pPr>
              <w:pStyle w:val="TableBullet"/>
            </w:pPr>
            <w:r w:rsidRPr="00463667">
              <w:t>Norfloxacin</w:t>
            </w:r>
          </w:p>
          <w:p w14:paraId="3D381ADB" w14:textId="77777777" w:rsidR="006A4B6D" w:rsidRPr="00463667" w:rsidRDefault="006A4B6D" w:rsidP="006A4B6D">
            <w:pPr>
              <w:pStyle w:val="TableBullet"/>
            </w:pPr>
            <w:r w:rsidRPr="00463667">
              <w:t>Ofloxacin</w:t>
            </w:r>
          </w:p>
        </w:tc>
      </w:tr>
      <w:tr w:rsidR="006A4B6D" w:rsidRPr="00463667" w14:paraId="6B79C22A" w14:textId="77777777" w:rsidTr="007D40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2528" w:type="dxa"/>
            <w:tcBorders>
              <w:top w:val="single" w:sz="4" w:space="0" w:color="auto"/>
              <w:left w:val="single" w:sz="4" w:space="0" w:color="auto"/>
              <w:right w:val="single" w:sz="6" w:space="0" w:color="auto"/>
            </w:tcBorders>
            <w:shd w:val="clear" w:color="auto" w:fill="D9D9D9"/>
            <w:vAlign w:val="center"/>
          </w:tcPr>
          <w:p w14:paraId="230632BB" w14:textId="77777777" w:rsidR="006A4B6D" w:rsidRPr="00463667" w:rsidRDefault="006A4B6D" w:rsidP="00C56CA6">
            <w:pPr>
              <w:pStyle w:val="TableText"/>
            </w:pPr>
            <w:r w:rsidRPr="00463667">
              <w:t>Azithromycin and clarithromycin </w:t>
            </w:r>
          </w:p>
        </w:tc>
        <w:tc>
          <w:tcPr>
            <w:tcW w:w="2070" w:type="dxa"/>
            <w:tcBorders>
              <w:top w:val="single" w:sz="4" w:space="0" w:color="auto"/>
              <w:left w:val="single" w:sz="6" w:space="0" w:color="auto"/>
              <w:right w:val="nil"/>
            </w:tcBorders>
            <w:shd w:val="clear" w:color="auto" w:fill="D9D9D9"/>
          </w:tcPr>
          <w:p w14:paraId="3FD4F4A5" w14:textId="77777777" w:rsidR="006A4B6D" w:rsidRPr="00463667" w:rsidRDefault="006A4B6D" w:rsidP="006A4B6D">
            <w:pPr>
              <w:pStyle w:val="TableBullet"/>
            </w:pPr>
            <w:r w:rsidRPr="00463667">
              <w:t xml:space="preserve">Azithromycin </w:t>
            </w:r>
          </w:p>
        </w:tc>
        <w:tc>
          <w:tcPr>
            <w:tcW w:w="3870" w:type="dxa"/>
            <w:gridSpan w:val="2"/>
            <w:tcBorders>
              <w:top w:val="single" w:sz="4" w:space="0" w:color="auto"/>
              <w:left w:val="nil"/>
              <w:right w:val="single" w:sz="4" w:space="0" w:color="auto"/>
            </w:tcBorders>
            <w:shd w:val="clear" w:color="auto" w:fill="D9D9D9"/>
          </w:tcPr>
          <w:p w14:paraId="67BA2712" w14:textId="77777777" w:rsidR="006A4B6D" w:rsidRPr="00463667" w:rsidRDefault="006A4B6D" w:rsidP="006A4B6D">
            <w:pPr>
              <w:pStyle w:val="TableBullet"/>
            </w:pPr>
            <w:r w:rsidRPr="00463667">
              <w:t xml:space="preserve">Clarithromycin </w:t>
            </w:r>
          </w:p>
        </w:tc>
      </w:tr>
      <w:tr w:rsidR="006A4B6D" w:rsidRPr="00463667" w14:paraId="28F5622D" w14:textId="77777777" w:rsidTr="007D40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80"/>
        </w:trPr>
        <w:tc>
          <w:tcPr>
            <w:tcW w:w="2528" w:type="dxa"/>
            <w:tcBorders>
              <w:top w:val="single" w:sz="4" w:space="0" w:color="auto"/>
              <w:left w:val="single" w:sz="4" w:space="0" w:color="auto"/>
              <w:right w:val="single" w:sz="6" w:space="0" w:color="auto"/>
            </w:tcBorders>
            <w:shd w:val="clear" w:color="auto" w:fill="auto"/>
          </w:tcPr>
          <w:p w14:paraId="391AC34A" w14:textId="77777777" w:rsidR="006A4B6D" w:rsidRPr="00463667" w:rsidRDefault="006A4B6D" w:rsidP="00C56CA6">
            <w:pPr>
              <w:pStyle w:val="TableText"/>
            </w:pPr>
            <w:r w:rsidRPr="00463667">
              <w:t>Cephalosporin (second, third, fourth generation)</w:t>
            </w:r>
          </w:p>
        </w:tc>
        <w:tc>
          <w:tcPr>
            <w:tcW w:w="2070" w:type="dxa"/>
            <w:tcBorders>
              <w:top w:val="single" w:sz="4" w:space="0" w:color="auto"/>
              <w:left w:val="single" w:sz="6" w:space="0" w:color="auto"/>
              <w:bottom w:val="single" w:sz="4" w:space="0" w:color="auto"/>
              <w:right w:val="nil"/>
            </w:tcBorders>
            <w:shd w:val="clear" w:color="auto" w:fill="auto"/>
          </w:tcPr>
          <w:p w14:paraId="52C2B570" w14:textId="77777777" w:rsidR="006A4B6D" w:rsidRPr="00463667" w:rsidRDefault="006A4B6D" w:rsidP="006A4B6D">
            <w:pPr>
              <w:pStyle w:val="TableBullet"/>
            </w:pPr>
            <w:r w:rsidRPr="00463667">
              <w:t>Cefaclor</w:t>
            </w:r>
          </w:p>
          <w:p w14:paraId="12B77570" w14:textId="77777777" w:rsidR="006A4B6D" w:rsidRPr="00463667" w:rsidRDefault="006A4B6D" w:rsidP="006A4B6D">
            <w:pPr>
              <w:pStyle w:val="TableBullet"/>
            </w:pPr>
            <w:r w:rsidRPr="00463667">
              <w:t>Cefdinir</w:t>
            </w:r>
          </w:p>
          <w:p w14:paraId="232104CF" w14:textId="77777777" w:rsidR="006A4B6D" w:rsidRPr="00463667" w:rsidRDefault="006A4B6D" w:rsidP="006A4B6D">
            <w:pPr>
              <w:pStyle w:val="TableBullet"/>
            </w:pPr>
            <w:r w:rsidRPr="00463667">
              <w:t>Cefditoren</w:t>
            </w:r>
          </w:p>
          <w:p w14:paraId="44C238BD" w14:textId="77777777" w:rsidR="006A4B6D" w:rsidRPr="00463667" w:rsidRDefault="006A4B6D" w:rsidP="006A4B6D">
            <w:pPr>
              <w:pStyle w:val="TableBullet"/>
            </w:pPr>
            <w:r w:rsidRPr="00463667">
              <w:t xml:space="preserve">Cefepime </w:t>
            </w:r>
          </w:p>
          <w:p w14:paraId="6A0785B2" w14:textId="77777777" w:rsidR="006A4B6D" w:rsidRPr="00463667" w:rsidRDefault="006A4B6D" w:rsidP="006A4B6D">
            <w:pPr>
              <w:pStyle w:val="TableBullet"/>
            </w:pPr>
            <w:r w:rsidRPr="00463667">
              <w:t xml:space="preserve">Cefixime </w:t>
            </w:r>
          </w:p>
        </w:tc>
        <w:tc>
          <w:tcPr>
            <w:tcW w:w="2160" w:type="dxa"/>
            <w:tcBorders>
              <w:top w:val="single" w:sz="4" w:space="0" w:color="auto"/>
              <w:left w:val="nil"/>
              <w:bottom w:val="single" w:sz="4" w:space="0" w:color="auto"/>
              <w:right w:val="nil"/>
            </w:tcBorders>
            <w:shd w:val="clear" w:color="auto" w:fill="auto"/>
          </w:tcPr>
          <w:p w14:paraId="3DA0F21A" w14:textId="77777777" w:rsidR="006A4B6D" w:rsidRPr="00463667" w:rsidRDefault="006A4B6D" w:rsidP="006A4B6D">
            <w:pPr>
              <w:pStyle w:val="TableBullet"/>
            </w:pPr>
            <w:r w:rsidRPr="00463667">
              <w:t>Cefotaxime</w:t>
            </w:r>
          </w:p>
          <w:p w14:paraId="6274B39F" w14:textId="77777777" w:rsidR="006A4B6D" w:rsidRPr="00463667" w:rsidRDefault="006A4B6D" w:rsidP="006A4B6D">
            <w:pPr>
              <w:pStyle w:val="TableBullet"/>
            </w:pPr>
            <w:r w:rsidRPr="00463667">
              <w:t>Cefotetan</w:t>
            </w:r>
          </w:p>
          <w:p w14:paraId="321BD558" w14:textId="77777777" w:rsidR="006A4B6D" w:rsidRPr="00463667" w:rsidRDefault="006A4B6D" w:rsidP="006A4B6D">
            <w:pPr>
              <w:pStyle w:val="TableBullet"/>
            </w:pPr>
            <w:r w:rsidRPr="00463667">
              <w:t>Cefoxitin</w:t>
            </w:r>
          </w:p>
          <w:p w14:paraId="70D47119" w14:textId="77777777" w:rsidR="006A4B6D" w:rsidRPr="00463667" w:rsidRDefault="006A4B6D" w:rsidP="006A4B6D">
            <w:pPr>
              <w:pStyle w:val="TableBullet"/>
            </w:pPr>
            <w:r w:rsidRPr="00463667">
              <w:t>Cefpodoxime</w:t>
            </w:r>
          </w:p>
          <w:p w14:paraId="2103CE03" w14:textId="77777777" w:rsidR="006A4B6D" w:rsidRPr="00463667" w:rsidRDefault="006A4B6D" w:rsidP="006A4B6D">
            <w:pPr>
              <w:pStyle w:val="TableBullet"/>
            </w:pPr>
            <w:r w:rsidRPr="00463667">
              <w:t>Cefprozil</w:t>
            </w:r>
          </w:p>
        </w:tc>
        <w:tc>
          <w:tcPr>
            <w:tcW w:w="1710" w:type="dxa"/>
            <w:tcBorders>
              <w:top w:val="single" w:sz="4" w:space="0" w:color="auto"/>
              <w:left w:val="nil"/>
              <w:bottom w:val="single" w:sz="4" w:space="0" w:color="auto"/>
              <w:right w:val="single" w:sz="4" w:space="0" w:color="auto"/>
            </w:tcBorders>
            <w:shd w:val="clear" w:color="auto" w:fill="auto"/>
          </w:tcPr>
          <w:p w14:paraId="2A02FB5E" w14:textId="77777777" w:rsidR="006A4B6D" w:rsidRPr="00463667" w:rsidRDefault="006A4B6D" w:rsidP="006A4B6D">
            <w:pPr>
              <w:pStyle w:val="TableBullet"/>
            </w:pPr>
            <w:r w:rsidRPr="00463667">
              <w:t>Ceftriaxone</w:t>
            </w:r>
          </w:p>
          <w:p w14:paraId="4F721A6B" w14:textId="77777777" w:rsidR="006A4B6D" w:rsidRPr="00463667" w:rsidRDefault="006A4B6D" w:rsidP="006A4B6D">
            <w:pPr>
              <w:pStyle w:val="TableBullet"/>
            </w:pPr>
            <w:r w:rsidRPr="00463667">
              <w:t>Cefuroxime</w:t>
            </w:r>
          </w:p>
          <w:p w14:paraId="676C4978" w14:textId="77777777" w:rsidR="006A4B6D" w:rsidRPr="00463667" w:rsidRDefault="006A4B6D" w:rsidP="006A4B6D">
            <w:pPr>
              <w:pStyle w:val="TableBullet"/>
            </w:pPr>
            <w:r w:rsidRPr="00463667">
              <w:t xml:space="preserve">Ceftazidime </w:t>
            </w:r>
          </w:p>
          <w:p w14:paraId="404B6F30" w14:textId="77777777" w:rsidR="006A4B6D" w:rsidRPr="00463667" w:rsidRDefault="006A4B6D" w:rsidP="006A4B6D">
            <w:pPr>
              <w:pStyle w:val="TableBullet"/>
            </w:pPr>
            <w:r w:rsidRPr="00463667">
              <w:t>Ceftibuten</w:t>
            </w:r>
          </w:p>
        </w:tc>
      </w:tr>
      <w:tr w:rsidR="006A4B6D" w:rsidRPr="00463667" w14:paraId="08A4D589" w14:textId="77777777" w:rsidTr="007D40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2528" w:type="dxa"/>
            <w:tcBorders>
              <w:top w:val="single" w:sz="4" w:space="0" w:color="auto"/>
              <w:left w:val="single" w:sz="4" w:space="0" w:color="auto"/>
              <w:right w:val="single" w:sz="6" w:space="0" w:color="auto"/>
            </w:tcBorders>
            <w:shd w:val="clear" w:color="auto" w:fill="D9D9D9"/>
          </w:tcPr>
          <w:p w14:paraId="68C414BD" w14:textId="77777777" w:rsidR="006A4B6D" w:rsidRPr="00463667" w:rsidRDefault="006A4B6D" w:rsidP="00C56CA6">
            <w:pPr>
              <w:pStyle w:val="TableText"/>
            </w:pPr>
            <w:r w:rsidRPr="00463667">
              <w:t>Amoxicillin/clavulanate </w:t>
            </w:r>
          </w:p>
        </w:tc>
        <w:tc>
          <w:tcPr>
            <w:tcW w:w="5940" w:type="dxa"/>
            <w:gridSpan w:val="3"/>
            <w:tcBorders>
              <w:top w:val="single" w:sz="4" w:space="0" w:color="auto"/>
              <w:left w:val="single" w:sz="6" w:space="0" w:color="auto"/>
              <w:right w:val="single" w:sz="4" w:space="0" w:color="auto"/>
            </w:tcBorders>
            <w:shd w:val="clear" w:color="auto" w:fill="D9D9D9"/>
            <w:vAlign w:val="center"/>
          </w:tcPr>
          <w:p w14:paraId="455C7FEF" w14:textId="77777777" w:rsidR="006A4B6D" w:rsidRPr="00463667" w:rsidRDefault="006A4B6D" w:rsidP="006A4B6D">
            <w:pPr>
              <w:pStyle w:val="TableBullet"/>
            </w:pPr>
            <w:r w:rsidRPr="00463667">
              <w:t xml:space="preserve">Amoxicillin-clavulanate </w:t>
            </w:r>
          </w:p>
        </w:tc>
      </w:tr>
      <w:tr w:rsidR="006A4B6D" w:rsidRPr="00463667" w14:paraId="2FD7F23C" w14:textId="77777777" w:rsidTr="007D40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2528" w:type="dxa"/>
            <w:tcBorders>
              <w:top w:val="single" w:sz="4" w:space="0" w:color="auto"/>
              <w:left w:val="single" w:sz="4" w:space="0" w:color="auto"/>
              <w:bottom w:val="single" w:sz="4" w:space="0" w:color="auto"/>
              <w:right w:val="single" w:sz="6" w:space="0" w:color="auto"/>
            </w:tcBorders>
            <w:shd w:val="clear" w:color="auto" w:fill="auto"/>
          </w:tcPr>
          <w:p w14:paraId="36A096DA" w14:textId="77777777" w:rsidR="006A4B6D" w:rsidRPr="00463667" w:rsidRDefault="006A4B6D" w:rsidP="00C56CA6">
            <w:pPr>
              <w:pStyle w:val="TableText"/>
            </w:pPr>
            <w:r w:rsidRPr="00463667">
              <w:t>Ketolide</w:t>
            </w:r>
          </w:p>
        </w:tc>
        <w:tc>
          <w:tcPr>
            <w:tcW w:w="2070" w:type="dxa"/>
            <w:tcBorders>
              <w:top w:val="single" w:sz="6" w:space="0" w:color="auto"/>
              <w:left w:val="single" w:sz="6" w:space="0" w:color="auto"/>
              <w:bottom w:val="single" w:sz="4" w:space="0" w:color="auto"/>
              <w:right w:val="nil"/>
            </w:tcBorders>
            <w:shd w:val="clear" w:color="auto" w:fill="auto"/>
            <w:vAlign w:val="center"/>
          </w:tcPr>
          <w:p w14:paraId="49C7F7DF" w14:textId="77777777" w:rsidR="006A4B6D" w:rsidRPr="00463667" w:rsidRDefault="006A4B6D" w:rsidP="006A4B6D">
            <w:pPr>
              <w:pStyle w:val="TableBullet"/>
            </w:pPr>
            <w:r w:rsidRPr="00463667">
              <w:t>Telithromycin</w:t>
            </w:r>
          </w:p>
        </w:tc>
        <w:tc>
          <w:tcPr>
            <w:tcW w:w="3870" w:type="dxa"/>
            <w:gridSpan w:val="2"/>
            <w:tcBorders>
              <w:top w:val="single" w:sz="6" w:space="0" w:color="auto"/>
              <w:left w:val="nil"/>
              <w:bottom w:val="single" w:sz="4" w:space="0" w:color="auto"/>
              <w:right w:val="single" w:sz="4" w:space="0" w:color="auto"/>
            </w:tcBorders>
            <w:shd w:val="clear" w:color="auto" w:fill="auto"/>
          </w:tcPr>
          <w:p w14:paraId="177CF537" w14:textId="77777777" w:rsidR="006A4B6D" w:rsidRPr="00463667" w:rsidRDefault="006A4B6D" w:rsidP="00C56CA6">
            <w:pPr>
              <w:pStyle w:val="TableBullet"/>
              <w:numPr>
                <w:ilvl w:val="0"/>
                <w:numId w:val="0"/>
              </w:numPr>
            </w:pPr>
          </w:p>
        </w:tc>
      </w:tr>
      <w:tr w:rsidR="006A4B6D" w:rsidRPr="00463667" w14:paraId="7F6BCD1B" w14:textId="77777777" w:rsidTr="007D40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2528" w:type="dxa"/>
            <w:tcBorders>
              <w:top w:val="single" w:sz="4" w:space="0" w:color="auto"/>
              <w:left w:val="single" w:sz="4" w:space="0" w:color="auto"/>
              <w:right w:val="single" w:sz="6" w:space="0" w:color="auto"/>
            </w:tcBorders>
            <w:shd w:val="clear" w:color="auto" w:fill="D9D9D9"/>
          </w:tcPr>
          <w:p w14:paraId="0A74A491" w14:textId="77777777" w:rsidR="006A4B6D" w:rsidRPr="00463667" w:rsidRDefault="006A4B6D" w:rsidP="00C56CA6">
            <w:pPr>
              <w:pStyle w:val="TableText"/>
            </w:pPr>
            <w:r w:rsidRPr="00463667">
              <w:t>Clindamycin</w:t>
            </w:r>
          </w:p>
        </w:tc>
        <w:tc>
          <w:tcPr>
            <w:tcW w:w="2070" w:type="dxa"/>
            <w:tcBorders>
              <w:top w:val="single" w:sz="4" w:space="0" w:color="auto"/>
              <w:left w:val="single" w:sz="6" w:space="0" w:color="auto"/>
              <w:right w:val="nil"/>
            </w:tcBorders>
            <w:shd w:val="clear" w:color="auto" w:fill="D9D9D9"/>
            <w:vAlign w:val="center"/>
          </w:tcPr>
          <w:p w14:paraId="37DA0E11" w14:textId="77777777" w:rsidR="006A4B6D" w:rsidRPr="00463667" w:rsidRDefault="006A4B6D" w:rsidP="006A4B6D">
            <w:pPr>
              <w:pStyle w:val="TableBullet"/>
            </w:pPr>
            <w:r w:rsidRPr="00463667">
              <w:t xml:space="preserve">Clindamycin </w:t>
            </w:r>
          </w:p>
        </w:tc>
        <w:tc>
          <w:tcPr>
            <w:tcW w:w="3870" w:type="dxa"/>
            <w:gridSpan w:val="2"/>
            <w:tcBorders>
              <w:top w:val="single" w:sz="4" w:space="0" w:color="auto"/>
              <w:left w:val="nil"/>
              <w:right w:val="single" w:sz="4" w:space="0" w:color="auto"/>
            </w:tcBorders>
            <w:shd w:val="clear" w:color="auto" w:fill="D9D9D9"/>
          </w:tcPr>
          <w:p w14:paraId="435A6F47" w14:textId="77777777" w:rsidR="006A4B6D" w:rsidRPr="00463667" w:rsidRDefault="006A4B6D" w:rsidP="00C56CA6">
            <w:pPr>
              <w:pStyle w:val="TableBullet"/>
              <w:numPr>
                <w:ilvl w:val="0"/>
                <w:numId w:val="0"/>
              </w:numPr>
            </w:pPr>
          </w:p>
        </w:tc>
      </w:tr>
      <w:tr w:rsidR="006A4B6D" w:rsidRPr="00463667" w14:paraId="194F833D" w14:textId="77777777" w:rsidTr="007D40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2528" w:type="dxa"/>
            <w:tcBorders>
              <w:top w:val="single" w:sz="4" w:space="0" w:color="auto"/>
              <w:left w:val="single" w:sz="4" w:space="0" w:color="auto"/>
              <w:right w:val="single" w:sz="6" w:space="0" w:color="auto"/>
            </w:tcBorders>
            <w:shd w:val="clear" w:color="auto" w:fill="auto"/>
          </w:tcPr>
          <w:p w14:paraId="65A88E9A" w14:textId="77777777" w:rsidR="006A4B6D" w:rsidRPr="00463667" w:rsidRDefault="006A4B6D" w:rsidP="00C56CA6">
            <w:pPr>
              <w:pStyle w:val="TableText"/>
            </w:pPr>
            <w:r w:rsidRPr="00463667">
              <w:t>Miscellaneous antibiotics of concern</w:t>
            </w:r>
          </w:p>
        </w:tc>
        <w:tc>
          <w:tcPr>
            <w:tcW w:w="2070" w:type="dxa"/>
            <w:tcBorders>
              <w:top w:val="single" w:sz="4" w:space="0" w:color="auto"/>
              <w:left w:val="single" w:sz="6" w:space="0" w:color="auto"/>
              <w:right w:val="nil"/>
            </w:tcBorders>
            <w:shd w:val="clear" w:color="auto" w:fill="auto"/>
          </w:tcPr>
          <w:p w14:paraId="0E738549" w14:textId="77777777" w:rsidR="006A4B6D" w:rsidRPr="00463667" w:rsidRDefault="006A4B6D" w:rsidP="006A4B6D">
            <w:pPr>
              <w:pStyle w:val="TableBullet"/>
            </w:pPr>
            <w:r w:rsidRPr="00463667">
              <w:t>Aztreonam</w:t>
            </w:r>
          </w:p>
          <w:p w14:paraId="00CD051C" w14:textId="77777777" w:rsidR="006A4B6D" w:rsidRPr="00463667" w:rsidRDefault="006A4B6D" w:rsidP="006A4B6D">
            <w:pPr>
              <w:pStyle w:val="TableBullet"/>
            </w:pPr>
            <w:r w:rsidRPr="00463667">
              <w:t xml:space="preserve">Chloramphenicol </w:t>
            </w:r>
          </w:p>
        </w:tc>
        <w:tc>
          <w:tcPr>
            <w:tcW w:w="2160" w:type="dxa"/>
            <w:tcBorders>
              <w:top w:val="single" w:sz="4" w:space="0" w:color="auto"/>
              <w:left w:val="nil"/>
              <w:right w:val="nil"/>
            </w:tcBorders>
            <w:shd w:val="clear" w:color="auto" w:fill="auto"/>
          </w:tcPr>
          <w:p w14:paraId="5449B081" w14:textId="77777777" w:rsidR="006A4B6D" w:rsidRPr="00463667" w:rsidRDefault="006A4B6D" w:rsidP="006A4B6D">
            <w:pPr>
              <w:pStyle w:val="TableBullet"/>
            </w:pPr>
            <w:r w:rsidRPr="00463667">
              <w:t xml:space="preserve">Dalfopristin-quinupristin </w:t>
            </w:r>
          </w:p>
          <w:p w14:paraId="2A051A96" w14:textId="77777777" w:rsidR="006A4B6D" w:rsidRPr="00463667" w:rsidRDefault="006A4B6D" w:rsidP="006A4B6D">
            <w:pPr>
              <w:pStyle w:val="TableBullet"/>
            </w:pPr>
            <w:r w:rsidRPr="00463667">
              <w:t>Linezolid</w:t>
            </w:r>
          </w:p>
        </w:tc>
        <w:tc>
          <w:tcPr>
            <w:tcW w:w="1710" w:type="dxa"/>
            <w:tcBorders>
              <w:top w:val="single" w:sz="4" w:space="0" w:color="auto"/>
              <w:left w:val="nil"/>
              <w:right w:val="single" w:sz="4" w:space="0" w:color="auto"/>
            </w:tcBorders>
            <w:shd w:val="clear" w:color="auto" w:fill="auto"/>
          </w:tcPr>
          <w:p w14:paraId="20D9A3A4" w14:textId="77777777" w:rsidR="006A4B6D" w:rsidRPr="00463667" w:rsidRDefault="006A4B6D" w:rsidP="006A4B6D">
            <w:pPr>
              <w:pStyle w:val="TableBullet"/>
            </w:pPr>
            <w:r w:rsidRPr="00463667">
              <w:t>Telavancin</w:t>
            </w:r>
          </w:p>
          <w:p w14:paraId="5867986D" w14:textId="77777777" w:rsidR="006A4B6D" w:rsidRPr="00463667" w:rsidRDefault="006A4B6D" w:rsidP="006A4B6D">
            <w:pPr>
              <w:pStyle w:val="TableBullet"/>
            </w:pPr>
            <w:r w:rsidRPr="00463667">
              <w:t>Vancomycin</w:t>
            </w:r>
          </w:p>
        </w:tc>
      </w:tr>
    </w:tbl>
    <w:p w14:paraId="1A6A7562" w14:textId="77777777" w:rsidR="006A4B6D" w:rsidRPr="00463667" w:rsidRDefault="006A4B6D" w:rsidP="006A4B6D">
      <w:pPr>
        <w:pStyle w:val="ReverseHead"/>
      </w:pPr>
      <w:r w:rsidRPr="00463667">
        <w:t>Calculations for Reporting by Drug Class</w:t>
      </w:r>
    </w:p>
    <w:tbl>
      <w:tblPr>
        <w:tblW w:w="0" w:type="auto"/>
        <w:tblLook w:val="01E0" w:firstRow="1" w:lastRow="1" w:firstColumn="1" w:lastColumn="1" w:noHBand="0" w:noVBand="0"/>
      </w:tblPr>
      <w:tblGrid>
        <w:gridCol w:w="2324"/>
        <w:gridCol w:w="7396"/>
      </w:tblGrid>
      <w:tr w:rsidR="006A4B6D" w:rsidRPr="00463667" w14:paraId="069AD7C0" w14:textId="77777777" w:rsidTr="00C56CA6">
        <w:tc>
          <w:tcPr>
            <w:tcW w:w="2358" w:type="dxa"/>
          </w:tcPr>
          <w:p w14:paraId="0125E940" w14:textId="77777777" w:rsidR="006A4B6D" w:rsidRPr="00463667" w:rsidRDefault="006A4B6D" w:rsidP="00C56CA6">
            <w:pPr>
              <w:pStyle w:val="MarginSubhead"/>
            </w:pPr>
            <w:r w:rsidRPr="00463667">
              <w:t>Antibiotic utilization by drug class</w:t>
            </w:r>
          </w:p>
        </w:tc>
        <w:tc>
          <w:tcPr>
            <w:tcW w:w="7578" w:type="dxa"/>
          </w:tcPr>
          <w:p w14:paraId="2671FC04" w14:textId="77777777" w:rsidR="006A4B6D" w:rsidRPr="00463667" w:rsidRDefault="006A4B6D" w:rsidP="00C56CA6">
            <w:pPr>
              <w:pStyle w:val="Body"/>
            </w:pPr>
            <w:r w:rsidRPr="00463667">
              <w:t>For each product line, report the utilization of antibiotic prescriptions by drug class in Table ABX-1/2/3(b) and Table ABX-1/2/3(c) for the following:</w:t>
            </w:r>
          </w:p>
          <w:p w14:paraId="7DDDEF08" w14:textId="77777777" w:rsidR="006A4B6D" w:rsidRPr="00463667" w:rsidRDefault="006A4B6D" w:rsidP="0089342D">
            <w:pPr>
              <w:pStyle w:val="Bullet"/>
              <w:spacing w:before="60"/>
            </w:pPr>
            <w:r w:rsidRPr="00463667">
              <w:t xml:space="preserve">Antibiotics of concern. </w:t>
            </w:r>
          </w:p>
          <w:p w14:paraId="4627F97C" w14:textId="77777777" w:rsidR="006A4B6D" w:rsidRPr="00463667" w:rsidRDefault="006A4B6D" w:rsidP="0089342D">
            <w:pPr>
              <w:pStyle w:val="Bullet"/>
              <w:spacing w:before="60"/>
            </w:pPr>
            <w:r w:rsidRPr="00463667">
              <w:t>All other antibiotics.</w:t>
            </w:r>
          </w:p>
        </w:tc>
      </w:tr>
      <w:tr w:rsidR="006A4B6D" w:rsidRPr="00463667" w14:paraId="042D55DB" w14:textId="77777777" w:rsidTr="00C56CA6">
        <w:tc>
          <w:tcPr>
            <w:tcW w:w="2358" w:type="dxa"/>
          </w:tcPr>
          <w:p w14:paraId="7D53A216" w14:textId="77777777" w:rsidR="006A4B6D" w:rsidRPr="00463667" w:rsidRDefault="006A4B6D" w:rsidP="00C56CA6">
            <w:pPr>
              <w:pStyle w:val="MarginSubhead"/>
            </w:pPr>
            <w:r w:rsidRPr="00463667">
              <w:t>Antibiotics of concern</w:t>
            </w:r>
          </w:p>
        </w:tc>
        <w:tc>
          <w:tcPr>
            <w:tcW w:w="7578" w:type="dxa"/>
          </w:tcPr>
          <w:p w14:paraId="0C7E0ED2" w14:textId="77777777" w:rsidR="006A4B6D" w:rsidRPr="00463667" w:rsidRDefault="006A4B6D" w:rsidP="00C56CA6">
            <w:pPr>
              <w:pStyle w:val="Body"/>
            </w:pPr>
            <w:r w:rsidRPr="00463667">
              <w:t>Report the utilization of antibiotics of concern by the following antibiotic drug classes in Table ABX-1/2/3(b):</w:t>
            </w:r>
          </w:p>
          <w:p w14:paraId="5B0B4642" w14:textId="77777777" w:rsidR="006A4B6D" w:rsidRPr="00463667" w:rsidRDefault="006A4B6D" w:rsidP="0089342D">
            <w:pPr>
              <w:pStyle w:val="Bullet"/>
              <w:spacing w:before="60"/>
            </w:pPr>
            <w:r w:rsidRPr="00463667">
              <w:t>Amoxicillin/clavulanate.</w:t>
            </w:r>
          </w:p>
          <w:p w14:paraId="5A93461D" w14:textId="77777777" w:rsidR="006A4B6D" w:rsidRPr="00463667" w:rsidRDefault="006A4B6D" w:rsidP="0089342D">
            <w:pPr>
              <w:pStyle w:val="Bullet"/>
              <w:spacing w:before="60"/>
            </w:pPr>
            <w:r w:rsidRPr="00463667">
              <w:t>Azithromycin and clarithromycin.</w:t>
            </w:r>
          </w:p>
          <w:p w14:paraId="5EF5B534" w14:textId="77777777" w:rsidR="006A4B6D" w:rsidRPr="00463667" w:rsidRDefault="006A4B6D" w:rsidP="0089342D">
            <w:pPr>
              <w:pStyle w:val="Bullet"/>
              <w:spacing w:before="60"/>
            </w:pPr>
            <w:r w:rsidRPr="00463667">
              <w:t xml:space="preserve">Cephalosporin (includes second-, third- and fourth-generation cephalosporins). </w:t>
            </w:r>
          </w:p>
          <w:p w14:paraId="13357099" w14:textId="77777777" w:rsidR="006A4B6D" w:rsidRPr="00463667" w:rsidRDefault="006A4B6D" w:rsidP="0089342D">
            <w:pPr>
              <w:pStyle w:val="Bullet"/>
              <w:spacing w:before="60"/>
            </w:pPr>
            <w:r w:rsidRPr="00463667">
              <w:t>Clindamycin.</w:t>
            </w:r>
          </w:p>
        </w:tc>
      </w:tr>
    </w:tbl>
    <w:p w14:paraId="5A4375D8" w14:textId="77777777" w:rsidR="006A4B6D" w:rsidRPr="00463667" w:rsidRDefault="006A4B6D" w:rsidP="006A4B6D">
      <w:pPr>
        <w:sectPr w:rsidR="006A4B6D" w:rsidRPr="00463667" w:rsidSect="00C56CA6">
          <w:pgSz w:w="12240" w:h="15840" w:code="1"/>
          <w:pgMar w:top="1080" w:right="1080" w:bottom="1080" w:left="1440" w:header="720" w:footer="720" w:gutter="0"/>
          <w:cols w:space="720"/>
        </w:sectPr>
      </w:pPr>
    </w:p>
    <w:tbl>
      <w:tblPr>
        <w:tblW w:w="0" w:type="auto"/>
        <w:tblLook w:val="01E0" w:firstRow="1" w:lastRow="1" w:firstColumn="1" w:lastColumn="1" w:noHBand="0" w:noVBand="0"/>
      </w:tblPr>
      <w:tblGrid>
        <w:gridCol w:w="2163"/>
        <w:gridCol w:w="7557"/>
      </w:tblGrid>
      <w:tr w:rsidR="006A4B6D" w:rsidRPr="00463667" w14:paraId="601C6F74" w14:textId="77777777" w:rsidTr="00C56CA6">
        <w:tc>
          <w:tcPr>
            <w:tcW w:w="2178" w:type="dxa"/>
          </w:tcPr>
          <w:p w14:paraId="690CBDA7" w14:textId="77777777" w:rsidR="006A4B6D" w:rsidRPr="00463667" w:rsidRDefault="006A4B6D" w:rsidP="00C56CA6">
            <w:pPr>
              <w:pStyle w:val="MarginSubhead"/>
            </w:pPr>
          </w:p>
        </w:tc>
        <w:tc>
          <w:tcPr>
            <w:tcW w:w="7650" w:type="dxa"/>
          </w:tcPr>
          <w:p w14:paraId="28D495DF" w14:textId="77777777" w:rsidR="006A4B6D" w:rsidRPr="00463667" w:rsidRDefault="006A4B6D" w:rsidP="0089342D">
            <w:pPr>
              <w:pStyle w:val="Bullet"/>
              <w:spacing w:before="0"/>
            </w:pPr>
            <w:r w:rsidRPr="00463667">
              <w:t>Ketolide.</w:t>
            </w:r>
          </w:p>
          <w:p w14:paraId="7E865C8E" w14:textId="77777777" w:rsidR="006A4B6D" w:rsidRPr="00463667" w:rsidRDefault="006A4B6D" w:rsidP="0089342D">
            <w:pPr>
              <w:pStyle w:val="Bullet"/>
              <w:spacing w:before="60"/>
            </w:pPr>
            <w:r w:rsidRPr="00463667">
              <w:t>Quinolone.</w:t>
            </w:r>
          </w:p>
          <w:p w14:paraId="0399BDE8" w14:textId="77777777" w:rsidR="006A4B6D" w:rsidRPr="00463667" w:rsidRDefault="006A4B6D" w:rsidP="0089342D">
            <w:pPr>
              <w:pStyle w:val="Bullet"/>
              <w:spacing w:before="60"/>
            </w:pPr>
            <w:r w:rsidRPr="00463667">
              <w:t>Miscellaneous antibiotics of concern.</w:t>
            </w:r>
          </w:p>
          <w:p w14:paraId="3C172CBF" w14:textId="77777777" w:rsidR="006A4B6D" w:rsidRPr="00463667" w:rsidRDefault="006A4B6D" w:rsidP="00C56CA6">
            <w:pPr>
              <w:pStyle w:val="Body"/>
            </w:pPr>
            <w:r w:rsidRPr="00463667">
              <w:t>Refer to Table ABX-B for a list of antibiotics of concern and therapeutic classes.</w:t>
            </w:r>
          </w:p>
        </w:tc>
      </w:tr>
      <w:tr w:rsidR="006A4B6D" w:rsidRPr="00463667" w14:paraId="5FB92AB5" w14:textId="77777777" w:rsidTr="00C56CA6">
        <w:tc>
          <w:tcPr>
            <w:tcW w:w="2178" w:type="dxa"/>
          </w:tcPr>
          <w:p w14:paraId="3DECADB3" w14:textId="77777777" w:rsidR="006A4B6D" w:rsidRPr="00463667" w:rsidRDefault="006A4B6D" w:rsidP="00C56CA6">
            <w:pPr>
              <w:pStyle w:val="MarginSubhead"/>
            </w:pPr>
            <w:r w:rsidRPr="00463667">
              <w:t>All other antibiotics</w:t>
            </w:r>
          </w:p>
        </w:tc>
        <w:tc>
          <w:tcPr>
            <w:tcW w:w="7650" w:type="dxa"/>
          </w:tcPr>
          <w:p w14:paraId="3BD08FD5" w14:textId="77777777" w:rsidR="006A4B6D" w:rsidRPr="00463667" w:rsidRDefault="006A4B6D" w:rsidP="00C56CA6">
            <w:pPr>
              <w:pStyle w:val="Body"/>
            </w:pPr>
            <w:r w:rsidRPr="00463667">
              <w:t>Report the utilization of all other antibiotics by the following antibiotic drug classes in Table ABX-1/2/3(c):</w:t>
            </w:r>
          </w:p>
          <w:p w14:paraId="4B2AB61F" w14:textId="77777777" w:rsidR="006A4B6D" w:rsidRPr="00463667" w:rsidRDefault="006A4B6D" w:rsidP="0089342D">
            <w:pPr>
              <w:pStyle w:val="Bullet"/>
              <w:spacing w:before="60"/>
            </w:pPr>
            <w:r w:rsidRPr="00463667">
              <w:t>Absorbable sulfonamide.</w:t>
            </w:r>
          </w:p>
          <w:p w14:paraId="409991A3" w14:textId="77777777" w:rsidR="006A4B6D" w:rsidRPr="00463667" w:rsidRDefault="006A4B6D" w:rsidP="0089342D">
            <w:pPr>
              <w:pStyle w:val="Bullet"/>
              <w:spacing w:before="60"/>
            </w:pPr>
            <w:r w:rsidRPr="00463667">
              <w:t>Aminoglycoside.</w:t>
            </w:r>
          </w:p>
          <w:p w14:paraId="5E74F3E7" w14:textId="77777777" w:rsidR="006A4B6D" w:rsidRPr="00463667" w:rsidRDefault="006A4B6D" w:rsidP="0089342D">
            <w:pPr>
              <w:pStyle w:val="Bullet"/>
              <w:spacing w:before="60"/>
            </w:pPr>
            <w:r w:rsidRPr="00463667">
              <w:t xml:space="preserve">Cephalosporin (includes first generation only). </w:t>
            </w:r>
          </w:p>
          <w:p w14:paraId="47BDCF04" w14:textId="77777777" w:rsidR="006A4B6D" w:rsidRPr="00463667" w:rsidRDefault="006A4B6D" w:rsidP="0089342D">
            <w:pPr>
              <w:pStyle w:val="Bullet"/>
              <w:spacing w:before="60"/>
            </w:pPr>
            <w:r w:rsidRPr="00463667">
              <w:t>Lincosamide (other than clindamycin).</w:t>
            </w:r>
          </w:p>
          <w:p w14:paraId="57BBAE15" w14:textId="77777777" w:rsidR="006A4B6D" w:rsidRPr="00463667" w:rsidRDefault="006A4B6D" w:rsidP="0089342D">
            <w:pPr>
              <w:pStyle w:val="Bullet"/>
              <w:spacing w:before="60"/>
            </w:pPr>
            <w:r w:rsidRPr="00463667">
              <w:t>Macrolide (other than azithromycin and clarithromycin).</w:t>
            </w:r>
          </w:p>
          <w:p w14:paraId="56124F78" w14:textId="77777777" w:rsidR="006A4B6D" w:rsidRPr="00463667" w:rsidRDefault="006A4B6D" w:rsidP="0089342D">
            <w:pPr>
              <w:pStyle w:val="Bullet"/>
              <w:spacing w:before="60"/>
            </w:pPr>
            <w:r w:rsidRPr="00463667">
              <w:t>Penicillin (other than amoxicillin/clavulanate).</w:t>
            </w:r>
          </w:p>
          <w:p w14:paraId="177F8164" w14:textId="77777777" w:rsidR="006A4B6D" w:rsidRPr="00463667" w:rsidRDefault="006A4B6D" w:rsidP="0089342D">
            <w:pPr>
              <w:pStyle w:val="Bullet"/>
              <w:spacing w:before="60"/>
            </w:pPr>
            <w:r w:rsidRPr="00463667">
              <w:t>Tetracycline.</w:t>
            </w:r>
          </w:p>
          <w:p w14:paraId="1193A828" w14:textId="77777777" w:rsidR="006A4B6D" w:rsidRPr="00463667" w:rsidRDefault="006A4B6D" w:rsidP="0089342D">
            <w:pPr>
              <w:pStyle w:val="Bullet"/>
              <w:spacing w:before="60"/>
            </w:pPr>
            <w:r w:rsidRPr="00463667">
              <w:t>Miscellaneous antibiotics.</w:t>
            </w:r>
          </w:p>
          <w:p w14:paraId="68A6BD4D" w14:textId="77777777" w:rsidR="006A4B6D" w:rsidRPr="00463667" w:rsidRDefault="006A4B6D" w:rsidP="00C56CA6">
            <w:pPr>
              <w:pStyle w:val="Body"/>
            </w:pPr>
            <w:r w:rsidRPr="00463667">
              <w:t>Refer to Table ABX-C for a list of all other antibiotics of concern and therapeutic classes.</w:t>
            </w:r>
          </w:p>
        </w:tc>
      </w:tr>
    </w:tbl>
    <w:p w14:paraId="5DA845A2" w14:textId="77777777" w:rsidR="006A4B6D" w:rsidRPr="00463667" w:rsidRDefault="006A4B6D" w:rsidP="006A4B6D">
      <w:pPr>
        <w:pStyle w:val="TableHeadNotCondensed"/>
      </w:pPr>
      <w:r w:rsidRPr="00463667">
        <w:t>Table ABX-C: All Other Antibiotics by NCQA Drug Class</w:t>
      </w:r>
    </w:p>
    <w:tbl>
      <w:tblPr>
        <w:tblW w:w="9730" w:type="dxa"/>
        <w:tblInd w:w="-5" w:type="dxa"/>
        <w:tblLayout w:type="fixed"/>
        <w:tblLook w:val="0000" w:firstRow="0" w:lastRow="0" w:firstColumn="0" w:lastColumn="0" w:noHBand="0" w:noVBand="0"/>
      </w:tblPr>
      <w:tblGrid>
        <w:gridCol w:w="2978"/>
        <w:gridCol w:w="2611"/>
        <w:gridCol w:w="2071"/>
        <w:gridCol w:w="2070"/>
      </w:tblGrid>
      <w:tr w:rsidR="006A4B6D" w:rsidRPr="00463667" w14:paraId="113F20BE" w14:textId="77777777" w:rsidTr="007D403A">
        <w:trPr>
          <w:trHeight w:val="255"/>
        </w:trPr>
        <w:tc>
          <w:tcPr>
            <w:tcW w:w="2978" w:type="dxa"/>
            <w:tcBorders>
              <w:top w:val="single" w:sz="4" w:space="0" w:color="auto"/>
              <w:left w:val="single" w:sz="4" w:space="0" w:color="auto"/>
              <w:bottom w:val="single" w:sz="4" w:space="0" w:color="auto"/>
              <w:right w:val="single" w:sz="6" w:space="0" w:color="FFFFFF"/>
            </w:tcBorders>
            <w:shd w:val="clear" w:color="auto" w:fill="000000"/>
            <w:noWrap/>
            <w:vAlign w:val="bottom"/>
          </w:tcPr>
          <w:p w14:paraId="1B843690" w14:textId="77777777" w:rsidR="006A4B6D" w:rsidRPr="00463667" w:rsidRDefault="006A4B6D" w:rsidP="00C56CA6">
            <w:pPr>
              <w:pStyle w:val="TableHead"/>
              <w:rPr>
                <w:color w:val="auto"/>
              </w:rPr>
            </w:pPr>
            <w:r w:rsidRPr="00463667">
              <w:rPr>
                <w:color w:val="auto"/>
              </w:rPr>
              <w:t>Description</w:t>
            </w:r>
          </w:p>
        </w:tc>
        <w:tc>
          <w:tcPr>
            <w:tcW w:w="6752" w:type="dxa"/>
            <w:gridSpan w:val="3"/>
            <w:tcBorders>
              <w:top w:val="single" w:sz="4" w:space="0" w:color="auto"/>
              <w:left w:val="single" w:sz="6" w:space="0" w:color="FFFFFF"/>
              <w:bottom w:val="single" w:sz="4" w:space="0" w:color="auto"/>
              <w:right w:val="single" w:sz="4" w:space="0" w:color="auto"/>
            </w:tcBorders>
            <w:shd w:val="clear" w:color="auto" w:fill="000000"/>
            <w:noWrap/>
            <w:vAlign w:val="bottom"/>
          </w:tcPr>
          <w:p w14:paraId="3A2DFC91" w14:textId="77777777" w:rsidR="006A4B6D" w:rsidRPr="00463667" w:rsidRDefault="006A4B6D" w:rsidP="00C56CA6">
            <w:pPr>
              <w:pStyle w:val="TableHead"/>
              <w:rPr>
                <w:color w:val="auto"/>
              </w:rPr>
            </w:pPr>
            <w:r w:rsidRPr="00463667">
              <w:rPr>
                <w:color w:val="auto"/>
              </w:rPr>
              <w:t>Prescription</w:t>
            </w:r>
          </w:p>
        </w:tc>
      </w:tr>
      <w:tr w:rsidR="006A4B6D" w:rsidRPr="00463667" w14:paraId="61557C92" w14:textId="77777777" w:rsidTr="007D403A">
        <w:trPr>
          <w:trHeight w:val="255"/>
        </w:trPr>
        <w:tc>
          <w:tcPr>
            <w:tcW w:w="2978" w:type="dxa"/>
            <w:tcBorders>
              <w:top w:val="single" w:sz="4" w:space="0" w:color="auto"/>
              <w:left w:val="single" w:sz="4" w:space="0" w:color="auto"/>
              <w:bottom w:val="single" w:sz="6" w:space="0" w:color="auto"/>
              <w:right w:val="single" w:sz="4" w:space="0" w:color="auto"/>
            </w:tcBorders>
            <w:shd w:val="clear" w:color="auto" w:fill="auto"/>
            <w:noWrap/>
          </w:tcPr>
          <w:p w14:paraId="3DD7D93D" w14:textId="77777777" w:rsidR="006A4B6D" w:rsidRPr="00463667" w:rsidRDefault="006A4B6D" w:rsidP="00C56CA6">
            <w:pPr>
              <w:pStyle w:val="TableText"/>
              <w:rPr>
                <w:rFonts w:cs="Arial"/>
              </w:rPr>
            </w:pPr>
            <w:r w:rsidRPr="00463667">
              <w:rPr>
                <w:rFonts w:cs="Arial"/>
              </w:rPr>
              <w:t>Absorbable sulfonamide</w:t>
            </w:r>
          </w:p>
        </w:tc>
        <w:tc>
          <w:tcPr>
            <w:tcW w:w="2611" w:type="dxa"/>
            <w:tcBorders>
              <w:top w:val="single" w:sz="4" w:space="0" w:color="auto"/>
              <w:left w:val="nil"/>
              <w:bottom w:val="single" w:sz="6" w:space="0" w:color="auto"/>
            </w:tcBorders>
            <w:shd w:val="clear" w:color="auto" w:fill="auto"/>
            <w:noWrap/>
          </w:tcPr>
          <w:p w14:paraId="1CB5C630" w14:textId="77777777" w:rsidR="006A4B6D" w:rsidRPr="00463667" w:rsidRDefault="006A4B6D" w:rsidP="006A4B6D">
            <w:pPr>
              <w:pStyle w:val="TableBullet"/>
              <w:spacing w:after="0"/>
              <w:rPr>
                <w:szCs w:val="19"/>
              </w:rPr>
            </w:pPr>
            <w:r w:rsidRPr="00463667">
              <w:t>Sulfadiazine</w:t>
            </w:r>
          </w:p>
        </w:tc>
        <w:tc>
          <w:tcPr>
            <w:tcW w:w="4141" w:type="dxa"/>
            <w:gridSpan w:val="2"/>
            <w:tcBorders>
              <w:top w:val="single" w:sz="4" w:space="0" w:color="auto"/>
              <w:bottom w:val="single" w:sz="6" w:space="0" w:color="auto"/>
              <w:right w:val="single" w:sz="4" w:space="0" w:color="auto"/>
            </w:tcBorders>
            <w:shd w:val="clear" w:color="auto" w:fill="auto"/>
          </w:tcPr>
          <w:p w14:paraId="0480EECA" w14:textId="77777777" w:rsidR="006A4B6D" w:rsidRPr="00463667" w:rsidRDefault="006A4B6D" w:rsidP="006A4B6D">
            <w:pPr>
              <w:pStyle w:val="TableBullet"/>
              <w:rPr>
                <w:szCs w:val="19"/>
              </w:rPr>
            </w:pPr>
            <w:r w:rsidRPr="00463667">
              <w:t>Sulfamethoxazole-trimethoprim</w:t>
            </w:r>
          </w:p>
        </w:tc>
      </w:tr>
      <w:tr w:rsidR="006A4B6D" w:rsidRPr="00463667" w14:paraId="055CC662" w14:textId="77777777" w:rsidTr="007D403A">
        <w:tc>
          <w:tcPr>
            <w:tcW w:w="2978" w:type="dxa"/>
            <w:tcBorders>
              <w:top w:val="single" w:sz="6" w:space="0" w:color="auto"/>
              <w:left w:val="single" w:sz="4" w:space="0" w:color="auto"/>
              <w:bottom w:val="single" w:sz="6" w:space="0" w:color="auto"/>
              <w:right w:val="single" w:sz="4" w:space="0" w:color="auto"/>
            </w:tcBorders>
            <w:shd w:val="clear" w:color="auto" w:fill="D9D9D9"/>
            <w:noWrap/>
          </w:tcPr>
          <w:p w14:paraId="2798C7EE" w14:textId="77777777" w:rsidR="006A4B6D" w:rsidRPr="00463667" w:rsidRDefault="006A4B6D" w:rsidP="00C56CA6">
            <w:pPr>
              <w:pStyle w:val="TableText"/>
              <w:rPr>
                <w:rFonts w:cs="Arial"/>
              </w:rPr>
            </w:pPr>
            <w:r w:rsidRPr="00463667">
              <w:rPr>
                <w:rFonts w:cs="Arial"/>
              </w:rPr>
              <w:t>Aminoglycoside</w:t>
            </w:r>
          </w:p>
        </w:tc>
        <w:tc>
          <w:tcPr>
            <w:tcW w:w="2611" w:type="dxa"/>
            <w:tcBorders>
              <w:top w:val="single" w:sz="6" w:space="0" w:color="auto"/>
              <w:left w:val="nil"/>
              <w:bottom w:val="single" w:sz="6" w:space="0" w:color="auto"/>
            </w:tcBorders>
            <w:shd w:val="clear" w:color="auto" w:fill="D9D9D9"/>
            <w:noWrap/>
          </w:tcPr>
          <w:p w14:paraId="2B3AB59A" w14:textId="77777777" w:rsidR="006A4B6D" w:rsidRPr="00463667" w:rsidRDefault="006A4B6D" w:rsidP="006A4B6D">
            <w:pPr>
              <w:pStyle w:val="TableBullet"/>
              <w:spacing w:after="0"/>
              <w:rPr>
                <w:szCs w:val="19"/>
              </w:rPr>
            </w:pPr>
            <w:r w:rsidRPr="00463667">
              <w:t>Amikacin</w:t>
            </w:r>
          </w:p>
          <w:p w14:paraId="06559B02" w14:textId="77777777" w:rsidR="006A4B6D" w:rsidRPr="00463667" w:rsidRDefault="006A4B6D" w:rsidP="006A4B6D">
            <w:pPr>
              <w:pStyle w:val="TableBullet"/>
              <w:rPr>
                <w:szCs w:val="19"/>
              </w:rPr>
            </w:pPr>
            <w:r w:rsidRPr="00463667">
              <w:t>Gentamicin</w:t>
            </w:r>
          </w:p>
        </w:tc>
        <w:tc>
          <w:tcPr>
            <w:tcW w:w="2071" w:type="dxa"/>
            <w:tcBorders>
              <w:top w:val="single" w:sz="6" w:space="0" w:color="auto"/>
              <w:bottom w:val="single" w:sz="6" w:space="0" w:color="auto"/>
            </w:tcBorders>
            <w:shd w:val="clear" w:color="auto" w:fill="D9D9D9"/>
          </w:tcPr>
          <w:p w14:paraId="1D2848D6" w14:textId="77777777" w:rsidR="006A4B6D" w:rsidRPr="00463667" w:rsidRDefault="006A4B6D" w:rsidP="006A4B6D">
            <w:pPr>
              <w:pStyle w:val="TableBullet"/>
              <w:spacing w:after="0"/>
              <w:rPr>
                <w:szCs w:val="19"/>
              </w:rPr>
            </w:pPr>
            <w:r w:rsidRPr="00463667">
              <w:t>Kanamycin</w:t>
            </w:r>
          </w:p>
          <w:p w14:paraId="2D7EFA8E" w14:textId="77777777" w:rsidR="006A4B6D" w:rsidRPr="00463667" w:rsidRDefault="006A4B6D" w:rsidP="006A4B6D">
            <w:pPr>
              <w:pStyle w:val="TableBullet"/>
              <w:rPr>
                <w:szCs w:val="19"/>
              </w:rPr>
            </w:pPr>
            <w:r w:rsidRPr="00463667">
              <w:t>Streptomycin</w:t>
            </w:r>
          </w:p>
        </w:tc>
        <w:tc>
          <w:tcPr>
            <w:tcW w:w="2070" w:type="dxa"/>
            <w:tcBorders>
              <w:top w:val="single" w:sz="6" w:space="0" w:color="auto"/>
              <w:bottom w:val="single" w:sz="6" w:space="0" w:color="auto"/>
              <w:right w:val="single" w:sz="4" w:space="0" w:color="auto"/>
            </w:tcBorders>
            <w:shd w:val="clear" w:color="auto" w:fill="D9D9D9"/>
          </w:tcPr>
          <w:p w14:paraId="7B5EF7FE" w14:textId="77777777" w:rsidR="006A4B6D" w:rsidRPr="00463667" w:rsidRDefault="006A4B6D" w:rsidP="006A4B6D">
            <w:pPr>
              <w:pStyle w:val="TableBullet"/>
              <w:rPr>
                <w:szCs w:val="19"/>
              </w:rPr>
            </w:pPr>
            <w:r w:rsidRPr="00463667">
              <w:t>Tobramycin</w:t>
            </w:r>
          </w:p>
        </w:tc>
      </w:tr>
      <w:tr w:rsidR="006A4B6D" w:rsidRPr="00463667" w14:paraId="0AC48954" w14:textId="77777777" w:rsidTr="007D403A">
        <w:trPr>
          <w:trHeight w:val="255"/>
        </w:trPr>
        <w:tc>
          <w:tcPr>
            <w:tcW w:w="2978" w:type="dxa"/>
            <w:tcBorders>
              <w:top w:val="single" w:sz="6" w:space="0" w:color="auto"/>
              <w:left w:val="single" w:sz="4" w:space="0" w:color="auto"/>
              <w:bottom w:val="single" w:sz="4" w:space="0" w:color="auto"/>
              <w:right w:val="single" w:sz="4" w:space="0" w:color="auto"/>
            </w:tcBorders>
            <w:shd w:val="clear" w:color="auto" w:fill="auto"/>
            <w:noWrap/>
          </w:tcPr>
          <w:p w14:paraId="533361DC" w14:textId="77777777" w:rsidR="006A4B6D" w:rsidRPr="00463667" w:rsidRDefault="006A4B6D" w:rsidP="00C56CA6">
            <w:pPr>
              <w:pStyle w:val="TableText"/>
              <w:rPr>
                <w:rFonts w:cs="Arial"/>
              </w:rPr>
            </w:pPr>
            <w:r w:rsidRPr="00463667">
              <w:rPr>
                <w:rFonts w:cs="Arial"/>
              </w:rPr>
              <w:t>Cephalosporin (first generation)</w:t>
            </w:r>
          </w:p>
        </w:tc>
        <w:tc>
          <w:tcPr>
            <w:tcW w:w="2611" w:type="dxa"/>
            <w:tcBorders>
              <w:top w:val="single" w:sz="6" w:space="0" w:color="auto"/>
              <w:left w:val="nil"/>
              <w:bottom w:val="single" w:sz="4" w:space="0" w:color="auto"/>
            </w:tcBorders>
            <w:shd w:val="clear" w:color="auto" w:fill="auto"/>
            <w:noWrap/>
          </w:tcPr>
          <w:p w14:paraId="753E20F7" w14:textId="77777777" w:rsidR="006A4B6D" w:rsidRPr="00463667" w:rsidRDefault="006A4B6D" w:rsidP="006A4B6D">
            <w:pPr>
              <w:pStyle w:val="TableBullet"/>
              <w:spacing w:after="0"/>
              <w:rPr>
                <w:szCs w:val="19"/>
              </w:rPr>
            </w:pPr>
            <w:r w:rsidRPr="00463667">
              <w:t>Cefadroxil</w:t>
            </w:r>
          </w:p>
          <w:p w14:paraId="6B83A115" w14:textId="77777777" w:rsidR="006A4B6D" w:rsidRPr="00463667" w:rsidRDefault="006A4B6D" w:rsidP="006A4B6D">
            <w:pPr>
              <w:pStyle w:val="TableBullet"/>
              <w:rPr>
                <w:szCs w:val="19"/>
              </w:rPr>
            </w:pPr>
            <w:r w:rsidRPr="00463667">
              <w:t>Cefazolin</w:t>
            </w:r>
          </w:p>
        </w:tc>
        <w:tc>
          <w:tcPr>
            <w:tcW w:w="4141" w:type="dxa"/>
            <w:gridSpan w:val="2"/>
            <w:tcBorders>
              <w:top w:val="single" w:sz="6" w:space="0" w:color="auto"/>
              <w:bottom w:val="single" w:sz="4" w:space="0" w:color="auto"/>
              <w:right w:val="single" w:sz="4" w:space="0" w:color="auto"/>
            </w:tcBorders>
            <w:shd w:val="clear" w:color="auto" w:fill="auto"/>
          </w:tcPr>
          <w:p w14:paraId="33C79E7D" w14:textId="77777777" w:rsidR="006A4B6D" w:rsidRPr="00463667" w:rsidRDefault="006A4B6D" w:rsidP="006A4B6D">
            <w:pPr>
              <w:pStyle w:val="TableBullet"/>
              <w:spacing w:after="0"/>
              <w:rPr>
                <w:szCs w:val="19"/>
              </w:rPr>
            </w:pPr>
            <w:r w:rsidRPr="00463667">
              <w:t xml:space="preserve">Cephalexin </w:t>
            </w:r>
          </w:p>
          <w:p w14:paraId="0C17DEA1" w14:textId="77777777" w:rsidR="006A4B6D" w:rsidRPr="00463667" w:rsidRDefault="006A4B6D" w:rsidP="00C56CA6">
            <w:pPr>
              <w:pStyle w:val="TableBullet"/>
              <w:numPr>
                <w:ilvl w:val="0"/>
                <w:numId w:val="0"/>
              </w:numPr>
              <w:ind w:left="158"/>
              <w:rPr>
                <w:strike/>
                <w:szCs w:val="19"/>
              </w:rPr>
            </w:pPr>
          </w:p>
        </w:tc>
      </w:tr>
      <w:tr w:rsidR="006A4B6D" w:rsidRPr="00463667" w14:paraId="49FDCEFE" w14:textId="77777777" w:rsidTr="007D403A">
        <w:tc>
          <w:tcPr>
            <w:tcW w:w="2978" w:type="dxa"/>
            <w:tcBorders>
              <w:top w:val="nil"/>
              <w:left w:val="single" w:sz="4" w:space="0" w:color="auto"/>
              <w:right w:val="single" w:sz="4" w:space="0" w:color="auto"/>
            </w:tcBorders>
            <w:shd w:val="clear" w:color="auto" w:fill="D9D9D9"/>
            <w:noWrap/>
          </w:tcPr>
          <w:p w14:paraId="30D50FE4" w14:textId="77777777" w:rsidR="006A4B6D" w:rsidRPr="00463667" w:rsidRDefault="006A4B6D" w:rsidP="00C56CA6">
            <w:pPr>
              <w:pStyle w:val="TableText"/>
              <w:rPr>
                <w:rFonts w:cs="Arial"/>
              </w:rPr>
            </w:pPr>
            <w:r w:rsidRPr="00463667">
              <w:rPr>
                <w:rFonts w:cs="Arial"/>
              </w:rPr>
              <w:t>Lincosamide (other than clindamycin)</w:t>
            </w:r>
          </w:p>
        </w:tc>
        <w:tc>
          <w:tcPr>
            <w:tcW w:w="6752" w:type="dxa"/>
            <w:gridSpan w:val="3"/>
            <w:tcBorders>
              <w:top w:val="nil"/>
              <w:left w:val="nil"/>
              <w:right w:val="single" w:sz="4" w:space="0" w:color="auto"/>
            </w:tcBorders>
            <w:shd w:val="clear" w:color="auto" w:fill="D9D9D9"/>
            <w:noWrap/>
            <w:vAlign w:val="center"/>
          </w:tcPr>
          <w:p w14:paraId="78CF7664" w14:textId="77777777" w:rsidR="006A4B6D" w:rsidRPr="00463667" w:rsidRDefault="006A4B6D" w:rsidP="006A4B6D">
            <w:pPr>
              <w:pStyle w:val="TableBullet"/>
              <w:rPr>
                <w:szCs w:val="19"/>
              </w:rPr>
            </w:pPr>
            <w:r w:rsidRPr="00463667">
              <w:t>Lincomycin</w:t>
            </w:r>
          </w:p>
        </w:tc>
      </w:tr>
      <w:tr w:rsidR="006A4B6D" w:rsidRPr="00463667" w14:paraId="21D9CC90" w14:textId="77777777" w:rsidTr="007D403A">
        <w:tc>
          <w:tcPr>
            <w:tcW w:w="2978" w:type="dxa"/>
            <w:tcBorders>
              <w:top w:val="single" w:sz="4" w:space="0" w:color="auto"/>
              <w:left w:val="single" w:sz="4" w:space="0" w:color="auto"/>
              <w:bottom w:val="single" w:sz="6" w:space="0" w:color="auto"/>
              <w:right w:val="single" w:sz="4" w:space="0" w:color="auto"/>
            </w:tcBorders>
            <w:shd w:val="clear" w:color="auto" w:fill="auto"/>
            <w:noWrap/>
          </w:tcPr>
          <w:p w14:paraId="28FAB912" w14:textId="77777777" w:rsidR="006A4B6D" w:rsidRPr="00463667" w:rsidRDefault="006A4B6D" w:rsidP="00C56CA6">
            <w:pPr>
              <w:pStyle w:val="TableText"/>
              <w:rPr>
                <w:rFonts w:cs="Arial"/>
              </w:rPr>
            </w:pPr>
            <w:r w:rsidRPr="00463667">
              <w:rPr>
                <w:rFonts w:cs="Arial"/>
              </w:rPr>
              <w:t>Macrolide (other than azithromycin and clarithromycin)</w:t>
            </w:r>
          </w:p>
        </w:tc>
        <w:tc>
          <w:tcPr>
            <w:tcW w:w="2611" w:type="dxa"/>
            <w:tcBorders>
              <w:top w:val="single" w:sz="4" w:space="0" w:color="auto"/>
              <w:left w:val="nil"/>
              <w:bottom w:val="single" w:sz="6" w:space="0" w:color="auto"/>
            </w:tcBorders>
            <w:shd w:val="clear" w:color="auto" w:fill="auto"/>
            <w:noWrap/>
          </w:tcPr>
          <w:p w14:paraId="359AB65D" w14:textId="77777777" w:rsidR="006A4B6D" w:rsidRPr="00463667" w:rsidRDefault="006A4B6D" w:rsidP="006A4B6D">
            <w:pPr>
              <w:pStyle w:val="TableBullet"/>
              <w:spacing w:after="0"/>
              <w:rPr>
                <w:szCs w:val="19"/>
              </w:rPr>
            </w:pPr>
            <w:r w:rsidRPr="00463667">
              <w:t>Erythromycin</w:t>
            </w:r>
          </w:p>
          <w:p w14:paraId="0B52EAED" w14:textId="77777777" w:rsidR="006A4B6D" w:rsidRPr="00463667" w:rsidRDefault="006A4B6D" w:rsidP="006A4B6D">
            <w:pPr>
              <w:pStyle w:val="TableBullet"/>
              <w:rPr>
                <w:szCs w:val="19"/>
              </w:rPr>
            </w:pPr>
            <w:r w:rsidRPr="00463667">
              <w:t>Erythromycin ethylsuccinate</w:t>
            </w:r>
          </w:p>
          <w:p w14:paraId="070B311C" w14:textId="77777777" w:rsidR="006A4B6D" w:rsidRPr="00463667" w:rsidRDefault="006A4B6D" w:rsidP="006A4B6D">
            <w:pPr>
              <w:pStyle w:val="TableBullet"/>
              <w:rPr>
                <w:szCs w:val="19"/>
              </w:rPr>
            </w:pPr>
            <w:r w:rsidRPr="00463667">
              <w:t>Erythromycin lactobionate</w:t>
            </w:r>
          </w:p>
        </w:tc>
        <w:tc>
          <w:tcPr>
            <w:tcW w:w="4141" w:type="dxa"/>
            <w:gridSpan w:val="2"/>
            <w:tcBorders>
              <w:top w:val="single" w:sz="4" w:space="0" w:color="auto"/>
              <w:bottom w:val="single" w:sz="6" w:space="0" w:color="auto"/>
              <w:right w:val="single" w:sz="4" w:space="0" w:color="auto"/>
            </w:tcBorders>
            <w:shd w:val="clear" w:color="auto" w:fill="auto"/>
          </w:tcPr>
          <w:p w14:paraId="5367BCB0" w14:textId="77777777" w:rsidR="006A4B6D" w:rsidRPr="00463667" w:rsidRDefault="006A4B6D" w:rsidP="006A4B6D">
            <w:pPr>
              <w:pStyle w:val="TableBullet"/>
              <w:spacing w:after="0"/>
              <w:rPr>
                <w:szCs w:val="19"/>
              </w:rPr>
            </w:pPr>
            <w:r w:rsidRPr="00463667">
              <w:t>Erythromycin stearate</w:t>
            </w:r>
          </w:p>
          <w:p w14:paraId="4DBE8AA5" w14:textId="77777777" w:rsidR="006A4B6D" w:rsidRPr="00463667" w:rsidRDefault="006A4B6D" w:rsidP="006A4B6D">
            <w:pPr>
              <w:pStyle w:val="TableBullet"/>
              <w:rPr>
                <w:szCs w:val="19"/>
              </w:rPr>
            </w:pPr>
            <w:r w:rsidRPr="00463667">
              <w:t>Erythromycin-sulfisoxazole</w:t>
            </w:r>
          </w:p>
        </w:tc>
      </w:tr>
      <w:tr w:rsidR="006A4B6D" w:rsidRPr="00463667" w14:paraId="10A6F3B4" w14:textId="77777777" w:rsidTr="007D403A">
        <w:tc>
          <w:tcPr>
            <w:tcW w:w="2978" w:type="dxa"/>
            <w:tcBorders>
              <w:top w:val="single" w:sz="4" w:space="0" w:color="auto"/>
              <w:left w:val="single" w:sz="4" w:space="0" w:color="auto"/>
              <w:bottom w:val="single" w:sz="6" w:space="0" w:color="auto"/>
              <w:right w:val="single" w:sz="4" w:space="0" w:color="auto"/>
            </w:tcBorders>
            <w:shd w:val="clear" w:color="auto" w:fill="D9D9D9"/>
            <w:noWrap/>
          </w:tcPr>
          <w:p w14:paraId="3B896403" w14:textId="77777777" w:rsidR="006A4B6D" w:rsidRPr="00463667" w:rsidRDefault="006A4B6D" w:rsidP="00C56CA6">
            <w:pPr>
              <w:pStyle w:val="TableText"/>
              <w:rPr>
                <w:rFonts w:cs="Arial"/>
              </w:rPr>
            </w:pPr>
            <w:r w:rsidRPr="00463667">
              <w:rPr>
                <w:rFonts w:cs="Arial"/>
              </w:rPr>
              <w:t>Penicillin (other than amoxicillin/ clavulanate)</w:t>
            </w:r>
          </w:p>
        </w:tc>
        <w:tc>
          <w:tcPr>
            <w:tcW w:w="2611" w:type="dxa"/>
            <w:tcBorders>
              <w:top w:val="single" w:sz="4" w:space="0" w:color="auto"/>
              <w:left w:val="nil"/>
              <w:bottom w:val="single" w:sz="6" w:space="0" w:color="auto"/>
            </w:tcBorders>
            <w:shd w:val="clear" w:color="auto" w:fill="D9D9D9"/>
            <w:noWrap/>
          </w:tcPr>
          <w:p w14:paraId="20CEADAB" w14:textId="77777777" w:rsidR="006A4B6D" w:rsidRPr="00463667" w:rsidRDefault="006A4B6D" w:rsidP="006A4B6D">
            <w:pPr>
              <w:pStyle w:val="TableBullet"/>
              <w:spacing w:after="0"/>
              <w:rPr>
                <w:szCs w:val="19"/>
              </w:rPr>
            </w:pPr>
            <w:r w:rsidRPr="00463667">
              <w:rPr>
                <w:szCs w:val="19"/>
              </w:rPr>
              <w:t>Ampicillin</w:t>
            </w:r>
          </w:p>
          <w:p w14:paraId="33E94626" w14:textId="77777777" w:rsidR="006A4B6D" w:rsidRPr="00463667" w:rsidRDefault="006A4B6D" w:rsidP="006A4B6D">
            <w:pPr>
              <w:pStyle w:val="TableBullet"/>
              <w:spacing w:after="0"/>
              <w:rPr>
                <w:szCs w:val="19"/>
              </w:rPr>
            </w:pPr>
            <w:r w:rsidRPr="00463667">
              <w:t>Ampicillin-sulbactam</w:t>
            </w:r>
          </w:p>
          <w:p w14:paraId="1734EF28" w14:textId="77777777" w:rsidR="006A4B6D" w:rsidRPr="00463667" w:rsidRDefault="006A4B6D" w:rsidP="006A4B6D">
            <w:pPr>
              <w:pStyle w:val="TableBullet"/>
              <w:spacing w:after="0"/>
              <w:rPr>
                <w:szCs w:val="19"/>
              </w:rPr>
            </w:pPr>
            <w:r w:rsidRPr="00463667">
              <w:t>Amoxicillin</w:t>
            </w:r>
          </w:p>
          <w:p w14:paraId="64C792B8" w14:textId="77777777" w:rsidR="006A4B6D" w:rsidRPr="00463667" w:rsidRDefault="006A4B6D" w:rsidP="006A4B6D">
            <w:pPr>
              <w:pStyle w:val="TableBullet"/>
              <w:spacing w:after="0"/>
              <w:rPr>
                <w:szCs w:val="19"/>
              </w:rPr>
            </w:pPr>
            <w:r w:rsidRPr="00463667">
              <w:t>Dicloxacillin</w:t>
            </w:r>
          </w:p>
          <w:p w14:paraId="575477BB" w14:textId="77777777" w:rsidR="006A4B6D" w:rsidRPr="00463667" w:rsidRDefault="006A4B6D" w:rsidP="006A4B6D">
            <w:pPr>
              <w:pStyle w:val="TableBullet"/>
              <w:spacing w:after="0"/>
              <w:rPr>
                <w:szCs w:val="19"/>
              </w:rPr>
            </w:pPr>
            <w:r w:rsidRPr="00463667">
              <w:t>Nafcillin</w:t>
            </w:r>
          </w:p>
          <w:p w14:paraId="5E82276F" w14:textId="77777777" w:rsidR="006A4B6D" w:rsidRPr="00463667" w:rsidRDefault="006A4B6D" w:rsidP="006A4B6D">
            <w:pPr>
              <w:pStyle w:val="TableBullet"/>
              <w:spacing w:after="0"/>
              <w:rPr>
                <w:szCs w:val="19"/>
              </w:rPr>
            </w:pPr>
            <w:r w:rsidRPr="00463667">
              <w:t>Oxacillin</w:t>
            </w:r>
          </w:p>
          <w:p w14:paraId="422FB9BF" w14:textId="77777777" w:rsidR="006A4B6D" w:rsidRPr="00463667" w:rsidRDefault="006A4B6D" w:rsidP="006A4B6D">
            <w:pPr>
              <w:pStyle w:val="TableBullet"/>
              <w:rPr>
                <w:szCs w:val="19"/>
              </w:rPr>
            </w:pPr>
            <w:r w:rsidRPr="00463667">
              <w:t xml:space="preserve">Penicillin </w:t>
            </w:r>
            <w:r w:rsidRPr="00463667">
              <w:rPr>
                <w:szCs w:val="19"/>
              </w:rPr>
              <w:t xml:space="preserve">G </w:t>
            </w:r>
            <w:r w:rsidRPr="00463667">
              <w:t>benzathine</w:t>
            </w:r>
          </w:p>
        </w:tc>
        <w:tc>
          <w:tcPr>
            <w:tcW w:w="4141" w:type="dxa"/>
            <w:gridSpan w:val="2"/>
            <w:tcBorders>
              <w:top w:val="single" w:sz="4" w:space="0" w:color="auto"/>
              <w:bottom w:val="single" w:sz="6" w:space="0" w:color="auto"/>
              <w:right w:val="single" w:sz="4" w:space="0" w:color="auto"/>
            </w:tcBorders>
            <w:shd w:val="clear" w:color="auto" w:fill="D9D9D9"/>
          </w:tcPr>
          <w:p w14:paraId="3BF5A7DB" w14:textId="77777777" w:rsidR="006A4B6D" w:rsidRPr="00463667" w:rsidRDefault="006A4B6D" w:rsidP="006A4B6D">
            <w:pPr>
              <w:pStyle w:val="TableBullet"/>
              <w:spacing w:after="0"/>
              <w:rPr>
                <w:szCs w:val="19"/>
              </w:rPr>
            </w:pPr>
            <w:r w:rsidRPr="00463667">
              <w:t xml:space="preserve">Penicillin </w:t>
            </w:r>
            <w:r w:rsidRPr="00463667">
              <w:rPr>
                <w:szCs w:val="19"/>
              </w:rPr>
              <w:t xml:space="preserve">G </w:t>
            </w:r>
            <w:r w:rsidRPr="00463667">
              <w:t>potassium</w:t>
            </w:r>
          </w:p>
          <w:p w14:paraId="5A3563BC" w14:textId="77777777" w:rsidR="006A4B6D" w:rsidRPr="00463667" w:rsidRDefault="006A4B6D" w:rsidP="006A4B6D">
            <w:pPr>
              <w:pStyle w:val="TableBullet"/>
              <w:spacing w:after="0"/>
              <w:rPr>
                <w:szCs w:val="19"/>
              </w:rPr>
            </w:pPr>
            <w:r w:rsidRPr="00463667">
              <w:t xml:space="preserve">Penicillin </w:t>
            </w:r>
            <w:r w:rsidRPr="00463667">
              <w:rPr>
                <w:szCs w:val="19"/>
              </w:rPr>
              <w:t xml:space="preserve">G </w:t>
            </w:r>
            <w:r w:rsidRPr="00463667">
              <w:t>procaine</w:t>
            </w:r>
          </w:p>
          <w:p w14:paraId="4D4001B5" w14:textId="77777777" w:rsidR="006A4B6D" w:rsidRPr="00463667" w:rsidRDefault="006A4B6D" w:rsidP="006A4B6D">
            <w:pPr>
              <w:pStyle w:val="TableBullet"/>
              <w:spacing w:after="0"/>
              <w:rPr>
                <w:szCs w:val="19"/>
              </w:rPr>
            </w:pPr>
            <w:r w:rsidRPr="00463667">
              <w:t xml:space="preserve">Penicillin </w:t>
            </w:r>
            <w:r w:rsidRPr="00463667">
              <w:rPr>
                <w:szCs w:val="19"/>
              </w:rPr>
              <w:t xml:space="preserve">G </w:t>
            </w:r>
            <w:r w:rsidRPr="00463667">
              <w:t>sodium</w:t>
            </w:r>
          </w:p>
          <w:p w14:paraId="2B8E5180" w14:textId="77777777" w:rsidR="006A4B6D" w:rsidRPr="00463667" w:rsidRDefault="006A4B6D" w:rsidP="006A4B6D">
            <w:pPr>
              <w:pStyle w:val="TableBullet"/>
              <w:spacing w:after="0"/>
              <w:rPr>
                <w:szCs w:val="19"/>
              </w:rPr>
            </w:pPr>
            <w:r w:rsidRPr="00463667">
              <w:t xml:space="preserve">Penicillin </w:t>
            </w:r>
            <w:r w:rsidRPr="00463667">
              <w:rPr>
                <w:szCs w:val="19"/>
              </w:rPr>
              <w:t xml:space="preserve">V </w:t>
            </w:r>
            <w:r w:rsidRPr="00463667">
              <w:t>potassium</w:t>
            </w:r>
          </w:p>
          <w:p w14:paraId="0DD95FB0" w14:textId="77777777" w:rsidR="006A4B6D" w:rsidRPr="00463667" w:rsidRDefault="006A4B6D" w:rsidP="006A4B6D">
            <w:pPr>
              <w:pStyle w:val="TableBullet"/>
              <w:spacing w:after="0"/>
              <w:rPr>
                <w:szCs w:val="19"/>
              </w:rPr>
            </w:pPr>
            <w:r w:rsidRPr="00463667">
              <w:rPr>
                <w:szCs w:val="19"/>
              </w:rPr>
              <w:t xml:space="preserve">Piperacillin </w:t>
            </w:r>
          </w:p>
          <w:p w14:paraId="6738A1A7" w14:textId="77777777" w:rsidR="006A4B6D" w:rsidRPr="00463667" w:rsidRDefault="006A4B6D" w:rsidP="006A4B6D">
            <w:pPr>
              <w:pStyle w:val="TableBullet"/>
              <w:spacing w:after="0"/>
              <w:rPr>
                <w:szCs w:val="19"/>
              </w:rPr>
            </w:pPr>
            <w:r w:rsidRPr="00463667">
              <w:t xml:space="preserve">Piperacillin-tazobactam </w:t>
            </w:r>
          </w:p>
          <w:p w14:paraId="029E5EC9" w14:textId="77777777" w:rsidR="006A4B6D" w:rsidRPr="00463667" w:rsidRDefault="006A4B6D" w:rsidP="006A4B6D">
            <w:pPr>
              <w:pStyle w:val="TableBullet"/>
              <w:rPr>
                <w:szCs w:val="19"/>
              </w:rPr>
            </w:pPr>
            <w:r w:rsidRPr="00463667">
              <w:t>Ticarcillin-clavulanate</w:t>
            </w:r>
          </w:p>
        </w:tc>
      </w:tr>
      <w:tr w:rsidR="006A4B6D" w:rsidRPr="00463667" w14:paraId="5FFC22EF" w14:textId="77777777" w:rsidTr="007D403A">
        <w:tc>
          <w:tcPr>
            <w:tcW w:w="2978" w:type="dxa"/>
            <w:tcBorders>
              <w:top w:val="single" w:sz="6" w:space="0" w:color="auto"/>
              <w:left w:val="single" w:sz="4" w:space="0" w:color="auto"/>
              <w:bottom w:val="single" w:sz="6" w:space="0" w:color="auto"/>
              <w:right w:val="single" w:sz="4" w:space="0" w:color="auto"/>
            </w:tcBorders>
            <w:shd w:val="clear" w:color="auto" w:fill="auto"/>
            <w:noWrap/>
          </w:tcPr>
          <w:p w14:paraId="6FDFFA16" w14:textId="77777777" w:rsidR="006A4B6D" w:rsidRPr="00463667" w:rsidRDefault="006A4B6D" w:rsidP="00C56CA6">
            <w:pPr>
              <w:pStyle w:val="TableText"/>
              <w:rPr>
                <w:rFonts w:cs="Arial"/>
              </w:rPr>
            </w:pPr>
            <w:r w:rsidRPr="00463667">
              <w:rPr>
                <w:rFonts w:cs="Arial"/>
              </w:rPr>
              <w:t>Tetracyclines </w:t>
            </w:r>
          </w:p>
        </w:tc>
        <w:tc>
          <w:tcPr>
            <w:tcW w:w="2611" w:type="dxa"/>
            <w:tcBorders>
              <w:top w:val="single" w:sz="6" w:space="0" w:color="auto"/>
              <w:left w:val="nil"/>
              <w:bottom w:val="single" w:sz="6" w:space="0" w:color="auto"/>
            </w:tcBorders>
            <w:shd w:val="clear" w:color="auto" w:fill="auto"/>
            <w:noWrap/>
          </w:tcPr>
          <w:p w14:paraId="7E8A0996" w14:textId="77777777" w:rsidR="006A4B6D" w:rsidRPr="00463667" w:rsidRDefault="006A4B6D" w:rsidP="006A4B6D">
            <w:pPr>
              <w:pStyle w:val="TableBullet"/>
            </w:pPr>
            <w:r w:rsidRPr="00463667">
              <w:t>Doxycycline</w:t>
            </w:r>
          </w:p>
          <w:p w14:paraId="109EB967" w14:textId="77777777" w:rsidR="006A4B6D" w:rsidRPr="00463667" w:rsidRDefault="006A4B6D" w:rsidP="006A4B6D">
            <w:pPr>
              <w:pStyle w:val="TableBullet"/>
            </w:pPr>
            <w:r w:rsidRPr="00463667">
              <w:t>Minocycline</w:t>
            </w:r>
          </w:p>
        </w:tc>
        <w:tc>
          <w:tcPr>
            <w:tcW w:w="2071" w:type="dxa"/>
            <w:tcBorders>
              <w:top w:val="single" w:sz="6" w:space="0" w:color="auto"/>
              <w:bottom w:val="single" w:sz="6" w:space="0" w:color="auto"/>
            </w:tcBorders>
            <w:shd w:val="clear" w:color="auto" w:fill="auto"/>
          </w:tcPr>
          <w:p w14:paraId="343B6C46" w14:textId="77777777" w:rsidR="006A4B6D" w:rsidRPr="00463667" w:rsidRDefault="006A4B6D" w:rsidP="006A4B6D">
            <w:pPr>
              <w:pStyle w:val="TableBullet"/>
              <w:rPr>
                <w:szCs w:val="19"/>
              </w:rPr>
            </w:pPr>
            <w:r w:rsidRPr="00463667">
              <w:t>Tetracycline</w:t>
            </w:r>
          </w:p>
        </w:tc>
        <w:tc>
          <w:tcPr>
            <w:tcW w:w="2070" w:type="dxa"/>
            <w:tcBorders>
              <w:top w:val="single" w:sz="6" w:space="0" w:color="auto"/>
              <w:bottom w:val="single" w:sz="6" w:space="0" w:color="auto"/>
              <w:right w:val="single" w:sz="4" w:space="0" w:color="auto"/>
            </w:tcBorders>
            <w:shd w:val="clear" w:color="auto" w:fill="auto"/>
          </w:tcPr>
          <w:p w14:paraId="66B59AAF" w14:textId="77777777" w:rsidR="006A4B6D" w:rsidRPr="00463667" w:rsidRDefault="006A4B6D" w:rsidP="00C56CA6">
            <w:pPr>
              <w:pStyle w:val="TableText"/>
            </w:pPr>
          </w:p>
        </w:tc>
      </w:tr>
      <w:tr w:rsidR="006A4B6D" w:rsidRPr="00463667" w14:paraId="44BA9CBF" w14:textId="77777777" w:rsidTr="007D403A">
        <w:tc>
          <w:tcPr>
            <w:tcW w:w="2978" w:type="dxa"/>
            <w:tcBorders>
              <w:top w:val="single" w:sz="4" w:space="0" w:color="auto"/>
              <w:left w:val="single" w:sz="4" w:space="0" w:color="auto"/>
              <w:bottom w:val="single" w:sz="6" w:space="0" w:color="auto"/>
              <w:right w:val="single" w:sz="4" w:space="0" w:color="auto"/>
            </w:tcBorders>
            <w:shd w:val="clear" w:color="auto" w:fill="D9D9D9"/>
            <w:noWrap/>
          </w:tcPr>
          <w:p w14:paraId="66D51239" w14:textId="77777777" w:rsidR="006A4B6D" w:rsidRPr="00463667" w:rsidRDefault="006A4B6D" w:rsidP="00C56CA6">
            <w:pPr>
              <w:pStyle w:val="TableText"/>
              <w:rPr>
                <w:rFonts w:cs="Arial"/>
              </w:rPr>
            </w:pPr>
            <w:r w:rsidRPr="00463667">
              <w:rPr>
                <w:rFonts w:cs="Arial"/>
              </w:rPr>
              <w:t>Miscellaneous antibiotics</w:t>
            </w:r>
          </w:p>
        </w:tc>
        <w:tc>
          <w:tcPr>
            <w:tcW w:w="2611" w:type="dxa"/>
            <w:tcBorders>
              <w:top w:val="single" w:sz="4" w:space="0" w:color="auto"/>
              <w:left w:val="nil"/>
              <w:bottom w:val="single" w:sz="6" w:space="0" w:color="auto"/>
            </w:tcBorders>
            <w:shd w:val="clear" w:color="auto" w:fill="D9D9D9"/>
            <w:noWrap/>
          </w:tcPr>
          <w:p w14:paraId="17290806" w14:textId="77777777" w:rsidR="006A4B6D" w:rsidRPr="00463667" w:rsidRDefault="006A4B6D" w:rsidP="006A4B6D">
            <w:pPr>
              <w:pStyle w:val="TableBullet"/>
              <w:spacing w:after="0"/>
              <w:rPr>
                <w:szCs w:val="19"/>
              </w:rPr>
            </w:pPr>
            <w:r w:rsidRPr="00463667">
              <w:rPr>
                <w:szCs w:val="19"/>
              </w:rPr>
              <w:t>Daptomycin</w:t>
            </w:r>
          </w:p>
          <w:p w14:paraId="1C259690" w14:textId="77777777" w:rsidR="006A4B6D" w:rsidRPr="00463667" w:rsidRDefault="006A4B6D" w:rsidP="006A4B6D">
            <w:pPr>
              <w:pStyle w:val="TableBullet"/>
              <w:spacing w:after="0"/>
              <w:rPr>
                <w:szCs w:val="19"/>
              </w:rPr>
            </w:pPr>
            <w:r w:rsidRPr="00463667">
              <w:t xml:space="preserve">Fosfomycin </w:t>
            </w:r>
          </w:p>
          <w:p w14:paraId="690DD79E" w14:textId="77777777" w:rsidR="006A4B6D" w:rsidRPr="00463667" w:rsidRDefault="006A4B6D" w:rsidP="006A4B6D">
            <w:pPr>
              <w:pStyle w:val="TableBullet"/>
              <w:spacing w:after="0"/>
              <w:rPr>
                <w:szCs w:val="19"/>
              </w:rPr>
            </w:pPr>
            <w:r w:rsidRPr="00463667">
              <w:t xml:space="preserve">Metronidazole </w:t>
            </w:r>
          </w:p>
          <w:p w14:paraId="5315C946" w14:textId="77777777" w:rsidR="006A4B6D" w:rsidRPr="00463667" w:rsidRDefault="006A4B6D" w:rsidP="006A4B6D">
            <w:pPr>
              <w:pStyle w:val="TableBullet"/>
              <w:rPr>
                <w:szCs w:val="19"/>
              </w:rPr>
            </w:pPr>
            <w:r w:rsidRPr="00463667">
              <w:t>Nitrofurantoin</w:t>
            </w:r>
          </w:p>
        </w:tc>
        <w:tc>
          <w:tcPr>
            <w:tcW w:w="4141" w:type="dxa"/>
            <w:gridSpan w:val="2"/>
            <w:tcBorders>
              <w:top w:val="single" w:sz="4" w:space="0" w:color="auto"/>
              <w:bottom w:val="single" w:sz="6" w:space="0" w:color="auto"/>
              <w:right w:val="single" w:sz="4" w:space="0" w:color="auto"/>
            </w:tcBorders>
            <w:shd w:val="clear" w:color="auto" w:fill="D9D9D9"/>
          </w:tcPr>
          <w:p w14:paraId="05D76C75" w14:textId="77777777" w:rsidR="006A4B6D" w:rsidRPr="00463667" w:rsidRDefault="006A4B6D" w:rsidP="006A4B6D">
            <w:pPr>
              <w:pStyle w:val="TableBullet"/>
              <w:spacing w:after="0"/>
              <w:rPr>
                <w:szCs w:val="19"/>
              </w:rPr>
            </w:pPr>
            <w:r w:rsidRPr="00463667">
              <w:t>Nitrofurantoin macrocrystals</w:t>
            </w:r>
          </w:p>
          <w:p w14:paraId="346878CE" w14:textId="77777777" w:rsidR="006A4B6D" w:rsidRPr="00463667" w:rsidRDefault="006A4B6D" w:rsidP="006A4B6D">
            <w:pPr>
              <w:pStyle w:val="TableBullet"/>
              <w:spacing w:after="0"/>
              <w:rPr>
                <w:szCs w:val="19"/>
              </w:rPr>
            </w:pPr>
            <w:r w:rsidRPr="00463667">
              <w:t>Rifampin</w:t>
            </w:r>
          </w:p>
          <w:p w14:paraId="26EF486F" w14:textId="77777777" w:rsidR="006A4B6D" w:rsidRPr="00463667" w:rsidRDefault="006A4B6D" w:rsidP="006A4B6D">
            <w:pPr>
              <w:pStyle w:val="TableBullet"/>
              <w:rPr>
                <w:szCs w:val="19"/>
              </w:rPr>
            </w:pPr>
            <w:r w:rsidRPr="00463667">
              <w:t xml:space="preserve">Trimethoprim </w:t>
            </w:r>
          </w:p>
        </w:tc>
      </w:tr>
    </w:tbl>
    <w:p w14:paraId="461C1DBC" w14:textId="77777777" w:rsidR="006A4B6D" w:rsidRPr="00463667" w:rsidRDefault="006A4B6D" w:rsidP="006A4B6D">
      <w:pPr>
        <w:rPr>
          <w:sz w:val="16"/>
          <w:szCs w:val="16"/>
        </w:rPr>
      </w:pPr>
    </w:p>
    <w:p w14:paraId="3FAD80AD" w14:textId="77777777" w:rsidR="006A4B6D" w:rsidRPr="00463667" w:rsidRDefault="006A4B6D" w:rsidP="006A4B6D">
      <w:pPr>
        <w:rPr>
          <w:sz w:val="16"/>
          <w:szCs w:val="16"/>
        </w:rPr>
        <w:sectPr w:rsidR="006A4B6D" w:rsidRPr="00463667" w:rsidSect="00C56CA6">
          <w:pgSz w:w="12240" w:h="15840" w:code="1"/>
          <w:pgMar w:top="1080" w:right="1080" w:bottom="1080" w:left="1440" w:header="720" w:footer="720" w:gutter="0"/>
          <w:cols w:space="720"/>
        </w:sectPr>
      </w:pPr>
    </w:p>
    <w:p w14:paraId="7E2E3C58" w14:textId="464A8471" w:rsidR="006A4B6D" w:rsidRPr="00463667" w:rsidRDefault="006A4B6D" w:rsidP="006A4B6D">
      <w:pPr>
        <w:pStyle w:val="TableHeadNotCondensed"/>
        <w:spacing w:before="0"/>
      </w:pPr>
      <w:r w:rsidRPr="00463667">
        <w:t>Table ABX-1/2/3: Plan Member Months</w:t>
      </w: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282"/>
        <w:gridCol w:w="1584"/>
        <w:gridCol w:w="1800"/>
        <w:gridCol w:w="1722"/>
      </w:tblGrid>
      <w:tr w:rsidR="006A4B6D" w:rsidRPr="00463667" w14:paraId="4DB4E826" w14:textId="77777777" w:rsidTr="00C56CA6">
        <w:trPr>
          <w:jc w:val="center"/>
        </w:trPr>
        <w:tc>
          <w:tcPr>
            <w:tcW w:w="6388" w:type="dxa"/>
            <w:gridSpan w:val="4"/>
            <w:tcBorders>
              <w:top w:val="single" w:sz="6" w:space="0" w:color="FFFFFF"/>
              <w:left w:val="single" w:sz="6" w:space="0" w:color="auto"/>
              <w:bottom w:val="single" w:sz="6" w:space="0" w:color="FFFFFF"/>
            </w:tcBorders>
            <w:shd w:val="clear" w:color="auto" w:fill="000000"/>
          </w:tcPr>
          <w:p w14:paraId="4ECDF175" w14:textId="77777777" w:rsidR="006A4B6D" w:rsidRPr="00463667" w:rsidRDefault="006A4B6D" w:rsidP="00C56CA6">
            <w:pPr>
              <w:pStyle w:val="TableHead"/>
              <w:rPr>
                <w:color w:val="auto"/>
              </w:rPr>
            </w:pPr>
            <w:r w:rsidRPr="00463667">
              <w:rPr>
                <w:color w:val="auto"/>
              </w:rPr>
              <w:t>Member Months</w:t>
            </w:r>
          </w:p>
        </w:tc>
      </w:tr>
      <w:tr w:rsidR="006A4B6D" w:rsidRPr="00463667" w14:paraId="0D191275" w14:textId="77777777" w:rsidTr="00C56CA6">
        <w:trPr>
          <w:jc w:val="center"/>
        </w:trPr>
        <w:tc>
          <w:tcPr>
            <w:tcW w:w="1282" w:type="dxa"/>
            <w:tcBorders>
              <w:top w:val="single" w:sz="6" w:space="0" w:color="FFFFFF"/>
              <w:left w:val="single" w:sz="6" w:space="0" w:color="auto"/>
              <w:bottom w:val="single" w:sz="6" w:space="0" w:color="auto"/>
              <w:right w:val="single" w:sz="6" w:space="0" w:color="FFFFFF"/>
            </w:tcBorders>
            <w:shd w:val="clear" w:color="auto" w:fill="000000"/>
          </w:tcPr>
          <w:p w14:paraId="303AE10F" w14:textId="77777777" w:rsidR="006A4B6D" w:rsidRPr="00463667" w:rsidRDefault="006A4B6D" w:rsidP="00C56CA6">
            <w:pPr>
              <w:pStyle w:val="TableHead"/>
              <w:rPr>
                <w:color w:val="auto"/>
              </w:rPr>
            </w:pPr>
            <w:r w:rsidRPr="00463667">
              <w:rPr>
                <w:color w:val="auto"/>
              </w:rPr>
              <w:t>Age</w:t>
            </w:r>
          </w:p>
        </w:tc>
        <w:tc>
          <w:tcPr>
            <w:tcW w:w="1584" w:type="dxa"/>
            <w:tcBorders>
              <w:top w:val="single" w:sz="6" w:space="0" w:color="FFFFFF"/>
              <w:left w:val="single" w:sz="6" w:space="0" w:color="FFFFFF"/>
              <w:bottom w:val="single" w:sz="6" w:space="0" w:color="auto"/>
              <w:right w:val="single" w:sz="6" w:space="0" w:color="FFFFFF"/>
            </w:tcBorders>
            <w:shd w:val="clear" w:color="auto" w:fill="000000"/>
          </w:tcPr>
          <w:p w14:paraId="5DD8BB76" w14:textId="77777777" w:rsidR="006A4B6D" w:rsidRPr="00463667" w:rsidRDefault="006A4B6D" w:rsidP="00C56CA6">
            <w:pPr>
              <w:pStyle w:val="TableHead"/>
              <w:rPr>
                <w:color w:val="auto"/>
              </w:rPr>
            </w:pPr>
            <w:r w:rsidRPr="00463667">
              <w:rPr>
                <w:color w:val="auto"/>
              </w:rPr>
              <w:t>Male</w:t>
            </w:r>
          </w:p>
        </w:tc>
        <w:tc>
          <w:tcPr>
            <w:tcW w:w="1800" w:type="dxa"/>
            <w:tcBorders>
              <w:top w:val="single" w:sz="6" w:space="0" w:color="FFFFFF"/>
              <w:left w:val="single" w:sz="6" w:space="0" w:color="FFFFFF"/>
              <w:bottom w:val="single" w:sz="6" w:space="0" w:color="auto"/>
              <w:right w:val="single" w:sz="6" w:space="0" w:color="FFFFFF"/>
            </w:tcBorders>
            <w:shd w:val="clear" w:color="auto" w:fill="000000"/>
          </w:tcPr>
          <w:p w14:paraId="5E9C94DA" w14:textId="77777777" w:rsidR="006A4B6D" w:rsidRPr="00463667" w:rsidRDefault="006A4B6D" w:rsidP="00C56CA6">
            <w:pPr>
              <w:pStyle w:val="TableHead"/>
              <w:rPr>
                <w:color w:val="auto"/>
              </w:rPr>
            </w:pPr>
            <w:r w:rsidRPr="00463667">
              <w:rPr>
                <w:color w:val="auto"/>
              </w:rPr>
              <w:t>Female</w:t>
            </w:r>
          </w:p>
        </w:tc>
        <w:tc>
          <w:tcPr>
            <w:tcW w:w="1722" w:type="dxa"/>
            <w:tcBorders>
              <w:top w:val="single" w:sz="6" w:space="0" w:color="FFFFFF"/>
              <w:left w:val="single" w:sz="6" w:space="0" w:color="FFFFFF"/>
              <w:bottom w:val="single" w:sz="6" w:space="0" w:color="auto"/>
            </w:tcBorders>
            <w:shd w:val="clear" w:color="auto" w:fill="000000"/>
          </w:tcPr>
          <w:p w14:paraId="38075A1E" w14:textId="77777777" w:rsidR="006A4B6D" w:rsidRPr="00463667" w:rsidRDefault="006A4B6D" w:rsidP="00C56CA6">
            <w:pPr>
              <w:pStyle w:val="TableHead"/>
              <w:rPr>
                <w:color w:val="auto"/>
              </w:rPr>
            </w:pPr>
            <w:r w:rsidRPr="00463667">
              <w:rPr>
                <w:color w:val="auto"/>
              </w:rPr>
              <w:t>Total</w:t>
            </w:r>
          </w:p>
        </w:tc>
      </w:tr>
      <w:tr w:rsidR="006A4B6D" w:rsidRPr="00463667" w14:paraId="4C089D57" w14:textId="77777777" w:rsidTr="00C56CA6">
        <w:trPr>
          <w:jc w:val="center"/>
        </w:trPr>
        <w:tc>
          <w:tcPr>
            <w:tcW w:w="1282" w:type="dxa"/>
            <w:tcBorders>
              <w:top w:val="single" w:sz="6" w:space="0" w:color="auto"/>
              <w:bottom w:val="single" w:sz="6" w:space="0" w:color="auto"/>
              <w:right w:val="single" w:sz="6" w:space="0" w:color="auto"/>
            </w:tcBorders>
            <w:vAlign w:val="center"/>
          </w:tcPr>
          <w:p w14:paraId="15E5D904" w14:textId="77777777" w:rsidR="006A4B6D" w:rsidRPr="00463667" w:rsidRDefault="006A4B6D" w:rsidP="00C56CA6">
            <w:pPr>
              <w:pStyle w:val="TableText"/>
            </w:pPr>
            <w:r w:rsidRPr="00463667">
              <w:t>0-9</w:t>
            </w:r>
          </w:p>
        </w:tc>
        <w:tc>
          <w:tcPr>
            <w:tcW w:w="1584" w:type="dxa"/>
            <w:tcBorders>
              <w:top w:val="single" w:sz="6" w:space="0" w:color="auto"/>
              <w:left w:val="single" w:sz="6" w:space="0" w:color="auto"/>
              <w:bottom w:val="single" w:sz="6" w:space="0" w:color="auto"/>
              <w:right w:val="single" w:sz="6" w:space="0" w:color="auto"/>
            </w:tcBorders>
          </w:tcPr>
          <w:p w14:paraId="2DC31F02"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tcPr>
          <w:p w14:paraId="31895E2D"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tcPr>
          <w:p w14:paraId="7DEEC500" w14:textId="77777777" w:rsidR="006A4B6D" w:rsidRPr="00463667" w:rsidRDefault="006A4B6D" w:rsidP="00C56CA6">
            <w:pPr>
              <w:pStyle w:val="TableText"/>
              <w:spacing w:after="100"/>
              <w:jc w:val="center"/>
            </w:pPr>
            <w:r w:rsidRPr="00463667">
              <w:t>_________</w:t>
            </w:r>
          </w:p>
        </w:tc>
      </w:tr>
      <w:tr w:rsidR="006A4B6D" w:rsidRPr="00463667" w14:paraId="4A594C50" w14:textId="77777777" w:rsidTr="00C56CA6">
        <w:trPr>
          <w:jc w:val="center"/>
        </w:trPr>
        <w:tc>
          <w:tcPr>
            <w:tcW w:w="1282" w:type="dxa"/>
            <w:tcBorders>
              <w:top w:val="single" w:sz="6" w:space="0" w:color="auto"/>
              <w:bottom w:val="single" w:sz="6" w:space="0" w:color="auto"/>
              <w:right w:val="single" w:sz="6" w:space="0" w:color="auto"/>
            </w:tcBorders>
            <w:shd w:val="clear" w:color="auto" w:fill="D9D9D9"/>
            <w:vAlign w:val="center"/>
          </w:tcPr>
          <w:p w14:paraId="0188F4B1" w14:textId="77777777" w:rsidR="006A4B6D" w:rsidRPr="00463667" w:rsidRDefault="006A4B6D" w:rsidP="00C56CA6">
            <w:pPr>
              <w:pStyle w:val="TableText"/>
            </w:pPr>
            <w:r w:rsidRPr="00463667">
              <w:t>10-17</w:t>
            </w:r>
          </w:p>
        </w:tc>
        <w:tc>
          <w:tcPr>
            <w:tcW w:w="1584" w:type="dxa"/>
            <w:tcBorders>
              <w:top w:val="single" w:sz="6" w:space="0" w:color="auto"/>
              <w:left w:val="single" w:sz="6" w:space="0" w:color="auto"/>
              <w:bottom w:val="single" w:sz="6" w:space="0" w:color="auto"/>
              <w:right w:val="single" w:sz="6" w:space="0" w:color="auto"/>
            </w:tcBorders>
            <w:shd w:val="clear" w:color="auto" w:fill="D9D9D9"/>
          </w:tcPr>
          <w:p w14:paraId="7E1FD4DB"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shd w:val="clear" w:color="auto" w:fill="D9D9D9"/>
          </w:tcPr>
          <w:p w14:paraId="2635DC5C"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shd w:val="clear" w:color="auto" w:fill="D9D9D9"/>
          </w:tcPr>
          <w:p w14:paraId="7B536BBE" w14:textId="77777777" w:rsidR="006A4B6D" w:rsidRPr="00463667" w:rsidRDefault="006A4B6D" w:rsidP="00C56CA6">
            <w:pPr>
              <w:pStyle w:val="TableText"/>
              <w:spacing w:after="100"/>
              <w:jc w:val="center"/>
            </w:pPr>
            <w:r w:rsidRPr="00463667">
              <w:t>_________</w:t>
            </w:r>
          </w:p>
        </w:tc>
      </w:tr>
      <w:tr w:rsidR="006A4B6D" w:rsidRPr="00463667" w14:paraId="08C5AC94" w14:textId="77777777" w:rsidTr="00C56CA6">
        <w:trPr>
          <w:jc w:val="center"/>
        </w:trPr>
        <w:tc>
          <w:tcPr>
            <w:tcW w:w="1282" w:type="dxa"/>
            <w:tcBorders>
              <w:top w:val="single" w:sz="6" w:space="0" w:color="auto"/>
              <w:bottom w:val="single" w:sz="6" w:space="0" w:color="auto"/>
              <w:right w:val="single" w:sz="6" w:space="0" w:color="auto"/>
            </w:tcBorders>
            <w:vAlign w:val="center"/>
          </w:tcPr>
          <w:p w14:paraId="5ED16F4E" w14:textId="77777777" w:rsidR="006A4B6D" w:rsidRPr="00463667" w:rsidRDefault="006A4B6D" w:rsidP="00C56CA6">
            <w:pPr>
              <w:pStyle w:val="TableText"/>
            </w:pPr>
            <w:r w:rsidRPr="00463667">
              <w:t>18-34</w:t>
            </w:r>
          </w:p>
        </w:tc>
        <w:tc>
          <w:tcPr>
            <w:tcW w:w="1584" w:type="dxa"/>
            <w:tcBorders>
              <w:top w:val="single" w:sz="6" w:space="0" w:color="auto"/>
              <w:left w:val="single" w:sz="6" w:space="0" w:color="auto"/>
              <w:bottom w:val="single" w:sz="6" w:space="0" w:color="auto"/>
              <w:right w:val="single" w:sz="6" w:space="0" w:color="auto"/>
            </w:tcBorders>
          </w:tcPr>
          <w:p w14:paraId="23A7DFCD"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tcPr>
          <w:p w14:paraId="7A41747D"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tcPr>
          <w:p w14:paraId="3C1EE861" w14:textId="77777777" w:rsidR="006A4B6D" w:rsidRPr="00463667" w:rsidRDefault="006A4B6D" w:rsidP="00C56CA6">
            <w:pPr>
              <w:pStyle w:val="TableText"/>
              <w:spacing w:after="100"/>
              <w:jc w:val="center"/>
            </w:pPr>
            <w:r w:rsidRPr="00463667">
              <w:t>_________</w:t>
            </w:r>
          </w:p>
        </w:tc>
      </w:tr>
      <w:tr w:rsidR="006A4B6D" w:rsidRPr="00463667" w14:paraId="299340A7" w14:textId="77777777" w:rsidTr="00C56CA6">
        <w:trPr>
          <w:jc w:val="center"/>
        </w:trPr>
        <w:tc>
          <w:tcPr>
            <w:tcW w:w="1282" w:type="dxa"/>
            <w:tcBorders>
              <w:top w:val="single" w:sz="6" w:space="0" w:color="auto"/>
              <w:bottom w:val="single" w:sz="6" w:space="0" w:color="auto"/>
              <w:right w:val="single" w:sz="6" w:space="0" w:color="auto"/>
            </w:tcBorders>
            <w:shd w:val="clear" w:color="auto" w:fill="D9D9D9"/>
            <w:vAlign w:val="center"/>
          </w:tcPr>
          <w:p w14:paraId="227A6D5A" w14:textId="77777777" w:rsidR="006A4B6D" w:rsidRPr="00463667" w:rsidRDefault="006A4B6D" w:rsidP="00C56CA6">
            <w:pPr>
              <w:pStyle w:val="TableText"/>
            </w:pPr>
            <w:r w:rsidRPr="00463667">
              <w:t>35-49</w:t>
            </w:r>
          </w:p>
        </w:tc>
        <w:tc>
          <w:tcPr>
            <w:tcW w:w="1584" w:type="dxa"/>
            <w:tcBorders>
              <w:top w:val="single" w:sz="6" w:space="0" w:color="auto"/>
              <w:left w:val="single" w:sz="6" w:space="0" w:color="auto"/>
              <w:bottom w:val="single" w:sz="6" w:space="0" w:color="auto"/>
              <w:right w:val="single" w:sz="6" w:space="0" w:color="auto"/>
            </w:tcBorders>
            <w:shd w:val="clear" w:color="auto" w:fill="D9D9D9"/>
          </w:tcPr>
          <w:p w14:paraId="4DC1E964"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shd w:val="clear" w:color="auto" w:fill="D9D9D9"/>
          </w:tcPr>
          <w:p w14:paraId="2323770C"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shd w:val="clear" w:color="auto" w:fill="D9D9D9"/>
          </w:tcPr>
          <w:p w14:paraId="229AD968" w14:textId="77777777" w:rsidR="006A4B6D" w:rsidRPr="00463667" w:rsidRDefault="006A4B6D" w:rsidP="00C56CA6">
            <w:pPr>
              <w:pStyle w:val="TableText"/>
              <w:spacing w:after="100"/>
              <w:jc w:val="center"/>
            </w:pPr>
            <w:r w:rsidRPr="00463667">
              <w:t>_________</w:t>
            </w:r>
          </w:p>
        </w:tc>
      </w:tr>
      <w:tr w:rsidR="006A4B6D" w:rsidRPr="00463667" w14:paraId="06FD662B" w14:textId="77777777" w:rsidTr="00C56CA6">
        <w:trPr>
          <w:jc w:val="center"/>
        </w:trPr>
        <w:tc>
          <w:tcPr>
            <w:tcW w:w="1282" w:type="dxa"/>
            <w:tcBorders>
              <w:top w:val="single" w:sz="6" w:space="0" w:color="auto"/>
              <w:bottom w:val="single" w:sz="6" w:space="0" w:color="auto"/>
              <w:right w:val="single" w:sz="6" w:space="0" w:color="auto"/>
            </w:tcBorders>
            <w:shd w:val="clear" w:color="auto" w:fill="auto"/>
            <w:vAlign w:val="center"/>
          </w:tcPr>
          <w:p w14:paraId="1124004A" w14:textId="77777777" w:rsidR="006A4B6D" w:rsidRPr="00463667" w:rsidRDefault="006A4B6D" w:rsidP="00C56CA6">
            <w:pPr>
              <w:pStyle w:val="TableText"/>
            </w:pPr>
            <w:r w:rsidRPr="00463667">
              <w:t>50-64</w:t>
            </w:r>
          </w:p>
        </w:tc>
        <w:tc>
          <w:tcPr>
            <w:tcW w:w="1584" w:type="dxa"/>
            <w:tcBorders>
              <w:top w:val="single" w:sz="6" w:space="0" w:color="auto"/>
              <w:left w:val="single" w:sz="6" w:space="0" w:color="auto"/>
              <w:bottom w:val="single" w:sz="6" w:space="0" w:color="auto"/>
              <w:right w:val="single" w:sz="6" w:space="0" w:color="auto"/>
            </w:tcBorders>
            <w:shd w:val="clear" w:color="auto" w:fill="auto"/>
          </w:tcPr>
          <w:p w14:paraId="2D2BE483"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shd w:val="clear" w:color="auto" w:fill="auto"/>
          </w:tcPr>
          <w:p w14:paraId="07EA2FF6"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shd w:val="clear" w:color="auto" w:fill="auto"/>
          </w:tcPr>
          <w:p w14:paraId="3E3EB6F3" w14:textId="77777777" w:rsidR="006A4B6D" w:rsidRPr="00463667" w:rsidRDefault="006A4B6D" w:rsidP="00C56CA6">
            <w:pPr>
              <w:pStyle w:val="TableText"/>
              <w:spacing w:after="100"/>
              <w:jc w:val="center"/>
            </w:pPr>
            <w:r w:rsidRPr="00463667">
              <w:t>_________</w:t>
            </w:r>
          </w:p>
        </w:tc>
      </w:tr>
      <w:tr w:rsidR="006A4B6D" w:rsidRPr="00463667" w14:paraId="7DF9AF77" w14:textId="77777777" w:rsidTr="00C56CA6">
        <w:trPr>
          <w:jc w:val="center"/>
        </w:trPr>
        <w:tc>
          <w:tcPr>
            <w:tcW w:w="1282" w:type="dxa"/>
            <w:tcBorders>
              <w:top w:val="single" w:sz="6" w:space="0" w:color="auto"/>
              <w:bottom w:val="single" w:sz="6" w:space="0" w:color="auto"/>
              <w:right w:val="single" w:sz="6" w:space="0" w:color="auto"/>
            </w:tcBorders>
            <w:shd w:val="clear" w:color="auto" w:fill="D9D9D9"/>
            <w:vAlign w:val="center"/>
          </w:tcPr>
          <w:p w14:paraId="42452396" w14:textId="77777777" w:rsidR="006A4B6D" w:rsidRPr="00463667" w:rsidRDefault="006A4B6D" w:rsidP="00C56CA6">
            <w:pPr>
              <w:pStyle w:val="TableText"/>
            </w:pPr>
            <w:r w:rsidRPr="00463667">
              <w:t>65-74</w:t>
            </w:r>
          </w:p>
        </w:tc>
        <w:tc>
          <w:tcPr>
            <w:tcW w:w="1584" w:type="dxa"/>
            <w:tcBorders>
              <w:top w:val="single" w:sz="6" w:space="0" w:color="auto"/>
              <w:left w:val="single" w:sz="6" w:space="0" w:color="auto"/>
              <w:bottom w:val="single" w:sz="6" w:space="0" w:color="auto"/>
              <w:right w:val="single" w:sz="6" w:space="0" w:color="auto"/>
            </w:tcBorders>
            <w:shd w:val="clear" w:color="auto" w:fill="D9D9D9"/>
          </w:tcPr>
          <w:p w14:paraId="71731286"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shd w:val="clear" w:color="auto" w:fill="D9D9D9"/>
          </w:tcPr>
          <w:p w14:paraId="669A8122"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shd w:val="clear" w:color="auto" w:fill="D9D9D9"/>
          </w:tcPr>
          <w:p w14:paraId="5058E944" w14:textId="77777777" w:rsidR="006A4B6D" w:rsidRPr="00463667" w:rsidRDefault="006A4B6D" w:rsidP="00C56CA6">
            <w:pPr>
              <w:pStyle w:val="TableText"/>
              <w:spacing w:after="100"/>
              <w:jc w:val="center"/>
            </w:pPr>
            <w:r w:rsidRPr="00463667">
              <w:t>_________</w:t>
            </w:r>
          </w:p>
        </w:tc>
      </w:tr>
      <w:tr w:rsidR="006A4B6D" w:rsidRPr="00463667" w14:paraId="1F1403E1" w14:textId="77777777" w:rsidTr="00C56CA6">
        <w:trPr>
          <w:jc w:val="center"/>
        </w:trPr>
        <w:tc>
          <w:tcPr>
            <w:tcW w:w="1282" w:type="dxa"/>
            <w:tcBorders>
              <w:top w:val="single" w:sz="6" w:space="0" w:color="auto"/>
              <w:bottom w:val="single" w:sz="6" w:space="0" w:color="auto"/>
              <w:right w:val="single" w:sz="6" w:space="0" w:color="auto"/>
            </w:tcBorders>
            <w:shd w:val="clear" w:color="auto" w:fill="auto"/>
            <w:vAlign w:val="center"/>
          </w:tcPr>
          <w:p w14:paraId="6ECD594B" w14:textId="77777777" w:rsidR="006A4B6D" w:rsidRPr="00463667" w:rsidRDefault="006A4B6D" w:rsidP="00C56CA6">
            <w:pPr>
              <w:pStyle w:val="TableText"/>
            </w:pPr>
            <w:r w:rsidRPr="00463667">
              <w:t>75-84</w:t>
            </w:r>
          </w:p>
        </w:tc>
        <w:tc>
          <w:tcPr>
            <w:tcW w:w="1584" w:type="dxa"/>
            <w:tcBorders>
              <w:top w:val="single" w:sz="6" w:space="0" w:color="auto"/>
              <w:left w:val="single" w:sz="6" w:space="0" w:color="auto"/>
              <w:bottom w:val="single" w:sz="6" w:space="0" w:color="auto"/>
              <w:right w:val="single" w:sz="6" w:space="0" w:color="auto"/>
            </w:tcBorders>
            <w:shd w:val="clear" w:color="auto" w:fill="auto"/>
          </w:tcPr>
          <w:p w14:paraId="56E79632"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shd w:val="clear" w:color="auto" w:fill="auto"/>
          </w:tcPr>
          <w:p w14:paraId="0D79D110"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shd w:val="clear" w:color="auto" w:fill="auto"/>
          </w:tcPr>
          <w:p w14:paraId="1555FE93" w14:textId="77777777" w:rsidR="006A4B6D" w:rsidRPr="00463667" w:rsidRDefault="006A4B6D" w:rsidP="00C56CA6">
            <w:pPr>
              <w:pStyle w:val="TableText"/>
              <w:spacing w:after="100"/>
              <w:jc w:val="center"/>
            </w:pPr>
            <w:r w:rsidRPr="00463667">
              <w:t>_________</w:t>
            </w:r>
          </w:p>
        </w:tc>
      </w:tr>
      <w:tr w:rsidR="006A4B6D" w:rsidRPr="00463667" w14:paraId="5D6E7590" w14:textId="77777777" w:rsidTr="00C56CA6">
        <w:trPr>
          <w:jc w:val="center"/>
        </w:trPr>
        <w:tc>
          <w:tcPr>
            <w:tcW w:w="1282" w:type="dxa"/>
            <w:tcBorders>
              <w:top w:val="single" w:sz="6" w:space="0" w:color="auto"/>
              <w:bottom w:val="single" w:sz="6" w:space="0" w:color="auto"/>
              <w:right w:val="single" w:sz="6" w:space="0" w:color="auto"/>
            </w:tcBorders>
            <w:shd w:val="clear" w:color="auto" w:fill="D9D9D9"/>
            <w:vAlign w:val="center"/>
          </w:tcPr>
          <w:p w14:paraId="5DE5843C" w14:textId="77777777" w:rsidR="006A4B6D" w:rsidRPr="00463667" w:rsidRDefault="006A4B6D" w:rsidP="00C56CA6">
            <w:pPr>
              <w:pStyle w:val="TableText"/>
            </w:pPr>
            <w:r w:rsidRPr="00463667">
              <w:t>85+</w:t>
            </w:r>
          </w:p>
        </w:tc>
        <w:tc>
          <w:tcPr>
            <w:tcW w:w="1584" w:type="dxa"/>
            <w:tcBorders>
              <w:top w:val="single" w:sz="6" w:space="0" w:color="auto"/>
              <w:left w:val="single" w:sz="6" w:space="0" w:color="auto"/>
              <w:bottom w:val="single" w:sz="6" w:space="0" w:color="auto"/>
              <w:right w:val="single" w:sz="6" w:space="0" w:color="auto"/>
            </w:tcBorders>
            <w:shd w:val="clear" w:color="auto" w:fill="D9D9D9"/>
          </w:tcPr>
          <w:p w14:paraId="490EE629"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shd w:val="clear" w:color="auto" w:fill="D9D9D9"/>
          </w:tcPr>
          <w:p w14:paraId="5BA0901B"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shd w:val="clear" w:color="auto" w:fill="D9D9D9"/>
          </w:tcPr>
          <w:p w14:paraId="39C53426" w14:textId="77777777" w:rsidR="006A4B6D" w:rsidRPr="00463667" w:rsidRDefault="006A4B6D" w:rsidP="00C56CA6">
            <w:pPr>
              <w:pStyle w:val="TableText"/>
              <w:spacing w:after="100"/>
              <w:jc w:val="center"/>
            </w:pPr>
            <w:r w:rsidRPr="00463667">
              <w:t>_________</w:t>
            </w:r>
          </w:p>
        </w:tc>
      </w:tr>
      <w:tr w:rsidR="006A4B6D" w:rsidRPr="00463667" w14:paraId="154B225F" w14:textId="77777777" w:rsidTr="00C56CA6">
        <w:trPr>
          <w:jc w:val="center"/>
        </w:trPr>
        <w:tc>
          <w:tcPr>
            <w:tcW w:w="1282" w:type="dxa"/>
            <w:tcBorders>
              <w:top w:val="single" w:sz="6" w:space="0" w:color="auto"/>
              <w:bottom w:val="single" w:sz="6" w:space="0" w:color="auto"/>
              <w:right w:val="single" w:sz="6" w:space="0" w:color="auto"/>
            </w:tcBorders>
            <w:shd w:val="clear" w:color="auto" w:fill="auto"/>
            <w:vAlign w:val="center"/>
          </w:tcPr>
          <w:p w14:paraId="71A0F465" w14:textId="77777777" w:rsidR="006A4B6D" w:rsidRPr="00463667" w:rsidRDefault="006A4B6D" w:rsidP="00C56CA6">
            <w:pPr>
              <w:pStyle w:val="TableText"/>
            </w:pPr>
            <w:r w:rsidRPr="00463667">
              <w:t>Unknown</w:t>
            </w:r>
          </w:p>
        </w:tc>
        <w:tc>
          <w:tcPr>
            <w:tcW w:w="1584" w:type="dxa"/>
            <w:tcBorders>
              <w:top w:val="single" w:sz="6" w:space="0" w:color="auto"/>
              <w:left w:val="single" w:sz="6" w:space="0" w:color="auto"/>
              <w:bottom w:val="single" w:sz="6" w:space="0" w:color="auto"/>
              <w:right w:val="single" w:sz="6" w:space="0" w:color="auto"/>
            </w:tcBorders>
            <w:shd w:val="clear" w:color="auto" w:fill="auto"/>
          </w:tcPr>
          <w:p w14:paraId="46CCB3C9"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shd w:val="clear" w:color="auto" w:fill="auto"/>
          </w:tcPr>
          <w:p w14:paraId="361A11D8"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shd w:val="clear" w:color="auto" w:fill="auto"/>
          </w:tcPr>
          <w:p w14:paraId="212B4D8F" w14:textId="77777777" w:rsidR="006A4B6D" w:rsidRPr="00463667" w:rsidRDefault="006A4B6D" w:rsidP="00C56CA6">
            <w:pPr>
              <w:pStyle w:val="TableText"/>
              <w:spacing w:after="100"/>
              <w:jc w:val="center"/>
            </w:pPr>
            <w:r w:rsidRPr="00463667">
              <w:t>_________</w:t>
            </w:r>
          </w:p>
        </w:tc>
      </w:tr>
      <w:tr w:rsidR="006A4B6D" w:rsidRPr="00463667" w14:paraId="46FFACE4" w14:textId="77777777" w:rsidTr="00C56CA6">
        <w:trPr>
          <w:jc w:val="center"/>
        </w:trPr>
        <w:tc>
          <w:tcPr>
            <w:tcW w:w="1282" w:type="dxa"/>
            <w:tcBorders>
              <w:top w:val="single" w:sz="6" w:space="0" w:color="auto"/>
              <w:bottom w:val="single" w:sz="6" w:space="0" w:color="auto"/>
              <w:right w:val="single" w:sz="6" w:space="0" w:color="auto"/>
            </w:tcBorders>
            <w:shd w:val="clear" w:color="auto" w:fill="D9D9D9"/>
            <w:vAlign w:val="center"/>
          </w:tcPr>
          <w:p w14:paraId="7E724B8F" w14:textId="77777777" w:rsidR="006A4B6D" w:rsidRPr="00463667" w:rsidRDefault="006A4B6D" w:rsidP="00C56CA6">
            <w:pPr>
              <w:pStyle w:val="TableText"/>
              <w:jc w:val="right"/>
            </w:pPr>
            <w:r w:rsidRPr="00463667">
              <w:rPr>
                <w:b/>
                <w:i/>
              </w:rPr>
              <w:t>Total:</w:t>
            </w:r>
          </w:p>
        </w:tc>
        <w:tc>
          <w:tcPr>
            <w:tcW w:w="1584" w:type="dxa"/>
            <w:tcBorders>
              <w:top w:val="single" w:sz="6" w:space="0" w:color="auto"/>
              <w:left w:val="single" w:sz="6" w:space="0" w:color="auto"/>
              <w:bottom w:val="single" w:sz="6" w:space="0" w:color="auto"/>
              <w:right w:val="single" w:sz="6" w:space="0" w:color="auto"/>
            </w:tcBorders>
            <w:shd w:val="clear" w:color="auto" w:fill="D9D9D9"/>
          </w:tcPr>
          <w:p w14:paraId="01C99DDF" w14:textId="77777777" w:rsidR="006A4B6D" w:rsidRPr="00463667" w:rsidRDefault="006A4B6D" w:rsidP="00C56CA6">
            <w:pPr>
              <w:pStyle w:val="TableText"/>
              <w:jc w:val="center"/>
            </w:pPr>
            <w:r w:rsidRPr="00463667">
              <w:t>_________</w:t>
            </w:r>
          </w:p>
        </w:tc>
        <w:tc>
          <w:tcPr>
            <w:tcW w:w="1800" w:type="dxa"/>
            <w:tcBorders>
              <w:top w:val="single" w:sz="6" w:space="0" w:color="auto"/>
              <w:left w:val="single" w:sz="6" w:space="0" w:color="auto"/>
              <w:bottom w:val="single" w:sz="6" w:space="0" w:color="auto"/>
              <w:right w:val="single" w:sz="6" w:space="0" w:color="auto"/>
            </w:tcBorders>
            <w:shd w:val="clear" w:color="auto" w:fill="D9D9D9"/>
          </w:tcPr>
          <w:p w14:paraId="2EBA1D4C" w14:textId="77777777" w:rsidR="006A4B6D" w:rsidRPr="00463667" w:rsidRDefault="006A4B6D" w:rsidP="00C56CA6">
            <w:pPr>
              <w:pStyle w:val="TableText"/>
              <w:jc w:val="center"/>
            </w:pPr>
            <w:r w:rsidRPr="00463667">
              <w:t>_________</w:t>
            </w:r>
          </w:p>
        </w:tc>
        <w:tc>
          <w:tcPr>
            <w:tcW w:w="1722" w:type="dxa"/>
            <w:tcBorders>
              <w:top w:val="single" w:sz="6" w:space="0" w:color="auto"/>
              <w:left w:val="single" w:sz="6" w:space="0" w:color="auto"/>
              <w:bottom w:val="single" w:sz="6" w:space="0" w:color="auto"/>
            </w:tcBorders>
            <w:shd w:val="clear" w:color="auto" w:fill="D9D9D9"/>
          </w:tcPr>
          <w:p w14:paraId="3502C9AC" w14:textId="77777777" w:rsidR="006A4B6D" w:rsidRPr="00463667" w:rsidRDefault="006A4B6D" w:rsidP="00C56CA6">
            <w:pPr>
              <w:pStyle w:val="TableText"/>
              <w:spacing w:after="100"/>
              <w:jc w:val="center"/>
            </w:pPr>
            <w:r w:rsidRPr="00463667">
              <w:t>_________</w:t>
            </w:r>
          </w:p>
        </w:tc>
      </w:tr>
    </w:tbl>
    <w:p w14:paraId="599885C3" w14:textId="77777777" w:rsidR="006A4B6D" w:rsidRPr="00463667" w:rsidRDefault="006A4B6D" w:rsidP="006A4B6D">
      <w:pPr>
        <w:pStyle w:val="TableHeadNotCondensed"/>
      </w:pPr>
      <w:r w:rsidRPr="00463667">
        <w:t xml:space="preserve">Table ABX-1/2/3(a): Antibiotic Utilization </w:t>
      </w:r>
    </w:p>
    <w:tbl>
      <w:tblPr>
        <w:tblW w:w="4922" w:type="pct"/>
        <w:tblLayout w:type="fixed"/>
        <w:tblLook w:val="0000" w:firstRow="0" w:lastRow="0" w:firstColumn="0" w:lastColumn="0" w:noHBand="0" w:noVBand="0"/>
      </w:tblPr>
      <w:tblGrid>
        <w:gridCol w:w="775"/>
        <w:gridCol w:w="862"/>
        <w:gridCol w:w="1637"/>
        <w:gridCol w:w="1637"/>
        <w:gridCol w:w="1637"/>
        <w:gridCol w:w="1637"/>
        <w:gridCol w:w="1637"/>
        <w:gridCol w:w="1637"/>
        <w:gridCol w:w="1637"/>
      </w:tblGrid>
      <w:tr w:rsidR="006A4B6D" w:rsidRPr="00463667" w14:paraId="6A80E642" w14:textId="77777777" w:rsidTr="00C56CA6">
        <w:tc>
          <w:tcPr>
            <w:tcW w:w="296" w:type="pct"/>
            <w:tcBorders>
              <w:top w:val="single" w:sz="6" w:space="0" w:color="auto"/>
              <w:left w:val="single" w:sz="6" w:space="0" w:color="auto"/>
              <w:bottom w:val="single" w:sz="6" w:space="0" w:color="auto"/>
              <w:right w:val="single" w:sz="6" w:space="0" w:color="FFFFFF"/>
            </w:tcBorders>
            <w:shd w:val="clear" w:color="auto" w:fill="000000"/>
            <w:vAlign w:val="bottom"/>
          </w:tcPr>
          <w:p w14:paraId="4B506900" w14:textId="77777777" w:rsidR="006A4B6D" w:rsidRPr="00463667" w:rsidRDefault="006A4B6D" w:rsidP="00C56CA6">
            <w:pPr>
              <w:pStyle w:val="TableHead"/>
              <w:rPr>
                <w:color w:val="auto"/>
              </w:rPr>
            </w:pPr>
            <w:r w:rsidRPr="00463667">
              <w:rPr>
                <w:color w:val="auto"/>
              </w:rPr>
              <w:br w:type="page"/>
              <w:t>Age</w:t>
            </w:r>
          </w:p>
        </w:tc>
        <w:tc>
          <w:tcPr>
            <w:tcW w:w="329" w:type="pct"/>
            <w:tcBorders>
              <w:top w:val="single" w:sz="6" w:space="0" w:color="auto"/>
              <w:left w:val="single" w:sz="6" w:space="0" w:color="FFFFFF"/>
              <w:bottom w:val="single" w:sz="6" w:space="0" w:color="auto"/>
              <w:right w:val="single" w:sz="6" w:space="0" w:color="FFFFFF"/>
            </w:tcBorders>
            <w:shd w:val="clear" w:color="auto" w:fill="000000"/>
            <w:vAlign w:val="bottom"/>
          </w:tcPr>
          <w:p w14:paraId="66D8F2B3" w14:textId="77777777" w:rsidR="006A4B6D" w:rsidRPr="00463667" w:rsidRDefault="006A4B6D" w:rsidP="00C56CA6">
            <w:pPr>
              <w:pStyle w:val="TableHead"/>
              <w:rPr>
                <w:color w:val="auto"/>
              </w:rPr>
            </w:pPr>
            <w:r w:rsidRPr="00463667">
              <w:rPr>
                <w:color w:val="auto"/>
              </w:rPr>
              <w:t>Sex</w:t>
            </w:r>
          </w:p>
        </w:tc>
        <w:tc>
          <w:tcPr>
            <w:tcW w:w="625" w:type="pct"/>
            <w:tcBorders>
              <w:top w:val="single" w:sz="6" w:space="0" w:color="auto"/>
              <w:left w:val="single" w:sz="6" w:space="0" w:color="FFFFFF"/>
              <w:bottom w:val="single" w:sz="6" w:space="0" w:color="auto"/>
              <w:right w:val="single" w:sz="6" w:space="0" w:color="FFFFFF"/>
            </w:tcBorders>
            <w:shd w:val="clear" w:color="auto" w:fill="000000"/>
            <w:vAlign w:val="bottom"/>
          </w:tcPr>
          <w:p w14:paraId="2BE3A4BB" w14:textId="77777777" w:rsidR="006A4B6D" w:rsidRPr="00463667" w:rsidRDefault="006A4B6D" w:rsidP="00C56CA6">
            <w:pPr>
              <w:pStyle w:val="TableHead"/>
              <w:rPr>
                <w:color w:val="auto"/>
              </w:rPr>
            </w:pPr>
            <w:r w:rsidRPr="00463667">
              <w:rPr>
                <w:color w:val="auto"/>
              </w:rPr>
              <w:t>Total Antibiotic Scrips</w:t>
            </w:r>
          </w:p>
        </w:tc>
        <w:tc>
          <w:tcPr>
            <w:tcW w:w="625" w:type="pct"/>
            <w:tcBorders>
              <w:top w:val="single" w:sz="6" w:space="0" w:color="auto"/>
              <w:left w:val="single" w:sz="6" w:space="0" w:color="FFFFFF"/>
              <w:bottom w:val="single" w:sz="6" w:space="0" w:color="auto"/>
              <w:right w:val="single" w:sz="6" w:space="0" w:color="FFFFFF"/>
            </w:tcBorders>
            <w:shd w:val="clear" w:color="auto" w:fill="000000"/>
            <w:vAlign w:val="bottom"/>
          </w:tcPr>
          <w:p w14:paraId="57335C65" w14:textId="77777777" w:rsidR="006A4B6D" w:rsidRPr="00463667" w:rsidRDefault="006A4B6D" w:rsidP="00C56CA6">
            <w:pPr>
              <w:pStyle w:val="TableHead"/>
              <w:rPr>
                <w:color w:val="auto"/>
              </w:rPr>
            </w:pPr>
            <w:r w:rsidRPr="00463667">
              <w:rPr>
                <w:color w:val="auto"/>
              </w:rPr>
              <w:t>Average Scrips for Antibiotics PMPY</w:t>
            </w:r>
          </w:p>
        </w:tc>
        <w:tc>
          <w:tcPr>
            <w:tcW w:w="625" w:type="pct"/>
            <w:tcBorders>
              <w:top w:val="single" w:sz="6" w:space="0" w:color="auto"/>
              <w:left w:val="single" w:sz="6" w:space="0" w:color="FFFFFF"/>
              <w:bottom w:val="single" w:sz="6" w:space="0" w:color="auto"/>
              <w:right w:val="single" w:sz="6" w:space="0" w:color="FFFFFF"/>
            </w:tcBorders>
            <w:shd w:val="clear" w:color="auto" w:fill="000000"/>
            <w:vAlign w:val="bottom"/>
          </w:tcPr>
          <w:p w14:paraId="686C6CF3" w14:textId="77777777" w:rsidR="006A4B6D" w:rsidRPr="00463667" w:rsidRDefault="006A4B6D" w:rsidP="00C56CA6">
            <w:pPr>
              <w:pStyle w:val="TableHead"/>
              <w:rPr>
                <w:color w:val="auto"/>
              </w:rPr>
            </w:pPr>
            <w:r w:rsidRPr="00463667">
              <w:rPr>
                <w:color w:val="auto"/>
              </w:rPr>
              <w:t>Total Days Supplied for All Antibiotic Scrips</w:t>
            </w:r>
          </w:p>
        </w:tc>
        <w:tc>
          <w:tcPr>
            <w:tcW w:w="625" w:type="pct"/>
            <w:tcBorders>
              <w:top w:val="single" w:sz="6" w:space="0" w:color="auto"/>
              <w:left w:val="single" w:sz="6" w:space="0" w:color="FFFFFF"/>
              <w:bottom w:val="single" w:sz="6" w:space="0" w:color="auto"/>
              <w:right w:val="single" w:sz="6" w:space="0" w:color="FFFFFF"/>
            </w:tcBorders>
            <w:shd w:val="clear" w:color="auto" w:fill="000000"/>
            <w:vAlign w:val="bottom"/>
          </w:tcPr>
          <w:p w14:paraId="229C9373" w14:textId="77777777" w:rsidR="006A4B6D" w:rsidRPr="00463667" w:rsidRDefault="006A4B6D" w:rsidP="00C56CA6">
            <w:pPr>
              <w:pStyle w:val="TableHead"/>
              <w:rPr>
                <w:color w:val="auto"/>
              </w:rPr>
            </w:pPr>
            <w:r w:rsidRPr="00463667">
              <w:rPr>
                <w:color w:val="auto"/>
              </w:rPr>
              <w:t>Average Days Supplied per Anti-biotic Scrip</w:t>
            </w:r>
          </w:p>
        </w:tc>
        <w:tc>
          <w:tcPr>
            <w:tcW w:w="625" w:type="pct"/>
            <w:tcBorders>
              <w:top w:val="single" w:sz="6" w:space="0" w:color="auto"/>
              <w:left w:val="single" w:sz="6" w:space="0" w:color="FFFFFF"/>
              <w:bottom w:val="single" w:sz="6" w:space="0" w:color="auto"/>
              <w:right w:val="single" w:sz="6" w:space="0" w:color="FFFFFF"/>
            </w:tcBorders>
            <w:shd w:val="clear" w:color="auto" w:fill="000000"/>
            <w:vAlign w:val="bottom"/>
          </w:tcPr>
          <w:p w14:paraId="6BD16F34" w14:textId="77777777" w:rsidR="006A4B6D" w:rsidRPr="00463667" w:rsidRDefault="006A4B6D" w:rsidP="00C56CA6">
            <w:pPr>
              <w:pStyle w:val="TableHead"/>
              <w:rPr>
                <w:color w:val="auto"/>
              </w:rPr>
            </w:pPr>
            <w:r w:rsidRPr="00463667">
              <w:rPr>
                <w:color w:val="auto"/>
              </w:rPr>
              <w:t>Total Scrips for Antibiotics of Concern</w:t>
            </w:r>
          </w:p>
        </w:tc>
        <w:tc>
          <w:tcPr>
            <w:tcW w:w="625" w:type="pct"/>
            <w:tcBorders>
              <w:top w:val="single" w:sz="6" w:space="0" w:color="auto"/>
              <w:left w:val="single" w:sz="6" w:space="0" w:color="FFFFFF"/>
              <w:bottom w:val="single" w:sz="6" w:space="0" w:color="auto"/>
              <w:right w:val="single" w:sz="4" w:space="0" w:color="FFFFFF"/>
            </w:tcBorders>
            <w:shd w:val="clear" w:color="auto" w:fill="000000"/>
            <w:vAlign w:val="bottom"/>
          </w:tcPr>
          <w:p w14:paraId="5CA40238" w14:textId="77777777" w:rsidR="006A4B6D" w:rsidRPr="00463667" w:rsidRDefault="006A4B6D" w:rsidP="00C56CA6">
            <w:pPr>
              <w:pStyle w:val="TableHead"/>
              <w:rPr>
                <w:color w:val="auto"/>
              </w:rPr>
            </w:pPr>
            <w:r w:rsidRPr="00463667">
              <w:rPr>
                <w:color w:val="auto"/>
              </w:rPr>
              <w:t>Average Scrips for Antibiotics of Concern PMPY</w:t>
            </w:r>
          </w:p>
        </w:tc>
        <w:tc>
          <w:tcPr>
            <w:tcW w:w="625" w:type="pct"/>
            <w:tcBorders>
              <w:top w:val="single" w:sz="6" w:space="0" w:color="auto"/>
              <w:left w:val="single" w:sz="4" w:space="0" w:color="FFFFFF"/>
              <w:bottom w:val="single" w:sz="4" w:space="0" w:color="auto"/>
              <w:right w:val="single" w:sz="6" w:space="0" w:color="auto"/>
            </w:tcBorders>
            <w:shd w:val="clear" w:color="auto" w:fill="000000"/>
            <w:vAlign w:val="bottom"/>
          </w:tcPr>
          <w:p w14:paraId="1AF60094" w14:textId="77777777" w:rsidR="006A4B6D" w:rsidRPr="00463667" w:rsidRDefault="006A4B6D" w:rsidP="00C56CA6">
            <w:pPr>
              <w:pStyle w:val="TableHead"/>
              <w:rPr>
                <w:color w:val="auto"/>
              </w:rPr>
            </w:pPr>
            <w:r w:rsidRPr="00463667">
              <w:rPr>
                <w:color w:val="auto"/>
              </w:rPr>
              <w:t>% of Antibiotics of Concern of All Antibiotic Scrips</w:t>
            </w:r>
          </w:p>
        </w:tc>
      </w:tr>
      <w:tr w:rsidR="006A4B6D" w:rsidRPr="00463667" w14:paraId="20D43C92" w14:textId="77777777" w:rsidTr="00C56CA6">
        <w:tc>
          <w:tcPr>
            <w:tcW w:w="296" w:type="pct"/>
            <w:vMerge w:val="restart"/>
            <w:tcBorders>
              <w:top w:val="single" w:sz="6" w:space="0" w:color="auto"/>
              <w:left w:val="single" w:sz="6" w:space="0" w:color="auto"/>
              <w:right w:val="single" w:sz="4" w:space="0" w:color="auto"/>
            </w:tcBorders>
            <w:vAlign w:val="center"/>
          </w:tcPr>
          <w:p w14:paraId="6E0E7087" w14:textId="77777777" w:rsidR="006A4B6D" w:rsidRPr="00463667" w:rsidRDefault="006A4B6D" w:rsidP="00C56CA6">
            <w:pPr>
              <w:pStyle w:val="TableText"/>
            </w:pPr>
            <w:r w:rsidRPr="00463667">
              <w:t>0-9</w:t>
            </w:r>
          </w:p>
        </w:tc>
        <w:tc>
          <w:tcPr>
            <w:tcW w:w="329" w:type="pct"/>
            <w:tcBorders>
              <w:left w:val="single" w:sz="4" w:space="0" w:color="auto"/>
              <w:bottom w:val="dotted" w:sz="6" w:space="0" w:color="auto"/>
              <w:right w:val="single" w:sz="4" w:space="0" w:color="auto"/>
            </w:tcBorders>
            <w:vAlign w:val="bottom"/>
          </w:tcPr>
          <w:p w14:paraId="3AFFE33B" w14:textId="77777777" w:rsidR="006A4B6D" w:rsidRPr="00463667" w:rsidRDefault="006A4B6D" w:rsidP="00C56CA6">
            <w:pPr>
              <w:pStyle w:val="TableText"/>
            </w:pPr>
            <w:r w:rsidRPr="00463667">
              <w:t>Male</w:t>
            </w:r>
          </w:p>
        </w:tc>
        <w:tc>
          <w:tcPr>
            <w:tcW w:w="625" w:type="pct"/>
            <w:tcBorders>
              <w:left w:val="single" w:sz="4" w:space="0" w:color="auto"/>
              <w:bottom w:val="dotted" w:sz="6" w:space="0" w:color="auto"/>
              <w:right w:val="single" w:sz="6" w:space="0" w:color="auto"/>
            </w:tcBorders>
          </w:tcPr>
          <w:p w14:paraId="05BD0F66" w14:textId="77777777" w:rsidR="006A4B6D" w:rsidRPr="00463667" w:rsidRDefault="006A4B6D" w:rsidP="00C56CA6">
            <w:pPr>
              <w:pStyle w:val="TableText"/>
              <w:jc w:val="center"/>
            </w:pPr>
            <w:r w:rsidRPr="00463667">
              <w:t>__________</w:t>
            </w:r>
          </w:p>
        </w:tc>
        <w:tc>
          <w:tcPr>
            <w:tcW w:w="625" w:type="pct"/>
            <w:tcBorders>
              <w:top w:val="single" w:sz="6" w:space="0" w:color="auto"/>
              <w:left w:val="single" w:sz="6" w:space="0" w:color="auto"/>
              <w:bottom w:val="dotted" w:sz="6" w:space="0" w:color="auto"/>
              <w:right w:val="single" w:sz="4" w:space="0" w:color="auto"/>
            </w:tcBorders>
          </w:tcPr>
          <w:p w14:paraId="4104820A" w14:textId="77777777" w:rsidR="006A4B6D" w:rsidRPr="00463667" w:rsidRDefault="006A4B6D" w:rsidP="00C56CA6">
            <w:pPr>
              <w:pStyle w:val="TableText"/>
              <w:jc w:val="center"/>
            </w:pPr>
            <w:r w:rsidRPr="00463667">
              <w:t>___________</w:t>
            </w:r>
          </w:p>
        </w:tc>
        <w:tc>
          <w:tcPr>
            <w:tcW w:w="625" w:type="pct"/>
            <w:tcBorders>
              <w:bottom w:val="dotted" w:sz="6" w:space="0" w:color="auto"/>
              <w:right w:val="single" w:sz="4" w:space="0" w:color="auto"/>
            </w:tcBorders>
          </w:tcPr>
          <w:p w14:paraId="64FD8622" w14:textId="77777777" w:rsidR="006A4B6D" w:rsidRPr="00463667" w:rsidRDefault="006A4B6D" w:rsidP="00C56CA6">
            <w:pPr>
              <w:pStyle w:val="TableText"/>
              <w:jc w:val="center"/>
            </w:pPr>
            <w:r w:rsidRPr="00463667">
              <w:t>___________</w:t>
            </w:r>
          </w:p>
        </w:tc>
        <w:tc>
          <w:tcPr>
            <w:tcW w:w="625" w:type="pct"/>
            <w:tcBorders>
              <w:left w:val="single" w:sz="4" w:space="0" w:color="auto"/>
              <w:bottom w:val="dotted" w:sz="6" w:space="0" w:color="auto"/>
              <w:right w:val="single" w:sz="6" w:space="0" w:color="auto"/>
            </w:tcBorders>
          </w:tcPr>
          <w:p w14:paraId="6D0FB1A5"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tcPr>
          <w:p w14:paraId="0E1F0B58" w14:textId="77777777" w:rsidR="006A4B6D" w:rsidRPr="00463667" w:rsidRDefault="006A4B6D" w:rsidP="00C56CA6">
            <w:pPr>
              <w:pStyle w:val="TableText"/>
              <w:jc w:val="center"/>
            </w:pPr>
            <w:r w:rsidRPr="00463667">
              <w:t>___________</w:t>
            </w:r>
          </w:p>
        </w:tc>
        <w:tc>
          <w:tcPr>
            <w:tcW w:w="625" w:type="pct"/>
            <w:tcBorders>
              <w:bottom w:val="dotted" w:sz="6" w:space="0" w:color="auto"/>
              <w:right w:val="single" w:sz="6" w:space="0" w:color="auto"/>
            </w:tcBorders>
          </w:tcPr>
          <w:p w14:paraId="5802E0F2"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6" w:space="0" w:color="auto"/>
              <w:bottom w:val="dotted" w:sz="6" w:space="0" w:color="auto"/>
              <w:right w:val="single" w:sz="4" w:space="0" w:color="auto"/>
            </w:tcBorders>
          </w:tcPr>
          <w:p w14:paraId="017C83AD" w14:textId="77777777" w:rsidR="006A4B6D" w:rsidRPr="00463667" w:rsidRDefault="006A4B6D" w:rsidP="00C56CA6">
            <w:pPr>
              <w:pStyle w:val="TableText"/>
              <w:jc w:val="center"/>
            </w:pPr>
            <w:r w:rsidRPr="00463667">
              <w:t>_________%</w:t>
            </w:r>
          </w:p>
        </w:tc>
      </w:tr>
      <w:tr w:rsidR="006A4B6D" w:rsidRPr="00463667" w14:paraId="08AD8534" w14:textId="77777777" w:rsidTr="00C56CA6">
        <w:tc>
          <w:tcPr>
            <w:tcW w:w="296" w:type="pct"/>
            <w:vMerge/>
            <w:tcBorders>
              <w:left w:val="single" w:sz="6" w:space="0" w:color="auto"/>
              <w:right w:val="single" w:sz="4" w:space="0" w:color="auto"/>
            </w:tcBorders>
            <w:vAlign w:val="center"/>
          </w:tcPr>
          <w:p w14:paraId="092473C7" w14:textId="77777777" w:rsidR="006A4B6D" w:rsidRPr="00463667" w:rsidRDefault="006A4B6D" w:rsidP="00C56CA6">
            <w:pPr>
              <w:pStyle w:val="TableText"/>
            </w:pPr>
          </w:p>
        </w:tc>
        <w:tc>
          <w:tcPr>
            <w:tcW w:w="329" w:type="pct"/>
            <w:tcBorders>
              <w:top w:val="dotted" w:sz="6" w:space="0" w:color="auto"/>
              <w:left w:val="single" w:sz="4" w:space="0" w:color="auto"/>
              <w:bottom w:val="dotted" w:sz="6" w:space="0" w:color="auto"/>
              <w:right w:val="single" w:sz="4" w:space="0" w:color="auto"/>
            </w:tcBorders>
            <w:vAlign w:val="bottom"/>
          </w:tcPr>
          <w:p w14:paraId="567A43E3" w14:textId="77777777" w:rsidR="006A4B6D" w:rsidRPr="00463667" w:rsidRDefault="006A4B6D" w:rsidP="00C56CA6">
            <w:pPr>
              <w:pStyle w:val="TableText"/>
            </w:pPr>
            <w:r w:rsidRPr="00463667">
              <w:t>Female</w:t>
            </w:r>
          </w:p>
        </w:tc>
        <w:tc>
          <w:tcPr>
            <w:tcW w:w="625" w:type="pct"/>
            <w:tcBorders>
              <w:top w:val="dotted" w:sz="6" w:space="0" w:color="auto"/>
              <w:left w:val="single" w:sz="4" w:space="0" w:color="auto"/>
              <w:bottom w:val="dotted" w:sz="6" w:space="0" w:color="auto"/>
              <w:right w:val="single" w:sz="6" w:space="0" w:color="auto"/>
            </w:tcBorders>
          </w:tcPr>
          <w:p w14:paraId="2B8B5291"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4" w:space="0" w:color="auto"/>
            </w:tcBorders>
          </w:tcPr>
          <w:p w14:paraId="1AEB4079" w14:textId="77777777" w:rsidR="006A4B6D" w:rsidRPr="00463667" w:rsidRDefault="006A4B6D" w:rsidP="00C56CA6">
            <w:pPr>
              <w:pStyle w:val="TableText"/>
              <w:jc w:val="center"/>
            </w:pPr>
            <w:r w:rsidRPr="00463667">
              <w:t>___________</w:t>
            </w:r>
          </w:p>
        </w:tc>
        <w:tc>
          <w:tcPr>
            <w:tcW w:w="625" w:type="pct"/>
            <w:tcBorders>
              <w:top w:val="dotted" w:sz="6" w:space="0" w:color="auto"/>
              <w:bottom w:val="dotted" w:sz="6" w:space="0" w:color="auto"/>
              <w:right w:val="single" w:sz="4" w:space="0" w:color="auto"/>
            </w:tcBorders>
          </w:tcPr>
          <w:p w14:paraId="4E15137C"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4" w:space="0" w:color="auto"/>
              <w:bottom w:val="dotted" w:sz="6" w:space="0" w:color="auto"/>
              <w:right w:val="single" w:sz="6" w:space="0" w:color="auto"/>
            </w:tcBorders>
          </w:tcPr>
          <w:p w14:paraId="1999585C"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tcPr>
          <w:p w14:paraId="2ADF92DF" w14:textId="77777777" w:rsidR="006A4B6D" w:rsidRPr="00463667" w:rsidRDefault="006A4B6D" w:rsidP="00C56CA6">
            <w:pPr>
              <w:pStyle w:val="TableText"/>
              <w:jc w:val="center"/>
            </w:pPr>
            <w:r w:rsidRPr="00463667">
              <w:t>___________</w:t>
            </w:r>
          </w:p>
        </w:tc>
        <w:tc>
          <w:tcPr>
            <w:tcW w:w="625" w:type="pct"/>
            <w:tcBorders>
              <w:top w:val="dotted" w:sz="6" w:space="0" w:color="auto"/>
              <w:bottom w:val="dotted" w:sz="6" w:space="0" w:color="auto"/>
              <w:right w:val="single" w:sz="6" w:space="0" w:color="auto"/>
            </w:tcBorders>
          </w:tcPr>
          <w:p w14:paraId="5E12397F"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4" w:space="0" w:color="auto"/>
            </w:tcBorders>
          </w:tcPr>
          <w:p w14:paraId="7C3497B9" w14:textId="77777777" w:rsidR="006A4B6D" w:rsidRPr="00463667" w:rsidRDefault="006A4B6D" w:rsidP="00C56CA6">
            <w:pPr>
              <w:pStyle w:val="TableText"/>
              <w:jc w:val="center"/>
            </w:pPr>
            <w:r w:rsidRPr="00463667">
              <w:t>_________%</w:t>
            </w:r>
          </w:p>
        </w:tc>
      </w:tr>
      <w:tr w:rsidR="006A4B6D" w:rsidRPr="00463667" w14:paraId="4DEDE110" w14:textId="77777777" w:rsidTr="00C56CA6">
        <w:tc>
          <w:tcPr>
            <w:tcW w:w="296" w:type="pct"/>
            <w:vMerge/>
            <w:tcBorders>
              <w:left w:val="single" w:sz="6" w:space="0" w:color="auto"/>
              <w:bottom w:val="single" w:sz="4" w:space="0" w:color="auto"/>
              <w:right w:val="single" w:sz="4" w:space="0" w:color="auto"/>
            </w:tcBorders>
            <w:vAlign w:val="center"/>
          </w:tcPr>
          <w:p w14:paraId="03DBCC13" w14:textId="77777777" w:rsidR="006A4B6D" w:rsidRPr="00463667" w:rsidRDefault="006A4B6D" w:rsidP="00C56CA6">
            <w:pPr>
              <w:pStyle w:val="TableText"/>
              <w:spacing w:after="120"/>
            </w:pPr>
          </w:p>
        </w:tc>
        <w:tc>
          <w:tcPr>
            <w:tcW w:w="329" w:type="pct"/>
            <w:tcBorders>
              <w:top w:val="dotted" w:sz="6" w:space="0" w:color="auto"/>
              <w:left w:val="single" w:sz="4" w:space="0" w:color="auto"/>
              <w:bottom w:val="single" w:sz="4" w:space="0" w:color="auto"/>
              <w:right w:val="single" w:sz="4" w:space="0" w:color="auto"/>
            </w:tcBorders>
            <w:vAlign w:val="bottom"/>
          </w:tcPr>
          <w:p w14:paraId="2230A083" w14:textId="77777777" w:rsidR="006A4B6D" w:rsidRPr="00463667" w:rsidRDefault="006A4B6D" w:rsidP="00C56CA6">
            <w:pPr>
              <w:pStyle w:val="TableText"/>
              <w:spacing w:after="120"/>
              <w:jc w:val="right"/>
            </w:pPr>
            <w:r w:rsidRPr="00463667">
              <w:rPr>
                <w:b/>
                <w:i/>
              </w:rPr>
              <w:t>Total:</w:t>
            </w:r>
          </w:p>
        </w:tc>
        <w:tc>
          <w:tcPr>
            <w:tcW w:w="625" w:type="pct"/>
            <w:tcBorders>
              <w:top w:val="dotted" w:sz="6" w:space="0" w:color="auto"/>
              <w:left w:val="single" w:sz="4" w:space="0" w:color="auto"/>
              <w:bottom w:val="single" w:sz="4" w:space="0" w:color="auto"/>
              <w:right w:val="single" w:sz="6" w:space="0" w:color="auto"/>
            </w:tcBorders>
          </w:tcPr>
          <w:p w14:paraId="3E8A907D" w14:textId="77777777" w:rsidR="006A4B6D" w:rsidRPr="00463667" w:rsidRDefault="006A4B6D" w:rsidP="00C56CA6">
            <w:pPr>
              <w:pStyle w:val="TableText"/>
              <w:spacing w:after="120"/>
              <w:jc w:val="center"/>
            </w:pPr>
            <w:r w:rsidRPr="00463667">
              <w:t>__________</w:t>
            </w:r>
          </w:p>
        </w:tc>
        <w:tc>
          <w:tcPr>
            <w:tcW w:w="625" w:type="pct"/>
            <w:tcBorders>
              <w:top w:val="dotted" w:sz="6" w:space="0" w:color="auto"/>
              <w:left w:val="single" w:sz="6" w:space="0" w:color="auto"/>
              <w:bottom w:val="single" w:sz="4" w:space="0" w:color="auto"/>
              <w:right w:val="single" w:sz="4" w:space="0" w:color="auto"/>
            </w:tcBorders>
          </w:tcPr>
          <w:p w14:paraId="64D5EF83"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bottom w:val="single" w:sz="4" w:space="0" w:color="auto"/>
              <w:right w:val="single" w:sz="4" w:space="0" w:color="auto"/>
            </w:tcBorders>
          </w:tcPr>
          <w:p w14:paraId="7E526833"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4" w:space="0" w:color="auto"/>
              <w:bottom w:val="single" w:sz="4" w:space="0" w:color="auto"/>
              <w:right w:val="single" w:sz="6" w:space="0" w:color="auto"/>
            </w:tcBorders>
          </w:tcPr>
          <w:p w14:paraId="3A747725"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4" w:space="0" w:color="auto"/>
              <w:right w:val="single" w:sz="6" w:space="0" w:color="auto"/>
            </w:tcBorders>
          </w:tcPr>
          <w:p w14:paraId="210BA1C8"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bottom w:val="single" w:sz="4" w:space="0" w:color="auto"/>
              <w:right w:val="single" w:sz="6" w:space="0" w:color="auto"/>
            </w:tcBorders>
          </w:tcPr>
          <w:p w14:paraId="564A393E"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4" w:space="0" w:color="auto"/>
              <w:right w:val="single" w:sz="4" w:space="0" w:color="auto"/>
            </w:tcBorders>
          </w:tcPr>
          <w:p w14:paraId="7882D337" w14:textId="77777777" w:rsidR="006A4B6D" w:rsidRPr="00463667" w:rsidRDefault="006A4B6D" w:rsidP="00C56CA6">
            <w:pPr>
              <w:pStyle w:val="TableText"/>
              <w:spacing w:after="120"/>
              <w:jc w:val="center"/>
            </w:pPr>
            <w:r w:rsidRPr="00463667">
              <w:t>_________%</w:t>
            </w:r>
          </w:p>
        </w:tc>
      </w:tr>
      <w:tr w:rsidR="006A4B6D" w:rsidRPr="00463667" w14:paraId="64A1C8C6" w14:textId="77777777" w:rsidTr="00C56CA6">
        <w:tc>
          <w:tcPr>
            <w:tcW w:w="296" w:type="pct"/>
            <w:vMerge w:val="restart"/>
            <w:tcBorders>
              <w:top w:val="single" w:sz="4" w:space="0" w:color="auto"/>
              <w:left w:val="single" w:sz="6" w:space="0" w:color="auto"/>
              <w:right w:val="single" w:sz="4" w:space="0" w:color="auto"/>
            </w:tcBorders>
            <w:shd w:val="clear" w:color="auto" w:fill="D9D9D9"/>
            <w:vAlign w:val="center"/>
          </w:tcPr>
          <w:p w14:paraId="39DFF4DC" w14:textId="77777777" w:rsidR="006A4B6D" w:rsidRPr="00463667" w:rsidRDefault="006A4B6D" w:rsidP="00C56CA6">
            <w:pPr>
              <w:pStyle w:val="TableText"/>
            </w:pPr>
            <w:r w:rsidRPr="00463667">
              <w:t>10-17</w:t>
            </w:r>
          </w:p>
        </w:tc>
        <w:tc>
          <w:tcPr>
            <w:tcW w:w="329" w:type="pct"/>
            <w:tcBorders>
              <w:top w:val="single" w:sz="4" w:space="0" w:color="auto"/>
              <w:left w:val="single" w:sz="4" w:space="0" w:color="auto"/>
              <w:bottom w:val="dotted" w:sz="6" w:space="0" w:color="auto"/>
              <w:right w:val="single" w:sz="4" w:space="0" w:color="auto"/>
            </w:tcBorders>
            <w:shd w:val="clear" w:color="auto" w:fill="D9D9D9"/>
            <w:vAlign w:val="bottom"/>
          </w:tcPr>
          <w:p w14:paraId="5FC171CA" w14:textId="77777777" w:rsidR="006A4B6D" w:rsidRPr="00463667" w:rsidRDefault="006A4B6D" w:rsidP="00C56CA6">
            <w:pPr>
              <w:pStyle w:val="TableText"/>
            </w:pPr>
            <w:r w:rsidRPr="00463667">
              <w:t>Male</w:t>
            </w:r>
          </w:p>
        </w:tc>
        <w:tc>
          <w:tcPr>
            <w:tcW w:w="625" w:type="pct"/>
            <w:tcBorders>
              <w:top w:val="single" w:sz="4" w:space="0" w:color="auto"/>
              <w:left w:val="single" w:sz="4" w:space="0" w:color="auto"/>
              <w:bottom w:val="dotted" w:sz="6" w:space="0" w:color="auto"/>
              <w:right w:val="single" w:sz="6" w:space="0" w:color="auto"/>
            </w:tcBorders>
            <w:shd w:val="clear" w:color="auto" w:fill="D9D9D9"/>
          </w:tcPr>
          <w:p w14:paraId="1B37325E" w14:textId="77777777" w:rsidR="006A4B6D" w:rsidRPr="00463667" w:rsidRDefault="006A4B6D" w:rsidP="00C56CA6">
            <w:pPr>
              <w:pStyle w:val="TableText"/>
              <w:jc w:val="center"/>
            </w:pPr>
            <w:r w:rsidRPr="00463667">
              <w:t>__________</w:t>
            </w:r>
          </w:p>
        </w:tc>
        <w:tc>
          <w:tcPr>
            <w:tcW w:w="625" w:type="pct"/>
            <w:tcBorders>
              <w:top w:val="single" w:sz="4" w:space="0" w:color="auto"/>
              <w:left w:val="single" w:sz="6" w:space="0" w:color="auto"/>
              <w:bottom w:val="dotted" w:sz="6" w:space="0" w:color="auto"/>
              <w:right w:val="single" w:sz="4" w:space="0" w:color="auto"/>
            </w:tcBorders>
            <w:shd w:val="clear" w:color="auto" w:fill="D9D9D9"/>
          </w:tcPr>
          <w:p w14:paraId="2F940DC7" w14:textId="77777777" w:rsidR="006A4B6D" w:rsidRPr="00463667" w:rsidRDefault="006A4B6D" w:rsidP="00C56CA6">
            <w:pPr>
              <w:pStyle w:val="TableText"/>
              <w:jc w:val="center"/>
            </w:pPr>
            <w:r w:rsidRPr="00463667">
              <w:t>___________</w:t>
            </w:r>
          </w:p>
        </w:tc>
        <w:tc>
          <w:tcPr>
            <w:tcW w:w="625" w:type="pct"/>
            <w:tcBorders>
              <w:top w:val="single" w:sz="4" w:space="0" w:color="auto"/>
              <w:bottom w:val="dotted" w:sz="6" w:space="0" w:color="auto"/>
              <w:right w:val="single" w:sz="4" w:space="0" w:color="auto"/>
            </w:tcBorders>
            <w:shd w:val="clear" w:color="auto" w:fill="D9D9D9"/>
          </w:tcPr>
          <w:p w14:paraId="5DE145A9"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4" w:space="0" w:color="auto"/>
              <w:bottom w:val="dotted" w:sz="6" w:space="0" w:color="auto"/>
              <w:right w:val="single" w:sz="6" w:space="0" w:color="auto"/>
            </w:tcBorders>
            <w:shd w:val="clear" w:color="auto" w:fill="D9D9D9"/>
          </w:tcPr>
          <w:p w14:paraId="263A5158"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6" w:space="0" w:color="auto"/>
              <w:bottom w:val="dotted" w:sz="6" w:space="0" w:color="auto"/>
              <w:right w:val="single" w:sz="6" w:space="0" w:color="auto"/>
            </w:tcBorders>
            <w:shd w:val="clear" w:color="auto" w:fill="D9D9D9"/>
          </w:tcPr>
          <w:p w14:paraId="264F547E" w14:textId="77777777" w:rsidR="006A4B6D" w:rsidRPr="00463667" w:rsidRDefault="006A4B6D" w:rsidP="00C56CA6">
            <w:pPr>
              <w:pStyle w:val="TableText"/>
              <w:jc w:val="center"/>
            </w:pPr>
            <w:r w:rsidRPr="00463667">
              <w:t>___________</w:t>
            </w:r>
          </w:p>
        </w:tc>
        <w:tc>
          <w:tcPr>
            <w:tcW w:w="625" w:type="pct"/>
            <w:tcBorders>
              <w:top w:val="single" w:sz="4" w:space="0" w:color="auto"/>
              <w:bottom w:val="dotted" w:sz="6" w:space="0" w:color="auto"/>
              <w:right w:val="single" w:sz="6" w:space="0" w:color="auto"/>
            </w:tcBorders>
            <w:shd w:val="clear" w:color="auto" w:fill="D9D9D9"/>
          </w:tcPr>
          <w:p w14:paraId="4C69301A"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6" w:space="0" w:color="auto"/>
              <w:bottom w:val="dotted" w:sz="6" w:space="0" w:color="auto"/>
              <w:right w:val="single" w:sz="4" w:space="0" w:color="auto"/>
            </w:tcBorders>
            <w:shd w:val="clear" w:color="auto" w:fill="D9D9D9"/>
          </w:tcPr>
          <w:p w14:paraId="7A673679" w14:textId="77777777" w:rsidR="006A4B6D" w:rsidRPr="00463667" w:rsidRDefault="006A4B6D" w:rsidP="00C56CA6">
            <w:pPr>
              <w:pStyle w:val="TableText"/>
              <w:jc w:val="center"/>
            </w:pPr>
            <w:r w:rsidRPr="00463667">
              <w:t>_________%</w:t>
            </w:r>
          </w:p>
        </w:tc>
      </w:tr>
      <w:tr w:rsidR="006A4B6D" w:rsidRPr="00463667" w14:paraId="72975B76" w14:textId="77777777" w:rsidTr="00C56CA6">
        <w:tc>
          <w:tcPr>
            <w:tcW w:w="296" w:type="pct"/>
            <w:vMerge/>
            <w:tcBorders>
              <w:left w:val="single" w:sz="6" w:space="0" w:color="auto"/>
              <w:right w:val="single" w:sz="4" w:space="0" w:color="auto"/>
            </w:tcBorders>
            <w:shd w:val="clear" w:color="auto" w:fill="D9D9D9"/>
            <w:vAlign w:val="center"/>
          </w:tcPr>
          <w:p w14:paraId="2DA047D8" w14:textId="77777777" w:rsidR="006A4B6D" w:rsidRPr="00463667" w:rsidRDefault="006A4B6D" w:rsidP="00C56CA6">
            <w:pPr>
              <w:pStyle w:val="TableText"/>
            </w:pPr>
          </w:p>
        </w:tc>
        <w:tc>
          <w:tcPr>
            <w:tcW w:w="329" w:type="pct"/>
            <w:tcBorders>
              <w:top w:val="dotted" w:sz="6" w:space="0" w:color="auto"/>
              <w:left w:val="single" w:sz="4" w:space="0" w:color="auto"/>
              <w:bottom w:val="dotted" w:sz="6" w:space="0" w:color="auto"/>
              <w:right w:val="single" w:sz="4" w:space="0" w:color="auto"/>
            </w:tcBorders>
            <w:shd w:val="clear" w:color="auto" w:fill="D9D9D9"/>
            <w:vAlign w:val="bottom"/>
          </w:tcPr>
          <w:p w14:paraId="78F1033B" w14:textId="77777777" w:rsidR="006A4B6D" w:rsidRPr="00463667" w:rsidRDefault="006A4B6D" w:rsidP="00C56CA6">
            <w:pPr>
              <w:pStyle w:val="TableText"/>
            </w:pPr>
            <w:r w:rsidRPr="00463667">
              <w:t>Female</w:t>
            </w:r>
          </w:p>
        </w:tc>
        <w:tc>
          <w:tcPr>
            <w:tcW w:w="625" w:type="pct"/>
            <w:tcBorders>
              <w:top w:val="dotted" w:sz="6" w:space="0" w:color="auto"/>
              <w:left w:val="single" w:sz="4" w:space="0" w:color="auto"/>
              <w:bottom w:val="dotted" w:sz="6" w:space="0" w:color="auto"/>
              <w:right w:val="single" w:sz="6" w:space="0" w:color="auto"/>
            </w:tcBorders>
            <w:shd w:val="clear" w:color="auto" w:fill="D9D9D9"/>
          </w:tcPr>
          <w:p w14:paraId="5115DF80"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4" w:space="0" w:color="auto"/>
            </w:tcBorders>
            <w:shd w:val="clear" w:color="auto" w:fill="D9D9D9"/>
          </w:tcPr>
          <w:p w14:paraId="4F2C0F16" w14:textId="77777777" w:rsidR="006A4B6D" w:rsidRPr="00463667" w:rsidRDefault="006A4B6D" w:rsidP="00C56CA6">
            <w:pPr>
              <w:pStyle w:val="TableText"/>
              <w:jc w:val="center"/>
            </w:pPr>
            <w:r w:rsidRPr="00463667">
              <w:t>___________</w:t>
            </w:r>
          </w:p>
        </w:tc>
        <w:tc>
          <w:tcPr>
            <w:tcW w:w="625" w:type="pct"/>
            <w:tcBorders>
              <w:top w:val="dotted" w:sz="6" w:space="0" w:color="auto"/>
              <w:bottom w:val="dotted" w:sz="6" w:space="0" w:color="auto"/>
              <w:right w:val="single" w:sz="4" w:space="0" w:color="auto"/>
            </w:tcBorders>
            <w:shd w:val="clear" w:color="auto" w:fill="D9D9D9"/>
          </w:tcPr>
          <w:p w14:paraId="684B93CF"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4" w:space="0" w:color="auto"/>
              <w:bottom w:val="dotted" w:sz="6" w:space="0" w:color="auto"/>
              <w:right w:val="single" w:sz="6" w:space="0" w:color="auto"/>
            </w:tcBorders>
            <w:shd w:val="clear" w:color="auto" w:fill="D9D9D9"/>
          </w:tcPr>
          <w:p w14:paraId="36725DB7"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5C821670" w14:textId="77777777" w:rsidR="006A4B6D" w:rsidRPr="00463667" w:rsidRDefault="006A4B6D" w:rsidP="00C56CA6">
            <w:pPr>
              <w:pStyle w:val="TableText"/>
              <w:jc w:val="center"/>
            </w:pPr>
            <w:r w:rsidRPr="00463667">
              <w:t>___________</w:t>
            </w:r>
          </w:p>
        </w:tc>
        <w:tc>
          <w:tcPr>
            <w:tcW w:w="625" w:type="pct"/>
            <w:tcBorders>
              <w:top w:val="dotted" w:sz="6" w:space="0" w:color="auto"/>
              <w:bottom w:val="dotted" w:sz="6" w:space="0" w:color="auto"/>
              <w:right w:val="single" w:sz="6" w:space="0" w:color="auto"/>
            </w:tcBorders>
            <w:shd w:val="clear" w:color="auto" w:fill="D9D9D9"/>
          </w:tcPr>
          <w:p w14:paraId="05A3A22E"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4" w:space="0" w:color="auto"/>
            </w:tcBorders>
            <w:shd w:val="clear" w:color="auto" w:fill="D9D9D9"/>
          </w:tcPr>
          <w:p w14:paraId="719169DE" w14:textId="77777777" w:rsidR="006A4B6D" w:rsidRPr="00463667" w:rsidRDefault="006A4B6D" w:rsidP="00C56CA6">
            <w:pPr>
              <w:pStyle w:val="TableText"/>
              <w:jc w:val="center"/>
            </w:pPr>
            <w:r w:rsidRPr="00463667">
              <w:t>_________%</w:t>
            </w:r>
          </w:p>
        </w:tc>
      </w:tr>
      <w:tr w:rsidR="006A4B6D" w:rsidRPr="00463667" w14:paraId="1B5D9459" w14:textId="77777777" w:rsidTr="00C56CA6">
        <w:tc>
          <w:tcPr>
            <w:tcW w:w="296" w:type="pct"/>
            <w:vMerge/>
            <w:tcBorders>
              <w:left w:val="single" w:sz="6" w:space="0" w:color="auto"/>
              <w:bottom w:val="single" w:sz="4" w:space="0" w:color="auto"/>
              <w:right w:val="single" w:sz="4" w:space="0" w:color="auto"/>
            </w:tcBorders>
            <w:shd w:val="clear" w:color="auto" w:fill="D9D9D9"/>
            <w:vAlign w:val="center"/>
          </w:tcPr>
          <w:p w14:paraId="339CBAC6" w14:textId="77777777" w:rsidR="006A4B6D" w:rsidRPr="00463667" w:rsidRDefault="006A4B6D" w:rsidP="00C56CA6">
            <w:pPr>
              <w:pStyle w:val="TableText"/>
              <w:spacing w:after="120"/>
            </w:pPr>
          </w:p>
        </w:tc>
        <w:tc>
          <w:tcPr>
            <w:tcW w:w="329" w:type="pct"/>
            <w:tcBorders>
              <w:top w:val="dotted" w:sz="6" w:space="0" w:color="auto"/>
              <w:left w:val="single" w:sz="4" w:space="0" w:color="auto"/>
              <w:bottom w:val="single" w:sz="4" w:space="0" w:color="auto"/>
              <w:right w:val="single" w:sz="4" w:space="0" w:color="auto"/>
            </w:tcBorders>
            <w:shd w:val="clear" w:color="auto" w:fill="D9D9D9"/>
            <w:vAlign w:val="bottom"/>
          </w:tcPr>
          <w:p w14:paraId="1EB60FFB" w14:textId="77777777" w:rsidR="006A4B6D" w:rsidRPr="00463667" w:rsidRDefault="006A4B6D" w:rsidP="00C56CA6">
            <w:pPr>
              <w:pStyle w:val="TableText"/>
              <w:spacing w:after="120"/>
              <w:jc w:val="right"/>
            </w:pPr>
            <w:r w:rsidRPr="00463667">
              <w:rPr>
                <w:b/>
                <w:i/>
              </w:rPr>
              <w:t>Total:</w:t>
            </w:r>
          </w:p>
        </w:tc>
        <w:tc>
          <w:tcPr>
            <w:tcW w:w="625" w:type="pct"/>
            <w:tcBorders>
              <w:top w:val="dotted" w:sz="6" w:space="0" w:color="auto"/>
              <w:left w:val="single" w:sz="4" w:space="0" w:color="auto"/>
              <w:bottom w:val="single" w:sz="4" w:space="0" w:color="auto"/>
              <w:right w:val="single" w:sz="6" w:space="0" w:color="auto"/>
            </w:tcBorders>
            <w:shd w:val="clear" w:color="auto" w:fill="D9D9D9"/>
          </w:tcPr>
          <w:p w14:paraId="498FBFB0" w14:textId="77777777" w:rsidR="006A4B6D" w:rsidRPr="00463667" w:rsidRDefault="006A4B6D" w:rsidP="00C56CA6">
            <w:pPr>
              <w:pStyle w:val="TableText"/>
              <w:spacing w:after="120"/>
              <w:jc w:val="center"/>
            </w:pPr>
            <w:r w:rsidRPr="00463667">
              <w:t>__________</w:t>
            </w:r>
          </w:p>
        </w:tc>
        <w:tc>
          <w:tcPr>
            <w:tcW w:w="625" w:type="pct"/>
            <w:tcBorders>
              <w:top w:val="dotted" w:sz="6" w:space="0" w:color="auto"/>
              <w:left w:val="single" w:sz="6" w:space="0" w:color="auto"/>
              <w:bottom w:val="single" w:sz="4" w:space="0" w:color="auto"/>
              <w:right w:val="single" w:sz="4" w:space="0" w:color="auto"/>
            </w:tcBorders>
            <w:shd w:val="clear" w:color="auto" w:fill="D9D9D9"/>
          </w:tcPr>
          <w:p w14:paraId="2AB9A2EC"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bottom w:val="single" w:sz="4" w:space="0" w:color="auto"/>
              <w:right w:val="single" w:sz="4" w:space="0" w:color="auto"/>
            </w:tcBorders>
            <w:shd w:val="clear" w:color="auto" w:fill="D9D9D9"/>
          </w:tcPr>
          <w:p w14:paraId="2EAC055D"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4" w:space="0" w:color="auto"/>
              <w:bottom w:val="single" w:sz="4" w:space="0" w:color="auto"/>
              <w:right w:val="single" w:sz="6" w:space="0" w:color="auto"/>
            </w:tcBorders>
            <w:shd w:val="clear" w:color="auto" w:fill="D9D9D9"/>
          </w:tcPr>
          <w:p w14:paraId="18567B28"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4" w:space="0" w:color="auto"/>
              <w:right w:val="single" w:sz="6" w:space="0" w:color="auto"/>
            </w:tcBorders>
            <w:shd w:val="clear" w:color="auto" w:fill="D9D9D9"/>
          </w:tcPr>
          <w:p w14:paraId="48BF741D"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bottom w:val="single" w:sz="4" w:space="0" w:color="auto"/>
              <w:right w:val="single" w:sz="6" w:space="0" w:color="auto"/>
            </w:tcBorders>
            <w:shd w:val="clear" w:color="auto" w:fill="D9D9D9"/>
          </w:tcPr>
          <w:p w14:paraId="73D65A6B"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4" w:space="0" w:color="auto"/>
              <w:right w:val="single" w:sz="4" w:space="0" w:color="auto"/>
            </w:tcBorders>
            <w:shd w:val="clear" w:color="auto" w:fill="D9D9D9"/>
          </w:tcPr>
          <w:p w14:paraId="0157AB91" w14:textId="77777777" w:rsidR="006A4B6D" w:rsidRPr="00463667" w:rsidRDefault="006A4B6D" w:rsidP="00C56CA6">
            <w:pPr>
              <w:pStyle w:val="TableText"/>
              <w:spacing w:after="120"/>
              <w:jc w:val="center"/>
            </w:pPr>
            <w:r w:rsidRPr="00463667">
              <w:t>_________%</w:t>
            </w:r>
          </w:p>
        </w:tc>
      </w:tr>
      <w:tr w:rsidR="006A4B6D" w:rsidRPr="00463667" w14:paraId="12B2E2C7" w14:textId="77777777" w:rsidTr="00C56CA6">
        <w:tc>
          <w:tcPr>
            <w:tcW w:w="296" w:type="pct"/>
            <w:vMerge w:val="restart"/>
            <w:tcBorders>
              <w:top w:val="single" w:sz="4" w:space="0" w:color="auto"/>
              <w:left w:val="single" w:sz="6" w:space="0" w:color="auto"/>
              <w:right w:val="single" w:sz="4" w:space="0" w:color="auto"/>
            </w:tcBorders>
            <w:vAlign w:val="center"/>
          </w:tcPr>
          <w:p w14:paraId="7010D66C" w14:textId="77777777" w:rsidR="006A4B6D" w:rsidRPr="00463667" w:rsidRDefault="006A4B6D" w:rsidP="00C56CA6">
            <w:pPr>
              <w:pStyle w:val="TableText"/>
            </w:pPr>
            <w:r w:rsidRPr="00463667">
              <w:t>18-34</w:t>
            </w:r>
          </w:p>
        </w:tc>
        <w:tc>
          <w:tcPr>
            <w:tcW w:w="329" w:type="pct"/>
            <w:tcBorders>
              <w:top w:val="single" w:sz="4" w:space="0" w:color="auto"/>
              <w:left w:val="single" w:sz="4" w:space="0" w:color="auto"/>
              <w:bottom w:val="dotted" w:sz="6" w:space="0" w:color="auto"/>
              <w:right w:val="single" w:sz="4" w:space="0" w:color="auto"/>
            </w:tcBorders>
            <w:vAlign w:val="bottom"/>
          </w:tcPr>
          <w:p w14:paraId="50FEEC80" w14:textId="77777777" w:rsidR="006A4B6D" w:rsidRPr="00463667" w:rsidRDefault="006A4B6D" w:rsidP="00C56CA6">
            <w:pPr>
              <w:pStyle w:val="TableText"/>
            </w:pPr>
            <w:r w:rsidRPr="00463667">
              <w:t>Male</w:t>
            </w:r>
          </w:p>
        </w:tc>
        <w:tc>
          <w:tcPr>
            <w:tcW w:w="625" w:type="pct"/>
            <w:tcBorders>
              <w:top w:val="single" w:sz="4" w:space="0" w:color="auto"/>
              <w:left w:val="single" w:sz="4" w:space="0" w:color="auto"/>
              <w:bottom w:val="dotted" w:sz="6" w:space="0" w:color="auto"/>
              <w:right w:val="single" w:sz="6" w:space="0" w:color="auto"/>
            </w:tcBorders>
          </w:tcPr>
          <w:p w14:paraId="5EC3C516" w14:textId="77777777" w:rsidR="006A4B6D" w:rsidRPr="00463667" w:rsidRDefault="006A4B6D" w:rsidP="00C56CA6">
            <w:pPr>
              <w:pStyle w:val="TableText"/>
              <w:jc w:val="center"/>
            </w:pPr>
            <w:r w:rsidRPr="00463667">
              <w:t>__________</w:t>
            </w:r>
          </w:p>
        </w:tc>
        <w:tc>
          <w:tcPr>
            <w:tcW w:w="625" w:type="pct"/>
            <w:tcBorders>
              <w:top w:val="single" w:sz="4" w:space="0" w:color="auto"/>
              <w:left w:val="single" w:sz="6" w:space="0" w:color="auto"/>
              <w:bottom w:val="dotted" w:sz="6" w:space="0" w:color="auto"/>
              <w:right w:val="single" w:sz="4" w:space="0" w:color="auto"/>
            </w:tcBorders>
          </w:tcPr>
          <w:p w14:paraId="176CCDFD" w14:textId="77777777" w:rsidR="006A4B6D" w:rsidRPr="00463667" w:rsidRDefault="006A4B6D" w:rsidP="00C56CA6">
            <w:pPr>
              <w:pStyle w:val="TableText"/>
              <w:jc w:val="center"/>
            </w:pPr>
            <w:r w:rsidRPr="00463667">
              <w:t>___________</w:t>
            </w:r>
          </w:p>
        </w:tc>
        <w:tc>
          <w:tcPr>
            <w:tcW w:w="625" w:type="pct"/>
            <w:tcBorders>
              <w:top w:val="single" w:sz="4" w:space="0" w:color="auto"/>
              <w:bottom w:val="dotted" w:sz="6" w:space="0" w:color="auto"/>
              <w:right w:val="single" w:sz="4" w:space="0" w:color="auto"/>
            </w:tcBorders>
          </w:tcPr>
          <w:p w14:paraId="44271317"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4" w:space="0" w:color="auto"/>
              <w:bottom w:val="dotted" w:sz="6" w:space="0" w:color="auto"/>
              <w:right w:val="single" w:sz="6" w:space="0" w:color="auto"/>
            </w:tcBorders>
          </w:tcPr>
          <w:p w14:paraId="2A142B54"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6" w:space="0" w:color="auto"/>
              <w:bottom w:val="dotted" w:sz="6" w:space="0" w:color="auto"/>
              <w:right w:val="single" w:sz="6" w:space="0" w:color="auto"/>
            </w:tcBorders>
          </w:tcPr>
          <w:p w14:paraId="62CF046A" w14:textId="77777777" w:rsidR="006A4B6D" w:rsidRPr="00463667" w:rsidRDefault="006A4B6D" w:rsidP="00C56CA6">
            <w:pPr>
              <w:pStyle w:val="TableText"/>
              <w:jc w:val="center"/>
            </w:pPr>
            <w:r w:rsidRPr="00463667">
              <w:t>___________</w:t>
            </w:r>
          </w:p>
        </w:tc>
        <w:tc>
          <w:tcPr>
            <w:tcW w:w="625" w:type="pct"/>
            <w:tcBorders>
              <w:top w:val="single" w:sz="4" w:space="0" w:color="auto"/>
              <w:bottom w:val="dotted" w:sz="6" w:space="0" w:color="auto"/>
              <w:right w:val="single" w:sz="6" w:space="0" w:color="auto"/>
            </w:tcBorders>
          </w:tcPr>
          <w:p w14:paraId="3AE93A9D"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6" w:space="0" w:color="auto"/>
              <w:bottom w:val="dotted" w:sz="6" w:space="0" w:color="auto"/>
              <w:right w:val="single" w:sz="4" w:space="0" w:color="auto"/>
            </w:tcBorders>
          </w:tcPr>
          <w:p w14:paraId="207A664A" w14:textId="77777777" w:rsidR="006A4B6D" w:rsidRPr="00463667" w:rsidRDefault="006A4B6D" w:rsidP="00C56CA6">
            <w:pPr>
              <w:pStyle w:val="TableText"/>
              <w:jc w:val="center"/>
            </w:pPr>
            <w:r w:rsidRPr="00463667">
              <w:t>_________%</w:t>
            </w:r>
          </w:p>
        </w:tc>
      </w:tr>
      <w:tr w:rsidR="006A4B6D" w:rsidRPr="00463667" w14:paraId="4EDEB06D" w14:textId="77777777" w:rsidTr="00C56CA6">
        <w:tc>
          <w:tcPr>
            <w:tcW w:w="296" w:type="pct"/>
            <w:vMerge/>
            <w:tcBorders>
              <w:left w:val="single" w:sz="6" w:space="0" w:color="auto"/>
              <w:right w:val="single" w:sz="4" w:space="0" w:color="auto"/>
            </w:tcBorders>
          </w:tcPr>
          <w:p w14:paraId="73B2A11D" w14:textId="77777777" w:rsidR="006A4B6D" w:rsidRPr="00463667" w:rsidRDefault="006A4B6D" w:rsidP="00C56CA6">
            <w:pPr>
              <w:pStyle w:val="TableText"/>
            </w:pPr>
          </w:p>
        </w:tc>
        <w:tc>
          <w:tcPr>
            <w:tcW w:w="329" w:type="pct"/>
            <w:tcBorders>
              <w:top w:val="dotted" w:sz="6" w:space="0" w:color="auto"/>
              <w:left w:val="single" w:sz="4" w:space="0" w:color="auto"/>
              <w:bottom w:val="dotted" w:sz="6" w:space="0" w:color="auto"/>
              <w:right w:val="single" w:sz="4" w:space="0" w:color="auto"/>
            </w:tcBorders>
            <w:vAlign w:val="bottom"/>
          </w:tcPr>
          <w:p w14:paraId="26DBD7EA" w14:textId="77777777" w:rsidR="006A4B6D" w:rsidRPr="00463667" w:rsidRDefault="006A4B6D" w:rsidP="00C56CA6">
            <w:pPr>
              <w:pStyle w:val="TableText"/>
            </w:pPr>
            <w:r w:rsidRPr="00463667">
              <w:t>Female</w:t>
            </w:r>
          </w:p>
        </w:tc>
        <w:tc>
          <w:tcPr>
            <w:tcW w:w="625" w:type="pct"/>
            <w:tcBorders>
              <w:top w:val="dotted" w:sz="6" w:space="0" w:color="auto"/>
              <w:left w:val="single" w:sz="4" w:space="0" w:color="auto"/>
              <w:bottom w:val="dotted" w:sz="6" w:space="0" w:color="auto"/>
              <w:right w:val="single" w:sz="6" w:space="0" w:color="auto"/>
            </w:tcBorders>
          </w:tcPr>
          <w:p w14:paraId="5AF6E195"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4" w:space="0" w:color="auto"/>
            </w:tcBorders>
          </w:tcPr>
          <w:p w14:paraId="4C38E619" w14:textId="77777777" w:rsidR="006A4B6D" w:rsidRPr="00463667" w:rsidRDefault="006A4B6D" w:rsidP="00C56CA6">
            <w:pPr>
              <w:pStyle w:val="TableText"/>
              <w:jc w:val="center"/>
            </w:pPr>
            <w:r w:rsidRPr="00463667">
              <w:t>___________</w:t>
            </w:r>
          </w:p>
        </w:tc>
        <w:tc>
          <w:tcPr>
            <w:tcW w:w="625" w:type="pct"/>
            <w:tcBorders>
              <w:top w:val="dotted" w:sz="6" w:space="0" w:color="auto"/>
              <w:bottom w:val="dotted" w:sz="6" w:space="0" w:color="auto"/>
              <w:right w:val="single" w:sz="4" w:space="0" w:color="auto"/>
            </w:tcBorders>
          </w:tcPr>
          <w:p w14:paraId="3DE0262C"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4" w:space="0" w:color="auto"/>
              <w:bottom w:val="dotted" w:sz="6" w:space="0" w:color="auto"/>
              <w:right w:val="single" w:sz="6" w:space="0" w:color="auto"/>
            </w:tcBorders>
          </w:tcPr>
          <w:p w14:paraId="5B253EB3"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tcPr>
          <w:p w14:paraId="3EE33544" w14:textId="77777777" w:rsidR="006A4B6D" w:rsidRPr="00463667" w:rsidRDefault="006A4B6D" w:rsidP="00C56CA6">
            <w:pPr>
              <w:pStyle w:val="TableText"/>
              <w:jc w:val="center"/>
            </w:pPr>
            <w:r w:rsidRPr="00463667">
              <w:t>___________</w:t>
            </w:r>
          </w:p>
        </w:tc>
        <w:tc>
          <w:tcPr>
            <w:tcW w:w="625" w:type="pct"/>
            <w:tcBorders>
              <w:top w:val="dotted" w:sz="6" w:space="0" w:color="auto"/>
              <w:bottom w:val="dotted" w:sz="6" w:space="0" w:color="auto"/>
              <w:right w:val="single" w:sz="6" w:space="0" w:color="auto"/>
            </w:tcBorders>
          </w:tcPr>
          <w:p w14:paraId="2D7F3C2F"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4" w:space="0" w:color="auto"/>
            </w:tcBorders>
          </w:tcPr>
          <w:p w14:paraId="05349FAF" w14:textId="77777777" w:rsidR="006A4B6D" w:rsidRPr="00463667" w:rsidRDefault="006A4B6D" w:rsidP="00C56CA6">
            <w:pPr>
              <w:pStyle w:val="TableText"/>
              <w:jc w:val="center"/>
            </w:pPr>
            <w:r w:rsidRPr="00463667">
              <w:t>_________%</w:t>
            </w:r>
          </w:p>
        </w:tc>
      </w:tr>
      <w:tr w:rsidR="006A4B6D" w:rsidRPr="00463667" w14:paraId="05702824" w14:textId="77777777" w:rsidTr="00C56CA6">
        <w:tc>
          <w:tcPr>
            <w:tcW w:w="296" w:type="pct"/>
            <w:vMerge/>
            <w:tcBorders>
              <w:left w:val="single" w:sz="6" w:space="0" w:color="auto"/>
              <w:bottom w:val="single" w:sz="4" w:space="0" w:color="auto"/>
              <w:right w:val="single" w:sz="4" w:space="0" w:color="auto"/>
            </w:tcBorders>
          </w:tcPr>
          <w:p w14:paraId="502313BF" w14:textId="77777777" w:rsidR="006A4B6D" w:rsidRPr="00463667" w:rsidRDefault="006A4B6D" w:rsidP="00C56CA6">
            <w:pPr>
              <w:pStyle w:val="TableText"/>
              <w:spacing w:after="120"/>
            </w:pPr>
          </w:p>
        </w:tc>
        <w:tc>
          <w:tcPr>
            <w:tcW w:w="329" w:type="pct"/>
            <w:tcBorders>
              <w:top w:val="dotted" w:sz="6" w:space="0" w:color="auto"/>
              <w:left w:val="single" w:sz="4" w:space="0" w:color="auto"/>
              <w:bottom w:val="single" w:sz="4" w:space="0" w:color="auto"/>
              <w:right w:val="single" w:sz="4" w:space="0" w:color="auto"/>
            </w:tcBorders>
            <w:vAlign w:val="bottom"/>
          </w:tcPr>
          <w:p w14:paraId="6CB97188" w14:textId="77777777" w:rsidR="006A4B6D" w:rsidRPr="00463667" w:rsidRDefault="006A4B6D" w:rsidP="00C56CA6">
            <w:pPr>
              <w:pStyle w:val="TableText"/>
              <w:spacing w:after="120"/>
              <w:jc w:val="right"/>
            </w:pPr>
            <w:r w:rsidRPr="00463667">
              <w:rPr>
                <w:b/>
                <w:i/>
              </w:rPr>
              <w:t>Total:</w:t>
            </w:r>
          </w:p>
        </w:tc>
        <w:tc>
          <w:tcPr>
            <w:tcW w:w="625" w:type="pct"/>
            <w:tcBorders>
              <w:top w:val="dotted" w:sz="6" w:space="0" w:color="auto"/>
              <w:left w:val="single" w:sz="4" w:space="0" w:color="auto"/>
              <w:bottom w:val="single" w:sz="4" w:space="0" w:color="auto"/>
              <w:right w:val="single" w:sz="6" w:space="0" w:color="auto"/>
            </w:tcBorders>
          </w:tcPr>
          <w:p w14:paraId="214564DF" w14:textId="77777777" w:rsidR="006A4B6D" w:rsidRPr="00463667" w:rsidRDefault="006A4B6D" w:rsidP="00C56CA6">
            <w:pPr>
              <w:pStyle w:val="TableText"/>
              <w:spacing w:after="120"/>
              <w:jc w:val="center"/>
            </w:pPr>
            <w:r w:rsidRPr="00463667">
              <w:t>__________</w:t>
            </w:r>
          </w:p>
        </w:tc>
        <w:tc>
          <w:tcPr>
            <w:tcW w:w="625" w:type="pct"/>
            <w:tcBorders>
              <w:top w:val="dotted" w:sz="6" w:space="0" w:color="auto"/>
              <w:left w:val="single" w:sz="6" w:space="0" w:color="auto"/>
              <w:bottom w:val="single" w:sz="4" w:space="0" w:color="auto"/>
              <w:right w:val="single" w:sz="4" w:space="0" w:color="auto"/>
            </w:tcBorders>
          </w:tcPr>
          <w:p w14:paraId="7E3B793A"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bottom w:val="single" w:sz="4" w:space="0" w:color="auto"/>
              <w:right w:val="single" w:sz="4" w:space="0" w:color="auto"/>
            </w:tcBorders>
          </w:tcPr>
          <w:p w14:paraId="4AA6AB71"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4" w:space="0" w:color="auto"/>
              <w:bottom w:val="single" w:sz="4" w:space="0" w:color="auto"/>
              <w:right w:val="single" w:sz="6" w:space="0" w:color="auto"/>
            </w:tcBorders>
          </w:tcPr>
          <w:p w14:paraId="770BF42D"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4" w:space="0" w:color="auto"/>
              <w:right w:val="single" w:sz="6" w:space="0" w:color="auto"/>
            </w:tcBorders>
          </w:tcPr>
          <w:p w14:paraId="20A3524B"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bottom w:val="single" w:sz="4" w:space="0" w:color="auto"/>
              <w:right w:val="single" w:sz="6" w:space="0" w:color="auto"/>
            </w:tcBorders>
          </w:tcPr>
          <w:p w14:paraId="3498C91C"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4" w:space="0" w:color="auto"/>
              <w:right w:val="single" w:sz="4" w:space="0" w:color="auto"/>
            </w:tcBorders>
          </w:tcPr>
          <w:p w14:paraId="6468040C" w14:textId="77777777" w:rsidR="006A4B6D" w:rsidRPr="00463667" w:rsidRDefault="006A4B6D" w:rsidP="00C56CA6">
            <w:pPr>
              <w:pStyle w:val="TableText"/>
              <w:spacing w:after="120"/>
              <w:jc w:val="center"/>
            </w:pPr>
            <w:r w:rsidRPr="00463667">
              <w:t>_________%</w:t>
            </w:r>
          </w:p>
        </w:tc>
      </w:tr>
    </w:tbl>
    <w:p w14:paraId="3AC09025" w14:textId="77777777" w:rsidR="006A4B6D" w:rsidRPr="00463667" w:rsidRDefault="006A4B6D" w:rsidP="006A4B6D">
      <w:pPr>
        <w:sectPr w:rsidR="006A4B6D" w:rsidRPr="00463667" w:rsidSect="00C56CA6">
          <w:headerReference w:type="default" r:id="rId24"/>
          <w:pgSz w:w="15840" w:h="12240" w:orient="landscape" w:code="1"/>
          <w:pgMar w:top="1080" w:right="1080" w:bottom="1080" w:left="1440" w:header="720" w:footer="720" w:gutter="0"/>
          <w:cols w:space="720"/>
        </w:sectPr>
      </w:pPr>
    </w:p>
    <w:p w14:paraId="0866B595" w14:textId="77777777" w:rsidR="006A4B6D" w:rsidRPr="00463667" w:rsidRDefault="006A4B6D" w:rsidP="006A4B6D">
      <w:pPr>
        <w:pStyle w:val="TableHeadNotCondensed"/>
        <w:spacing w:before="0"/>
        <w:rPr>
          <w:i/>
          <w:sz w:val="20"/>
          <w:szCs w:val="20"/>
        </w:rPr>
      </w:pPr>
      <w:r w:rsidRPr="00463667">
        <w:t xml:space="preserve">Table ABX-1/2/3(a): Antibiotic Utilization </w:t>
      </w:r>
      <w:r w:rsidRPr="00463667">
        <w:rPr>
          <w:i/>
          <w:sz w:val="20"/>
          <w:szCs w:val="20"/>
        </w:rPr>
        <w:t>(continued)</w:t>
      </w:r>
    </w:p>
    <w:tbl>
      <w:tblPr>
        <w:tblW w:w="4922" w:type="pct"/>
        <w:tblLayout w:type="fixed"/>
        <w:tblLook w:val="0000" w:firstRow="0" w:lastRow="0" w:firstColumn="0" w:lastColumn="0" w:noHBand="0" w:noVBand="0"/>
      </w:tblPr>
      <w:tblGrid>
        <w:gridCol w:w="973"/>
        <w:gridCol w:w="886"/>
        <w:gridCol w:w="1415"/>
        <w:gridCol w:w="1637"/>
        <w:gridCol w:w="1637"/>
        <w:gridCol w:w="1637"/>
        <w:gridCol w:w="1637"/>
        <w:gridCol w:w="1637"/>
        <w:gridCol w:w="1637"/>
      </w:tblGrid>
      <w:tr w:rsidR="006A4B6D" w:rsidRPr="00463667" w14:paraId="6E32E3E9" w14:textId="77777777" w:rsidTr="00C56CA6">
        <w:tc>
          <w:tcPr>
            <w:tcW w:w="371" w:type="pct"/>
            <w:tcBorders>
              <w:top w:val="single" w:sz="6" w:space="0" w:color="auto"/>
              <w:left w:val="single" w:sz="6" w:space="0" w:color="auto"/>
              <w:bottom w:val="single" w:sz="6" w:space="0" w:color="auto"/>
              <w:right w:val="single" w:sz="6" w:space="0" w:color="FFFFFF"/>
            </w:tcBorders>
            <w:shd w:val="clear" w:color="auto" w:fill="000000"/>
            <w:vAlign w:val="bottom"/>
          </w:tcPr>
          <w:p w14:paraId="6750DC4F" w14:textId="77777777" w:rsidR="006A4B6D" w:rsidRPr="00463667" w:rsidRDefault="006A4B6D" w:rsidP="00C56CA6">
            <w:pPr>
              <w:pStyle w:val="TableHead"/>
              <w:rPr>
                <w:color w:val="auto"/>
              </w:rPr>
            </w:pPr>
            <w:r w:rsidRPr="00463667">
              <w:rPr>
                <w:color w:val="auto"/>
              </w:rPr>
              <w:br w:type="page"/>
              <w:t>Age</w:t>
            </w:r>
          </w:p>
        </w:tc>
        <w:tc>
          <w:tcPr>
            <w:tcW w:w="338" w:type="pct"/>
            <w:tcBorders>
              <w:top w:val="single" w:sz="6" w:space="0" w:color="auto"/>
              <w:left w:val="single" w:sz="6" w:space="0" w:color="FFFFFF"/>
              <w:bottom w:val="single" w:sz="6" w:space="0" w:color="auto"/>
              <w:right w:val="single" w:sz="6" w:space="0" w:color="FFFFFF"/>
            </w:tcBorders>
            <w:shd w:val="clear" w:color="auto" w:fill="000000"/>
            <w:vAlign w:val="bottom"/>
          </w:tcPr>
          <w:p w14:paraId="2420B1F8" w14:textId="77777777" w:rsidR="006A4B6D" w:rsidRPr="00463667" w:rsidRDefault="006A4B6D" w:rsidP="00C56CA6">
            <w:pPr>
              <w:pStyle w:val="TableHead"/>
              <w:rPr>
                <w:color w:val="auto"/>
              </w:rPr>
            </w:pPr>
            <w:r w:rsidRPr="00463667">
              <w:rPr>
                <w:color w:val="auto"/>
              </w:rPr>
              <w:t>Sex</w:t>
            </w:r>
          </w:p>
        </w:tc>
        <w:tc>
          <w:tcPr>
            <w:tcW w:w="540" w:type="pct"/>
            <w:tcBorders>
              <w:top w:val="single" w:sz="6" w:space="0" w:color="auto"/>
              <w:left w:val="single" w:sz="6" w:space="0" w:color="FFFFFF"/>
              <w:bottom w:val="single" w:sz="6" w:space="0" w:color="auto"/>
              <w:right w:val="single" w:sz="6" w:space="0" w:color="FFFFFF"/>
            </w:tcBorders>
            <w:shd w:val="clear" w:color="auto" w:fill="000000"/>
            <w:vAlign w:val="bottom"/>
          </w:tcPr>
          <w:p w14:paraId="155846D2" w14:textId="77777777" w:rsidR="006A4B6D" w:rsidRPr="00463667" w:rsidRDefault="006A4B6D" w:rsidP="00C56CA6">
            <w:pPr>
              <w:pStyle w:val="TableHead"/>
              <w:rPr>
                <w:color w:val="auto"/>
              </w:rPr>
            </w:pPr>
            <w:r w:rsidRPr="00463667">
              <w:rPr>
                <w:color w:val="auto"/>
              </w:rPr>
              <w:t>Total Antibiotic Scrips</w:t>
            </w:r>
          </w:p>
        </w:tc>
        <w:tc>
          <w:tcPr>
            <w:tcW w:w="625" w:type="pct"/>
            <w:tcBorders>
              <w:top w:val="single" w:sz="6" w:space="0" w:color="auto"/>
              <w:left w:val="single" w:sz="6" w:space="0" w:color="FFFFFF"/>
              <w:bottom w:val="single" w:sz="6" w:space="0" w:color="auto"/>
              <w:right w:val="single" w:sz="6" w:space="0" w:color="FFFFFF"/>
            </w:tcBorders>
            <w:shd w:val="clear" w:color="auto" w:fill="000000"/>
            <w:vAlign w:val="bottom"/>
          </w:tcPr>
          <w:p w14:paraId="76A1A3F4" w14:textId="77777777" w:rsidR="006A4B6D" w:rsidRPr="00463667" w:rsidRDefault="006A4B6D" w:rsidP="00C56CA6">
            <w:pPr>
              <w:pStyle w:val="TableHead"/>
              <w:rPr>
                <w:color w:val="auto"/>
              </w:rPr>
            </w:pPr>
            <w:r w:rsidRPr="00463667">
              <w:rPr>
                <w:color w:val="auto"/>
              </w:rPr>
              <w:t>Average Scrips for Antibiotics PMPY</w:t>
            </w:r>
          </w:p>
        </w:tc>
        <w:tc>
          <w:tcPr>
            <w:tcW w:w="625" w:type="pct"/>
            <w:tcBorders>
              <w:top w:val="single" w:sz="6" w:space="0" w:color="auto"/>
              <w:left w:val="single" w:sz="6" w:space="0" w:color="FFFFFF"/>
              <w:bottom w:val="single" w:sz="6" w:space="0" w:color="auto"/>
              <w:right w:val="single" w:sz="6" w:space="0" w:color="FFFFFF"/>
            </w:tcBorders>
            <w:shd w:val="clear" w:color="auto" w:fill="000000"/>
            <w:vAlign w:val="bottom"/>
          </w:tcPr>
          <w:p w14:paraId="321BB44A" w14:textId="77777777" w:rsidR="006A4B6D" w:rsidRPr="00463667" w:rsidRDefault="006A4B6D" w:rsidP="00C56CA6">
            <w:pPr>
              <w:pStyle w:val="TableHead"/>
              <w:rPr>
                <w:color w:val="auto"/>
              </w:rPr>
            </w:pPr>
            <w:r w:rsidRPr="00463667">
              <w:rPr>
                <w:color w:val="auto"/>
              </w:rPr>
              <w:t>Total Days Supplied for All Antibiotic Scrips</w:t>
            </w:r>
          </w:p>
        </w:tc>
        <w:tc>
          <w:tcPr>
            <w:tcW w:w="625" w:type="pct"/>
            <w:tcBorders>
              <w:top w:val="single" w:sz="6" w:space="0" w:color="auto"/>
              <w:left w:val="single" w:sz="6" w:space="0" w:color="FFFFFF"/>
              <w:bottom w:val="single" w:sz="6" w:space="0" w:color="auto"/>
              <w:right w:val="single" w:sz="6" w:space="0" w:color="FFFFFF"/>
            </w:tcBorders>
            <w:shd w:val="clear" w:color="auto" w:fill="000000"/>
            <w:vAlign w:val="bottom"/>
          </w:tcPr>
          <w:p w14:paraId="6BE03D0B" w14:textId="77777777" w:rsidR="006A4B6D" w:rsidRPr="00463667" w:rsidRDefault="006A4B6D" w:rsidP="00C56CA6">
            <w:pPr>
              <w:pStyle w:val="TableHead"/>
              <w:rPr>
                <w:color w:val="auto"/>
              </w:rPr>
            </w:pPr>
            <w:r w:rsidRPr="00463667">
              <w:rPr>
                <w:color w:val="auto"/>
              </w:rPr>
              <w:t>Average Days Supplied per Anti-biotic Scrip</w:t>
            </w:r>
          </w:p>
        </w:tc>
        <w:tc>
          <w:tcPr>
            <w:tcW w:w="625" w:type="pct"/>
            <w:tcBorders>
              <w:top w:val="single" w:sz="6" w:space="0" w:color="auto"/>
              <w:left w:val="single" w:sz="6" w:space="0" w:color="FFFFFF"/>
              <w:bottom w:val="single" w:sz="6" w:space="0" w:color="auto"/>
              <w:right w:val="single" w:sz="6" w:space="0" w:color="FFFFFF"/>
            </w:tcBorders>
            <w:shd w:val="clear" w:color="auto" w:fill="000000"/>
            <w:vAlign w:val="bottom"/>
          </w:tcPr>
          <w:p w14:paraId="1492B7C0" w14:textId="77777777" w:rsidR="006A4B6D" w:rsidRPr="00463667" w:rsidRDefault="006A4B6D" w:rsidP="00C56CA6">
            <w:pPr>
              <w:pStyle w:val="TableHead"/>
              <w:rPr>
                <w:color w:val="auto"/>
              </w:rPr>
            </w:pPr>
            <w:r w:rsidRPr="00463667">
              <w:rPr>
                <w:color w:val="auto"/>
              </w:rPr>
              <w:t>Total Scrips for Antibiotics of Concern</w:t>
            </w:r>
          </w:p>
        </w:tc>
        <w:tc>
          <w:tcPr>
            <w:tcW w:w="625" w:type="pct"/>
            <w:tcBorders>
              <w:top w:val="single" w:sz="6" w:space="0" w:color="auto"/>
              <w:left w:val="single" w:sz="6" w:space="0" w:color="FFFFFF"/>
              <w:bottom w:val="single" w:sz="6" w:space="0" w:color="auto"/>
              <w:right w:val="single" w:sz="4" w:space="0" w:color="FFFFFF"/>
            </w:tcBorders>
            <w:shd w:val="clear" w:color="auto" w:fill="000000"/>
            <w:vAlign w:val="bottom"/>
          </w:tcPr>
          <w:p w14:paraId="5B9FF1D4" w14:textId="77777777" w:rsidR="006A4B6D" w:rsidRPr="00463667" w:rsidRDefault="006A4B6D" w:rsidP="00C56CA6">
            <w:pPr>
              <w:pStyle w:val="TableHead"/>
              <w:rPr>
                <w:color w:val="auto"/>
              </w:rPr>
            </w:pPr>
            <w:r w:rsidRPr="00463667">
              <w:rPr>
                <w:color w:val="auto"/>
              </w:rPr>
              <w:t>Average Scrips for Antibiotics of Concern PMPY</w:t>
            </w:r>
          </w:p>
        </w:tc>
        <w:tc>
          <w:tcPr>
            <w:tcW w:w="625" w:type="pct"/>
            <w:tcBorders>
              <w:top w:val="single" w:sz="6" w:space="0" w:color="auto"/>
              <w:left w:val="single" w:sz="4" w:space="0" w:color="FFFFFF"/>
              <w:bottom w:val="single" w:sz="4" w:space="0" w:color="auto"/>
              <w:right w:val="single" w:sz="6" w:space="0" w:color="auto"/>
            </w:tcBorders>
            <w:shd w:val="clear" w:color="auto" w:fill="000000"/>
            <w:vAlign w:val="bottom"/>
          </w:tcPr>
          <w:p w14:paraId="220D2AE2" w14:textId="77777777" w:rsidR="006A4B6D" w:rsidRPr="00463667" w:rsidRDefault="006A4B6D" w:rsidP="00C56CA6">
            <w:pPr>
              <w:pStyle w:val="TableHead"/>
              <w:rPr>
                <w:color w:val="auto"/>
              </w:rPr>
            </w:pPr>
            <w:r w:rsidRPr="00463667">
              <w:rPr>
                <w:color w:val="auto"/>
              </w:rPr>
              <w:t>% of Antibiotics of Concern of All Antibiotic Scrips</w:t>
            </w:r>
          </w:p>
        </w:tc>
      </w:tr>
      <w:tr w:rsidR="006A4B6D" w:rsidRPr="00463667" w14:paraId="1BEE39C0" w14:textId="77777777" w:rsidTr="00C56CA6">
        <w:tc>
          <w:tcPr>
            <w:tcW w:w="371" w:type="pct"/>
            <w:vMerge w:val="restart"/>
            <w:tcBorders>
              <w:top w:val="single" w:sz="4" w:space="0" w:color="auto"/>
              <w:left w:val="single" w:sz="6" w:space="0" w:color="auto"/>
              <w:right w:val="single" w:sz="4" w:space="0" w:color="auto"/>
            </w:tcBorders>
            <w:shd w:val="clear" w:color="auto" w:fill="auto"/>
            <w:vAlign w:val="center"/>
          </w:tcPr>
          <w:p w14:paraId="315E4A3F" w14:textId="77777777" w:rsidR="006A4B6D" w:rsidRPr="00463667" w:rsidRDefault="006A4B6D" w:rsidP="00C56CA6">
            <w:pPr>
              <w:pStyle w:val="TableText"/>
            </w:pPr>
            <w:r w:rsidRPr="00463667">
              <w:t>35-49</w:t>
            </w:r>
          </w:p>
        </w:tc>
        <w:tc>
          <w:tcPr>
            <w:tcW w:w="338" w:type="pct"/>
            <w:tcBorders>
              <w:top w:val="single" w:sz="4" w:space="0" w:color="auto"/>
              <w:left w:val="single" w:sz="4" w:space="0" w:color="auto"/>
              <w:bottom w:val="dotted" w:sz="6" w:space="0" w:color="auto"/>
              <w:right w:val="single" w:sz="4" w:space="0" w:color="auto"/>
            </w:tcBorders>
            <w:shd w:val="clear" w:color="auto" w:fill="auto"/>
            <w:vAlign w:val="bottom"/>
          </w:tcPr>
          <w:p w14:paraId="09531C3F" w14:textId="77777777" w:rsidR="006A4B6D" w:rsidRPr="00463667" w:rsidRDefault="006A4B6D" w:rsidP="00C56CA6">
            <w:pPr>
              <w:pStyle w:val="TableText"/>
            </w:pPr>
            <w:r w:rsidRPr="00463667">
              <w:t>Male</w:t>
            </w:r>
          </w:p>
        </w:tc>
        <w:tc>
          <w:tcPr>
            <w:tcW w:w="540" w:type="pct"/>
            <w:tcBorders>
              <w:top w:val="single" w:sz="4" w:space="0" w:color="auto"/>
              <w:left w:val="single" w:sz="4" w:space="0" w:color="auto"/>
              <w:bottom w:val="dotted" w:sz="6" w:space="0" w:color="auto"/>
              <w:right w:val="single" w:sz="6" w:space="0" w:color="auto"/>
            </w:tcBorders>
            <w:shd w:val="clear" w:color="auto" w:fill="auto"/>
          </w:tcPr>
          <w:p w14:paraId="546F49B1" w14:textId="77777777" w:rsidR="006A4B6D" w:rsidRPr="00463667" w:rsidRDefault="006A4B6D" w:rsidP="00C56CA6">
            <w:pPr>
              <w:pStyle w:val="TableText"/>
              <w:jc w:val="center"/>
            </w:pPr>
            <w:r w:rsidRPr="00463667">
              <w:t>__________</w:t>
            </w:r>
          </w:p>
        </w:tc>
        <w:tc>
          <w:tcPr>
            <w:tcW w:w="625" w:type="pct"/>
            <w:tcBorders>
              <w:top w:val="single" w:sz="6" w:space="0" w:color="auto"/>
              <w:left w:val="single" w:sz="6" w:space="0" w:color="auto"/>
              <w:bottom w:val="dotted" w:sz="6" w:space="0" w:color="auto"/>
              <w:right w:val="single" w:sz="4" w:space="0" w:color="auto"/>
            </w:tcBorders>
            <w:shd w:val="clear" w:color="auto" w:fill="auto"/>
          </w:tcPr>
          <w:p w14:paraId="4C6AFCF7" w14:textId="77777777" w:rsidR="006A4B6D" w:rsidRPr="00463667" w:rsidRDefault="006A4B6D" w:rsidP="00C56CA6">
            <w:pPr>
              <w:pStyle w:val="TableText"/>
              <w:jc w:val="center"/>
            </w:pPr>
            <w:r w:rsidRPr="00463667">
              <w:t>___________</w:t>
            </w:r>
          </w:p>
        </w:tc>
        <w:tc>
          <w:tcPr>
            <w:tcW w:w="625" w:type="pct"/>
            <w:tcBorders>
              <w:top w:val="single" w:sz="4" w:space="0" w:color="auto"/>
              <w:bottom w:val="dotted" w:sz="6" w:space="0" w:color="auto"/>
              <w:right w:val="single" w:sz="4" w:space="0" w:color="auto"/>
            </w:tcBorders>
            <w:shd w:val="clear" w:color="auto" w:fill="auto"/>
          </w:tcPr>
          <w:p w14:paraId="3F777EA0"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4" w:space="0" w:color="auto"/>
              <w:bottom w:val="dotted" w:sz="6" w:space="0" w:color="auto"/>
              <w:right w:val="single" w:sz="6" w:space="0" w:color="auto"/>
            </w:tcBorders>
            <w:shd w:val="clear" w:color="auto" w:fill="auto"/>
          </w:tcPr>
          <w:p w14:paraId="6641935E"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6" w:space="0" w:color="auto"/>
              <w:bottom w:val="dotted" w:sz="6" w:space="0" w:color="auto"/>
              <w:right w:val="single" w:sz="6" w:space="0" w:color="auto"/>
            </w:tcBorders>
            <w:shd w:val="clear" w:color="auto" w:fill="auto"/>
          </w:tcPr>
          <w:p w14:paraId="7CBF75C8" w14:textId="77777777" w:rsidR="006A4B6D" w:rsidRPr="00463667" w:rsidRDefault="006A4B6D" w:rsidP="00C56CA6">
            <w:pPr>
              <w:pStyle w:val="TableText"/>
              <w:jc w:val="center"/>
            </w:pPr>
            <w:r w:rsidRPr="00463667">
              <w:t>___________</w:t>
            </w:r>
          </w:p>
        </w:tc>
        <w:tc>
          <w:tcPr>
            <w:tcW w:w="625" w:type="pct"/>
            <w:tcBorders>
              <w:top w:val="single" w:sz="4" w:space="0" w:color="auto"/>
              <w:bottom w:val="dotted" w:sz="6" w:space="0" w:color="auto"/>
              <w:right w:val="single" w:sz="6" w:space="0" w:color="auto"/>
            </w:tcBorders>
            <w:shd w:val="clear" w:color="auto" w:fill="auto"/>
          </w:tcPr>
          <w:p w14:paraId="5816646E" w14:textId="77777777" w:rsidR="006A4B6D" w:rsidRPr="00463667" w:rsidRDefault="006A4B6D" w:rsidP="00C56CA6">
            <w:pPr>
              <w:pStyle w:val="TableText"/>
              <w:jc w:val="center"/>
            </w:pPr>
            <w:r w:rsidRPr="00463667">
              <w:t>___________</w:t>
            </w:r>
          </w:p>
        </w:tc>
        <w:tc>
          <w:tcPr>
            <w:tcW w:w="625" w:type="pct"/>
            <w:tcBorders>
              <w:top w:val="single" w:sz="4" w:space="0" w:color="auto"/>
              <w:left w:val="single" w:sz="6" w:space="0" w:color="auto"/>
              <w:bottom w:val="dotted" w:sz="6" w:space="0" w:color="auto"/>
              <w:right w:val="single" w:sz="4" w:space="0" w:color="auto"/>
            </w:tcBorders>
            <w:shd w:val="clear" w:color="auto" w:fill="auto"/>
          </w:tcPr>
          <w:p w14:paraId="6E17A3A7" w14:textId="77777777" w:rsidR="006A4B6D" w:rsidRPr="00463667" w:rsidRDefault="006A4B6D" w:rsidP="00C56CA6">
            <w:pPr>
              <w:pStyle w:val="TableText"/>
              <w:jc w:val="center"/>
            </w:pPr>
            <w:r w:rsidRPr="00463667">
              <w:t>_________%</w:t>
            </w:r>
          </w:p>
        </w:tc>
      </w:tr>
      <w:tr w:rsidR="006A4B6D" w:rsidRPr="00463667" w14:paraId="2A89F91F" w14:textId="77777777" w:rsidTr="00C56CA6">
        <w:tc>
          <w:tcPr>
            <w:tcW w:w="371" w:type="pct"/>
            <w:vMerge/>
            <w:tcBorders>
              <w:left w:val="single" w:sz="6" w:space="0" w:color="auto"/>
              <w:right w:val="single" w:sz="4" w:space="0" w:color="auto"/>
            </w:tcBorders>
            <w:shd w:val="clear" w:color="auto" w:fill="auto"/>
            <w:vAlign w:val="center"/>
          </w:tcPr>
          <w:p w14:paraId="1D2A4CCD" w14:textId="77777777" w:rsidR="006A4B6D" w:rsidRPr="00463667" w:rsidRDefault="006A4B6D" w:rsidP="00C56CA6">
            <w:pPr>
              <w:pStyle w:val="TableText"/>
            </w:pPr>
          </w:p>
        </w:tc>
        <w:tc>
          <w:tcPr>
            <w:tcW w:w="338" w:type="pct"/>
            <w:tcBorders>
              <w:top w:val="dotted" w:sz="6" w:space="0" w:color="auto"/>
              <w:left w:val="single" w:sz="4" w:space="0" w:color="auto"/>
              <w:bottom w:val="dotted" w:sz="6" w:space="0" w:color="auto"/>
              <w:right w:val="single" w:sz="4" w:space="0" w:color="auto"/>
            </w:tcBorders>
            <w:shd w:val="clear" w:color="auto" w:fill="auto"/>
            <w:vAlign w:val="bottom"/>
          </w:tcPr>
          <w:p w14:paraId="7AD103F9" w14:textId="77777777" w:rsidR="006A4B6D" w:rsidRPr="00463667" w:rsidRDefault="006A4B6D" w:rsidP="00C56CA6">
            <w:pPr>
              <w:pStyle w:val="TableText"/>
            </w:pPr>
            <w:r w:rsidRPr="00463667">
              <w:t>Female</w:t>
            </w:r>
          </w:p>
        </w:tc>
        <w:tc>
          <w:tcPr>
            <w:tcW w:w="540" w:type="pct"/>
            <w:tcBorders>
              <w:top w:val="dotted" w:sz="6" w:space="0" w:color="auto"/>
              <w:left w:val="single" w:sz="4" w:space="0" w:color="auto"/>
              <w:bottom w:val="dotted" w:sz="6" w:space="0" w:color="auto"/>
              <w:right w:val="single" w:sz="6" w:space="0" w:color="auto"/>
            </w:tcBorders>
            <w:shd w:val="clear" w:color="auto" w:fill="auto"/>
          </w:tcPr>
          <w:p w14:paraId="3F926DCE"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4" w:space="0" w:color="auto"/>
            </w:tcBorders>
            <w:shd w:val="clear" w:color="auto" w:fill="auto"/>
          </w:tcPr>
          <w:p w14:paraId="6F8B4589" w14:textId="77777777" w:rsidR="006A4B6D" w:rsidRPr="00463667" w:rsidRDefault="006A4B6D" w:rsidP="00C56CA6">
            <w:pPr>
              <w:pStyle w:val="TableText"/>
              <w:jc w:val="center"/>
            </w:pPr>
            <w:r w:rsidRPr="00463667">
              <w:t>___________</w:t>
            </w:r>
          </w:p>
        </w:tc>
        <w:tc>
          <w:tcPr>
            <w:tcW w:w="625" w:type="pct"/>
            <w:tcBorders>
              <w:top w:val="dotted" w:sz="6" w:space="0" w:color="auto"/>
              <w:bottom w:val="dotted" w:sz="6" w:space="0" w:color="auto"/>
              <w:right w:val="single" w:sz="4" w:space="0" w:color="auto"/>
            </w:tcBorders>
            <w:shd w:val="clear" w:color="auto" w:fill="auto"/>
          </w:tcPr>
          <w:p w14:paraId="4CF78078"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4" w:space="0" w:color="auto"/>
              <w:bottom w:val="dotted" w:sz="6" w:space="0" w:color="auto"/>
              <w:right w:val="single" w:sz="6" w:space="0" w:color="auto"/>
            </w:tcBorders>
            <w:shd w:val="clear" w:color="auto" w:fill="auto"/>
          </w:tcPr>
          <w:p w14:paraId="4E08646B"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33013B22" w14:textId="77777777" w:rsidR="006A4B6D" w:rsidRPr="00463667" w:rsidRDefault="006A4B6D" w:rsidP="00C56CA6">
            <w:pPr>
              <w:pStyle w:val="TableText"/>
              <w:jc w:val="center"/>
            </w:pPr>
            <w:r w:rsidRPr="00463667">
              <w:t>___________</w:t>
            </w:r>
          </w:p>
        </w:tc>
        <w:tc>
          <w:tcPr>
            <w:tcW w:w="625" w:type="pct"/>
            <w:tcBorders>
              <w:top w:val="dotted" w:sz="6" w:space="0" w:color="auto"/>
              <w:bottom w:val="dotted" w:sz="6" w:space="0" w:color="auto"/>
              <w:right w:val="single" w:sz="6" w:space="0" w:color="auto"/>
            </w:tcBorders>
            <w:shd w:val="clear" w:color="auto" w:fill="auto"/>
          </w:tcPr>
          <w:p w14:paraId="51464E28"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4" w:space="0" w:color="auto"/>
            </w:tcBorders>
            <w:shd w:val="clear" w:color="auto" w:fill="auto"/>
          </w:tcPr>
          <w:p w14:paraId="11314753" w14:textId="77777777" w:rsidR="006A4B6D" w:rsidRPr="00463667" w:rsidRDefault="006A4B6D" w:rsidP="00C56CA6">
            <w:pPr>
              <w:pStyle w:val="TableText"/>
              <w:jc w:val="center"/>
            </w:pPr>
            <w:r w:rsidRPr="00463667">
              <w:t>_________%</w:t>
            </w:r>
          </w:p>
        </w:tc>
      </w:tr>
      <w:tr w:rsidR="006A4B6D" w:rsidRPr="00463667" w14:paraId="2A153767" w14:textId="77777777" w:rsidTr="00C56CA6">
        <w:tc>
          <w:tcPr>
            <w:tcW w:w="371" w:type="pct"/>
            <w:vMerge/>
            <w:tcBorders>
              <w:left w:val="single" w:sz="6" w:space="0" w:color="auto"/>
              <w:bottom w:val="single" w:sz="6" w:space="0" w:color="auto"/>
              <w:right w:val="single" w:sz="4" w:space="0" w:color="auto"/>
            </w:tcBorders>
            <w:shd w:val="clear" w:color="auto" w:fill="auto"/>
            <w:vAlign w:val="center"/>
          </w:tcPr>
          <w:p w14:paraId="0A26D60F" w14:textId="77777777" w:rsidR="006A4B6D" w:rsidRPr="00463667" w:rsidRDefault="006A4B6D" w:rsidP="00C56CA6">
            <w:pPr>
              <w:pStyle w:val="TableText"/>
              <w:spacing w:after="120"/>
            </w:pPr>
          </w:p>
        </w:tc>
        <w:tc>
          <w:tcPr>
            <w:tcW w:w="338" w:type="pct"/>
            <w:tcBorders>
              <w:top w:val="dotted" w:sz="6" w:space="0" w:color="auto"/>
              <w:left w:val="single" w:sz="4" w:space="0" w:color="auto"/>
              <w:bottom w:val="single" w:sz="6" w:space="0" w:color="auto"/>
              <w:right w:val="single" w:sz="4" w:space="0" w:color="auto"/>
            </w:tcBorders>
            <w:shd w:val="clear" w:color="auto" w:fill="auto"/>
            <w:vAlign w:val="bottom"/>
          </w:tcPr>
          <w:p w14:paraId="0EEEAEFB" w14:textId="77777777" w:rsidR="006A4B6D" w:rsidRPr="00463667" w:rsidRDefault="006A4B6D" w:rsidP="00C56CA6">
            <w:pPr>
              <w:pStyle w:val="TableText"/>
              <w:spacing w:after="120"/>
              <w:jc w:val="right"/>
            </w:pPr>
            <w:r w:rsidRPr="00463667">
              <w:rPr>
                <w:b/>
                <w:i/>
              </w:rPr>
              <w:t>Total:</w:t>
            </w:r>
          </w:p>
        </w:tc>
        <w:tc>
          <w:tcPr>
            <w:tcW w:w="540" w:type="pct"/>
            <w:tcBorders>
              <w:top w:val="dotted" w:sz="6" w:space="0" w:color="auto"/>
              <w:left w:val="single" w:sz="4" w:space="0" w:color="auto"/>
              <w:bottom w:val="single" w:sz="6" w:space="0" w:color="auto"/>
              <w:right w:val="single" w:sz="6" w:space="0" w:color="auto"/>
            </w:tcBorders>
            <w:shd w:val="clear" w:color="auto" w:fill="auto"/>
          </w:tcPr>
          <w:p w14:paraId="75BB8921" w14:textId="77777777" w:rsidR="006A4B6D" w:rsidRPr="00463667" w:rsidRDefault="006A4B6D" w:rsidP="00C56CA6">
            <w:pPr>
              <w:pStyle w:val="TableText"/>
              <w:spacing w:after="120"/>
              <w:jc w:val="center"/>
            </w:pPr>
            <w:r w:rsidRPr="00463667">
              <w:t>__________</w:t>
            </w:r>
          </w:p>
        </w:tc>
        <w:tc>
          <w:tcPr>
            <w:tcW w:w="625" w:type="pct"/>
            <w:tcBorders>
              <w:top w:val="dotted" w:sz="6" w:space="0" w:color="auto"/>
              <w:left w:val="single" w:sz="6" w:space="0" w:color="auto"/>
              <w:bottom w:val="single" w:sz="6" w:space="0" w:color="auto"/>
              <w:right w:val="single" w:sz="4" w:space="0" w:color="auto"/>
            </w:tcBorders>
            <w:shd w:val="clear" w:color="auto" w:fill="auto"/>
          </w:tcPr>
          <w:p w14:paraId="3688AECD"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bottom w:val="single" w:sz="6" w:space="0" w:color="auto"/>
              <w:right w:val="single" w:sz="4" w:space="0" w:color="auto"/>
            </w:tcBorders>
            <w:shd w:val="clear" w:color="auto" w:fill="auto"/>
          </w:tcPr>
          <w:p w14:paraId="34A6B308"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4" w:space="0" w:color="auto"/>
              <w:bottom w:val="single" w:sz="6" w:space="0" w:color="auto"/>
              <w:right w:val="single" w:sz="6" w:space="0" w:color="auto"/>
            </w:tcBorders>
            <w:shd w:val="clear" w:color="auto" w:fill="auto"/>
          </w:tcPr>
          <w:p w14:paraId="7A2F1B76"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7C3D6ABC"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bottom w:val="single" w:sz="6" w:space="0" w:color="auto"/>
              <w:right w:val="single" w:sz="6" w:space="0" w:color="auto"/>
            </w:tcBorders>
            <w:shd w:val="clear" w:color="auto" w:fill="auto"/>
          </w:tcPr>
          <w:p w14:paraId="5B34ABA7"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4" w:space="0" w:color="auto"/>
            </w:tcBorders>
            <w:shd w:val="clear" w:color="auto" w:fill="auto"/>
          </w:tcPr>
          <w:p w14:paraId="0EA9FB2A" w14:textId="77777777" w:rsidR="006A4B6D" w:rsidRPr="00463667" w:rsidRDefault="006A4B6D" w:rsidP="00C56CA6">
            <w:pPr>
              <w:pStyle w:val="TableText"/>
              <w:spacing w:after="120"/>
              <w:jc w:val="center"/>
            </w:pPr>
            <w:r w:rsidRPr="00463667">
              <w:t>_________%</w:t>
            </w:r>
          </w:p>
        </w:tc>
      </w:tr>
      <w:tr w:rsidR="006A4B6D" w:rsidRPr="00463667" w14:paraId="063C5ABE" w14:textId="77777777" w:rsidTr="00C56CA6">
        <w:trPr>
          <w:trHeight w:val="282"/>
        </w:trPr>
        <w:tc>
          <w:tcPr>
            <w:tcW w:w="371" w:type="pct"/>
            <w:vMerge w:val="restart"/>
            <w:tcBorders>
              <w:top w:val="single" w:sz="6" w:space="0" w:color="auto"/>
              <w:left w:val="single" w:sz="6" w:space="0" w:color="auto"/>
              <w:right w:val="single" w:sz="6" w:space="0" w:color="auto"/>
            </w:tcBorders>
            <w:shd w:val="clear" w:color="auto" w:fill="D9D9D9"/>
            <w:vAlign w:val="center"/>
          </w:tcPr>
          <w:p w14:paraId="0AFB264A" w14:textId="77777777" w:rsidR="006A4B6D" w:rsidRPr="00463667" w:rsidRDefault="006A4B6D" w:rsidP="00C56CA6">
            <w:pPr>
              <w:pStyle w:val="TableText"/>
            </w:pPr>
            <w:r w:rsidRPr="00463667">
              <w:t>50-64</w:t>
            </w:r>
          </w:p>
        </w:tc>
        <w:tc>
          <w:tcPr>
            <w:tcW w:w="338" w:type="pct"/>
            <w:tcBorders>
              <w:top w:val="single" w:sz="6" w:space="0" w:color="auto"/>
              <w:left w:val="single" w:sz="6" w:space="0" w:color="auto"/>
              <w:bottom w:val="dotted" w:sz="6" w:space="0" w:color="auto"/>
              <w:right w:val="single" w:sz="6" w:space="0" w:color="auto"/>
            </w:tcBorders>
            <w:shd w:val="clear" w:color="auto" w:fill="D9D9D9"/>
            <w:vAlign w:val="bottom"/>
          </w:tcPr>
          <w:p w14:paraId="5FF89D61" w14:textId="77777777" w:rsidR="006A4B6D" w:rsidRPr="00463667" w:rsidRDefault="006A4B6D" w:rsidP="00C56CA6">
            <w:pPr>
              <w:pStyle w:val="TableText"/>
            </w:pPr>
            <w:r w:rsidRPr="00463667">
              <w:t>Male</w:t>
            </w:r>
          </w:p>
        </w:tc>
        <w:tc>
          <w:tcPr>
            <w:tcW w:w="540" w:type="pct"/>
            <w:tcBorders>
              <w:top w:val="single" w:sz="6" w:space="0" w:color="auto"/>
              <w:left w:val="single" w:sz="6" w:space="0" w:color="auto"/>
              <w:bottom w:val="dotted" w:sz="6" w:space="0" w:color="auto"/>
              <w:right w:val="single" w:sz="6" w:space="0" w:color="auto"/>
            </w:tcBorders>
            <w:shd w:val="clear" w:color="auto" w:fill="D9D9D9"/>
          </w:tcPr>
          <w:p w14:paraId="5FBA6A6D" w14:textId="77777777" w:rsidR="006A4B6D" w:rsidRPr="00463667" w:rsidRDefault="006A4B6D" w:rsidP="00C56CA6">
            <w:pPr>
              <w:pStyle w:val="TableText"/>
              <w:jc w:val="center"/>
            </w:pPr>
            <w:r w:rsidRPr="00463667">
              <w:t>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0D91CFC9"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2DDD12FC"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152E1388"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23B014E9"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351EF394"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7F7352CC" w14:textId="77777777" w:rsidR="006A4B6D" w:rsidRPr="00463667" w:rsidRDefault="006A4B6D" w:rsidP="00C56CA6">
            <w:pPr>
              <w:pStyle w:val="TableText"/>
              <w:jc w:val="center"/>
            </w:pPr>
            <w:r w:rsidRPr="00463667">
              <w:t>_________%</w:t>
            </w:r>
          </w:p>
        </w:tc>
      </w:tr>
      <w:tr w:rsidR="006A4B6D" w:rsidRPr="00463667" w14:paraId="492E4AA4" w14:textId="77777777" w:rsidTr="00C56CA6">
        <w:tc>
          <w:tcPr>
            <w:tcW w:w="371" w:type="pct"/>
            <w:vMerge/>
            <w:tcBorders>
              <w:left w:val="single" w:sz="6" w:space="0" w:color="auto"/>
              <w:right w:val="single" w:sz="6" w:space="0" w:color="auto"/>
            </w:tcBorders>
            <w:shd w:val="clear" w:color="auto" w:fill="D9D9D9"/>
            <w:vAlign w:val="center"/>
          </w:tcPr>
          <w:p w14:paraId="5471DD99" w14:textId="77777777" w:rsidR="006A4B6D" w:rsidRPr="00463667" w:rsidRDefault="006A4B6D" w:rsidP="00C56CA6">
            <w:pPr>
              <w:pStyle w:val="TableText"/>
            </w:pPr>
          </w:p>
        </w:tc>
        <w:tc>
          <w:tcPr>
            <w:tcW w:w="338" w:type="pct"/>
            <w:tcBorders>
              <w:top w:val="dotted" w:sz="6" w:space="0" w:color="auto"/>
              <w:left w:val="single" w:sz="6" w:space="0" w:color="auto"/>
              <w:bottom w:val="dotted" w:sz="6" w:space="0" w:color="auto"/>
              <w:right w:val="single" w:sz="6" w:space="0" w:color="auto"/>
            </w:tcBorders>
            <w:shd w:val="clear" w:color="auto" w:fill="D9D9D9"/>
            <w:vAlign w:val="bottom"/>
          </w:tcPr>
          <w:p w14:paraId="2F4F27BA" w14:textId="77777777" w:rsidR="006A4B6D" w:rsidRPr="00463667" w:rsidRDefault="006A4B6D" w:rsidP="00C56CA6">
            <w:pPr>
              <w:pStyle w:val="TableText"/>
            </w:pPr>
            <w:r w:rsidRPr="00463667">
              <w:t>Female</w:t>
            </w:r>
          </w:p>
        </w:tc>
        <w:tc>
          <w:tcPr>
            <w:tcW w:w="540" w:type="pct"/>
            <w:tcBorders>
              <w:top w:val="dotted" w:sz="6" w:space="0" w:color="auto"/>
              <w:left w:val="single" w:sz="6" w:space="0" w:color="auto"/>
              <w:bottom w:val="dotted" w:sz="6" w:space="0" w:color="auto"/>
              <w:right w:val="single" w:sz="6" w:space="0" w:color="auto"/>
            </w:tcBorders>
            <w:shd w:val="clear" w:color="auto" w:fill="D9D9D9"/>
          </w:tcPr>
          <w:p w14:paraId="0AB3C8B0"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2E26D1AB"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22465CC6"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0061CEA2"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4340C0E4"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2634D2D5"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5388FBBC" w14:textId="77777777" w:rsidR="006A4B6D" w:rsidRPr="00463667" w:rsidRDefault="006A4B6D" w:rsidP="00C56CA6">
            <w:pPr>
              <w:pStyle w:val="TableText"/>
              <w:jc w:val="center"/>
            </w:pPr>
            <w:r w:rsidRPr="00463667">
              <w:t>_________%</w:t>
            </w:r>
          </w:p>
        </w:tc>
      </w:tr>
      <w:tr w:rsidR="006A4B6D" w:rsidRPr="00463667" w14:paraId="522C9DD7" w14:textId="77777777" w:rsidTr="00C56CA6">
        <w:tc>
          <w:tcPr>
            <w:tcW w:w="371" w:type="pct"/>
            <w:vMerge/>
            <w:tcBorders>
              <w:left w:val="single" w:sz="6" w:space="0" w:color="auto"/>
              <w:bottom w:val="single" w:sz="6" w:space="0" w:color="auto"/>
              <w:right w:val="single" w:sz="6" w:space="0" w:color="auto"/>
            </w:tcBorders>
            <w:shd w:val="clear" w:color="auto" w:fill="D9D9D9"/>
            <w:vAlign w:val="center"/>
          </w:tcPr>
          <w:p w14:paraId="0FF24C46" w14:textId="77777777" w:rsidR="006A4B6D" w:rsidRPr="00463667" w:rsidRDefault="006A4B6D" w:rsidP="00C56CA6">
            <w:pPr>
              <w:pStyle w:val="TableText"/>
              <w:spacing w:after="120"/>
            </w:pPr>
          </w:p>
        </w:tc>
        <w:tc>
          <w:tcPr>
            <w:tcW w:w="338" w:type="pct"/>
            <w:tcBorders>
              <w:top w:val="dotted" w:sz="6" w:space="0" w:color="auto"/>
              <w:left w:val="single" w:sz="6" w:space="0" w:color="auto"/>
              <w:bottom w:val="single" w:sz="6" w:space="0" w:color="auto"/>
              <w:right w:val="single" w:sz="6" w:space="0" w:color="auto"/>
            </w:tcBorders>
            <w:shd w:val="clear" w:color="auto" w:fill="D9D9D9"/>
            <w:vAlign w:val="bottom"/>
          </w:tcPr>
          <w:p w14:paraId="5D64D2F9" w14:textId="77777777" w:rsidR="006A4B6D" w:rsidRPr="00463667" w:rsidRDefault="006A4B6D" w:rsidP="00C56CA6">
            <w:pPr>
              <w:pStyle w:val="TableText"/>
              <w:spacing w:after="120"/>
              <w:jc w:val="right"/>
              <w:rPr>
                <w:b/>
                <w:i/>
              </w:rPr>
            </w:pPr>
            <w:r w:rsidRPr="00463667">
              <w:rPr>
                <w:b/>
                <w:i/>
              </w:rPr>
              <w:t>Total:</w:t>
            </w:r>
          </w:p>
        </w:tc>
        <w:tc>
          <w:tcPr>
            <w:tcW w:w="540" w:type="pct"/>
            <w:tcBorders>
              <w:top w:val="dotted" w:sz="6" w:space="0" w:color="auto"/>
              <w:left w:val="single" w:sz="6" w:space="0" w:color="auto"/>
              <w:bottom w:val="single" w:sz="6" w:space="0" w:color="auto"/>
              <w:right w:val="single" w:sz="6" w:space="0" w:color="auto"/>
            </w:tcBorders>
            <w:shd w:val="clear" w:color="auto" w:fill="D9D9D9"/>
          </w:tcPr>
          <w:p w14:paraId="7FFE8779" w14:textId="77777777" w:rsidR="006A4B6D" w:rsidRPr="00463667" w:rsidRDefault="006A4B6D" w:rsidP="00C56CA6">
            <w:pPr>
              <w:pStyle w:val="TableText"/>
              <w:spacing w:after="120"/>
              <w:jc w:val="center"/>
            </w:pPr>
            <w:r w:rsidRPr="00463667">
              <w:t>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62A0382C"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3797DCB5"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57FAD4BC"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4CC006FD"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7DD8F7D1"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07A7F9F3" w14:textId="77777777" w:rsidR="006A4B6D" w:rsidRPr="00463667" w:rsidRDefault="006A4B6D" w:rsidP="00C56CA6">
            <w:pPr>
              <w:pStyle w:val="TableText"/>
              <w:spacing w:after="120"/>
              <w:jc w:val="center"/>
            </w:pPr>
            <w:r w:rsidRPr="00463667">
              <w:t>_________%</w:t>
            </w:r>
          </w:p>
        </w:tc>
      </w:tr>
      <w:tr w:rsidR="006A4B6D" w:rsidRPr="00463667" w14:paraId="238023E8" w14:textId="77777777" w:rsidTr="00C56CA6">
        <w:tc>
          <w:tcPr>
            <w:tcW w:w="371" w:type="pct"/>
            <w:vMerge w:val="restart"/>
            <w:tcBorders>
              <w:top w:val="single" w:sz="6" w:space="0" w:color="auto"/>
              <w:left w:val="single" w:sz="6" w:space="0" w:color="auto"/>
              <w:right w:val="single" w:sz="6" w:space="0" w:color="auto"/>
            </w:tcBorders>
            <w:shd w:val="clear" w:color="auto" w:fill="auto"/>
            <w:vAlign w:val="center"/>
          </w:tcPr>
          <w:p w14:paraId="14B034A6" w14:textId="77777777" w:rsidR="006A4B6D" w:rsidRPr="00463667" w:rsidRDefault="006A4B6D" w:rsidP="00C56CA6">
            <w:pPr>
              <w:pStyle w:val="TableText"/>
            </w:pPr>
            <w:r w:rsidRPr="00463667">
              <w:t>65-74</w:t>
            </w:r>
          </w:p>
        </w:tc>
        <w:tc>
          <w:tcPr>
            <w:tcW w:w="338" w:type="pct"/>
            <w:tcBorders>
              <w:top w:val="single" w:sz="6" w:space="0" w:color="auto"/>
              <w:left w:val="single" w:sz="6" w:space="0" w:color="auto"/>
              <w:bottom w:val="dotted" w:sz="6" w:space="0" w:color="auto"/>
              <w:right w:val="single" w:sz="6" w:space="0" w:color="auto"/>
            </w:tcBorders>
            <w:shd w:val="clear" w:color="auto" w:fill="auto"/>
            <w:vAlign w:val="bottom"/>
          </w:tcPr>
          <w:p w14:paraId="46E07B3A" w14:textId="77777777" w:rsidR="006A4B6D" w:rsidRPr="00463667" w:rsidRDefault="006A4B6D" w:rsidP="00C56CA6">
            <w:pPr>
              <w:pStyle w:val="TableText"/>
            </w:pPr>
            <w:r w:rsidRPr="00463667">
              <w:t>Male</w:t>
            </w:r>
          </w:p>
        </w:tc>
        <w:tc>
          <w:tcPr>
            <w:tcW w:w="540" w:type="pct"/>
            <w:tcBorders>
              <w:top w:val="single" w:sz="6" w:space="0" w:color="auto"/>
              <w:left w:val="single" w:sz="6" w:space="0" w:color="auto"/>
              <w:bottom w:val="dotted" w:sz="6" w:space="0" w:color="auto"/>
              <w:right w:val="single" w:sz="6" w:space="0" w:color="auto"/>
            </w:tcBorders>
            <w:shd w:val="clear" w:color="auto" w:fill="auto"/>
          </w:tcPr>
          <w:p w14:paraId="2CE43F61" w14:textId="77777777" w:rsidR="006A4B6D" w:rsidRPr="00463667" w:rsidRDefault="006A4B6D" w:rsidP="00C56CA6">
            <w:pPr>
              <w:pStyle w:val="TableText"/>
              <w:jc w:val="center"/>
            </w:pPr>
            <w:r w:rsidRPr="00463667">
              <w:t>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4B6047E0"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47B23BD5"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1BAE43F5"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0771BEDC"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31B3C1E2"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5821CB46" w14:textId="77777777" w:rsidR="006A4B6D" w:rsidRPr="00463667" w:rsidRDefault="006A4B6D" w:rsidP="00C56CA6">
            <w:pPr>
              <w:pStyle w:val="TableText"/>
              <w:jc w:val="center"/>
            </w:pPr>
            <w:r w:rsidRPr="00463667">
              <w:t>_________%</w:t>
            </w:r>
          </w:p>
        </w:tc>
      </w:tr>
      <w:tr w:rsidR="006A4B6D" w:rsidRPr="00463667" w14:paraId="6F158375" w14:textId="77777777" w:rsidTr="00C56CA6">
        <w:tc>
          <w:tcPr>
            <w:tcW w:w="371" w:type="pct"/>
            <w:vMerge/>
            <w:tcBorders>
              <w:left w:val="single" w:sz="6" w:space="0" w:color="auto"/>
              <w:right w:val="single" w:sz="6" w:space="0" w:color="auto"/>
            </w:tcBorders>
            <w:shd w:val="clear" w:color="auto" w:fill="auto"/>
            <w:vAlign w:val="center"/>
          </w:tcPr>
          <w:p w14:paraId="05EE4F34" w14:textId="77777777" w:rsidR="006A4B6D" w:rsidRPr="00463667" w:rsidRDefault="006A4B6D" w:rsidP="00C56CA6">
            <w:pPr>
              <w:pStyle w:val="TableText"/>
            </w:pPr>
          </w:p>
        </w:tc>
        <w:tc>
          <w:tcPr>
            <w:tcW w:w="338" w:type="pct"/>
            <w:tcBorders>
              <w:top w:val="dotted" w:sz="6" w:space="0" w:color="auto"/>
              <w:left w:val="single" w:sz="6" w:space="0" w:color="auto"/>
              <w:bottom w:val="dotted" w:sz="6" w:space="0" w:color="auto"/>
              <w:right w:val="single" w:sz="6" w:space="0" w:color="auto"/>
            </w:tcBorders>
            <w:shd w:val="clear" w:color="auto" w:fill="auto"/>
            <w:vAlign w:val="bottom"/>
          </w:tcPr>
          <w:p w14:paraId="22614227" w14:textId="77777777" w:rsidR="006A4B6D" w:rsidRPr="00463667" w:rsidRDefault="006A4B6D" w:rsidP="00C56CA6">
            <w:pPr>
              <w:pStyle w:val="TableText"/>
            </w:pPr>
            <w:r w:rsidRPr="00463667">
              <w:t>Female</w:t>
            </w:r>
          </w:p>
        </w:tc>
        <w:tc>
          <w:tcPr>
            <w:tcW w:w="540" w:type="pct"/>
            <w:tcBorders>
              <w:top w:val="dotted" w:sz="6" w:space="0" w:color="auto"/>
              <w:left w:val="single" w:sz="6" w:space="0" w:color="auto"/>
              <w:bottom w:val="dotted" w:sz="6" w:space="0" w:color="auto"/>
              <w:right w:val="single" w:sz="6" w:space="0" w:color="auto"/>
            </w:tcBorders>
            <w:shd w:val="clear" w:color="auto" w:fill="auto"/>
          </w:tcPr>
          <w:p w14:paraId="083397DB"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3E555D30"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6BE4CFDA"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4406E118"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56F63C25"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3F6E3CE5"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0322F4C9" w14:textId="77777777" w:rsidR="006A4B6D" w:rsidRPr="00463667" w:rsidRDefault="006A4B6D" w:rsidP="00C56CA6">
            <w:pPr>
              <w:pStyle w:val="TableText"/>
              <w:jc w:val="center"/>
            </w:pPr>
            <w:r w:rsidRPr="00463667">
              <w:t>_________%</w:t>
            </w:r>
          </w:p>
        </w:tc>
      </w:tr>
      <w:tr w:rsidR="006A4B6D" w:rsidRPr="00463667" w14:paraId="256E2BED" w14:textId="77777777" w:rsidTr="00C56CA6">
        <w:tc>
          <w:tcPr>
            <w:tcW w:w="371" w:type="pct"/>
            <w:vMerge/>
            <w:tcBorders>
              <w:left w:val="single" w:sz="6" w:space="0" w:color="auto"/>
              <w:bottom w:val="single" w:sz="6" w:space="0" w:color="auto"/>
              <w:right w:val="single" w:sz="6" w:space="0" w:color="auto"/>
            </w:tcBorders>
            <w:shd w:val="clear" w:color="auto" w:fill="auto"/>
            <w:vAlign w:val="center"/>
          </w:tcPr>
          <w:p w14:paraId="27610170" w14:textId="77777777" w:rsidR="006A4B6D" w:rsidRPr="00463667" w:rsidRDefault="006A4B6D" w:rsidP="00C56CA6">
            <w:pPr>
              <w:pStyle w:val="TableText"/>
            </w:pPr>
          </w:p>
        </w:tc>
        <w:tc>
          <w:tcPr>
            <w:tcW w:w="338" w:type="pct"/>
            <w:tcBorders>
              <w:top w:val="dotted" w:sz="6" w:space="0" w:color="auto"/>
              <w:left w:val="single" w:sz="6" w:space="0" w:color="auto"/>
              <w:bottom w:val="single" w:sz="6" w:space="0" w:color="auto"/>
              <w:right w:val="single" w:sz="6" w:space="0" w:color="auto"/>
            </w:tcBorders>
            <w:shd w:val="clear" w:color="auto" w:fill="auto"/>
            <w:vAlign w:val="bottom"/>
          </w:tcPr>
          <w:p w14:paraId="4F80FFAD" w14:textId="77777777" w:rsidR="006A4B6D" w:rsidRPr="00463667" w:rsidRDefault="006A4B6D" w:rsidP="00C56CA6">
            <w:pPr>
              <w:pStyle w:val="TableText"/>
              <w:spacing w:after="120"/>
              <w:jc w:val="right"/>
              <w:rPr>
                <w:b/>
                <w:i/>
              </w:rPr>
            </w:pPr>
            <w:r w:rsidRPr="00463667">
              <w:rPr>
                <w:b/>
                <w:i/>
              </w:rPr>
              <w:t>Total:</w:t>
            </w:r>
          </w:p>
        </w:tc>
        <w:tc>
          <w:tcPr>
            <w:tcW w:w="540" w:type="pct"/>
            <w:tcBorders>
              <w:top w:val="dotted" w:sz="6" w:space="0" w:color="auto"/>
              <w:left w:val="single" w:sz="6" w:space="0" w:color="auto"/>
              <w:bottom w:val="single" w:sz="6" w:space="0" w:color="auto"/>
              <w:right w:val="single" w:sz="6" w:space="0" w:color="auto"/>
            </w:tcBorders>
            <w:shd w:val="clear" w:color="auto" w:fill="auto"/>
          </w:tcPr>
          <w:p w14:paraId="22DD6F75"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2409ACA7"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223151A5"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5915EBA6"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38FE2ECC"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0A562CBE"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26FF2654" w14:textId="77777777" w:rsidR="006A4B6D" w:rsidRPr="00463667" w:rsidRDefault="006A4B6D" w:rsidP="00C56CA6">
            <w:pPr>
              <w:pStyle w:val="TableText"/>
              <w:jc w:val="center"/>
            </w:pPr>
            <w:r w:rsidRPr="00463667">
              <w:t>_________%</w:t>
            </w:r>
          </w:p>
        </w:tc>
      </w:tr>
      <w:tr w:rsidR="006A4B6D" w:rsidRPr="00463667" w14:paraId="39E537F6" w14:textId="77777777" w:rsidTr="00C56CA6">
        <w:tc>
          <w:tcPr>
            <w:tcW w:w="371" w:type="pct"/>
            <w:vMerge w:val="restart"/>
            <w:tcBorders>
              <w:top w:val="single" w:sz="6" w:space="0" w:color="auto"/>
              <w:left w:val="single" w:sz="6" w:space="0" w:color="auto"/>
              <w:right w:val="single" w:sz="6" w:space="0" w:color="auto"/>
            </w:tcBorders>
            <w:shd w:val="clear" w:color="auto" w:fill="D9D9D9"/>
            <w:vAlign w:val="center"/>
          </w:tcPr>
          <w:p w14:paraId="0E97DA8C" w14:textId="77777777" w:rsidR="006A4B6D" w:rsidRPr="00463667" w:rsidRDefault="006A4B6D" w:rsidP="00C56CA6">
            <w:pPr>
              <w:pStyle w:val="TableText"/>
            </w:pPr>
            <w:r w:rsidRPr="00463667">
              <w:t>75-84</w:t>
            </w:r>
          </w:p>
        </w:tc>
        <w:tc>
          <w:tcPr>
            <w:tcW w:w="338" w:type="pct"/>
            <w:tcBorders>
              <w:top w:val="single" w:sz="6" w:space="0" w:color="auto"/>
              <w:left w:val="single" w:sz="6" w:space="0" w:color="auto"/>
              <w:bottom w:val="dotted" w:sz="6" w:space="0" w:color="auto"/>
              <w:right w:val="single" w:sz="6" w:space="0" w:color="auto"/>
            </w:tcBorders>
            <w:shd w:val="clear" w:color="auto" w:fill="D9D9D9"/>
            <w:vAlign w:val="bottom"/>
          </w:tcPr>
          <w:p w14:paraId="72A7F038" w14:textId="77777777" w:rsidR="006A4B6D" w:rsidRPr="00463667" w:rsidRDefault="006A4B6D" w:rsidP="00C56CA6">
            <w:pPr>
              <w:pStyle w:val="TableText"/>
            </w:pPr>
            <w:r w:rsidRPr="00463667">
              <w:t>Male</w:t>
            </w:r>
          </w:p>
        </w:tc>
        <w:tc>
          <w:tcPr>
            <w:tcW w:w="540" w:type="pct"/>
            <w:tcBorders>
              <w:top w:val="single" w:sz="6" w:space="0" w:color="auto"/>
              <w:left w:val="single" w:sz="6" w:space="0" w:color="auto"/>
              <w:bottom w:val="dotted" w:sz="6" w:space="0" w:color="auto"/>
              <w:right w:val="single" w:sz="6" w:space="0" w:color="auto"/>
            </w:tcBorders>
            <w:shd w:val="clear" w:color="auto" w:fill="D9D9D9"/>
          </w:tcPr>
          <w:p w14:paraId="2FB77980" w14:textId="77777777" w:rsidR="006A4B6D" w:rsidRPr="00463667" w:rsidRDefault="006A4B6D" w:rsidP="00C56CA6">
            <w:pPr>
              <w:pStyle w:val="TableText"/>
              <w:jc w:val="center"/>
            </w:pPr>
            <w:r w:rsidRPr="00463667">
              <w:t>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2CBCDF5F"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64D1F801"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66243CEA"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1741D532"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539CA020"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3AB7D7F9" w14:textId="77777777" w:rsidR="006A4B6D" w:rsidRPr="00463667" w:rsidRDefault="006A4B6D" w:rsidP="00C56CA6">
            <w:pPr>
              <w:pStyle w:val="TableText"/>
              <w:jc w:val="center"/>
            </w:pPr>
            <w:r w:rsidRPr="00463667">
              <w:t>_________%</w:t>
            </w:r>
          </w:p>
        </w:tc>
      </w:tr>
      <w:tr w:rsidR="006A4B6D" w:rsidRPr="00463667" w14:paraId="42E71231" w14:textId="77777777" w:rsidTr="00C56CA6">
        <w:tc>
          <w:tcPr>
            <w:tcW w:w="371" w:type="pct"/>
            <w:vMerge/>
            <w:tcBorders>
              <w:left w:val="single" w:sz="6" w:space="0" w:color="auto"/>
              <w:right w:val="single" w:sz="6" w:space="0" w:color="auto"/>
            </w:tcBorders>
            <w:shd w:val="clear" w:color="auto" w:fill="D9D9D9"/>
            <w:vAlign w:val="center"/>
          </w:tcPr>
          <w:p w14:paraId="29A09D4E" w14:textId="77777777" w:rsidR="006A4B6D" w:rsidRPr="00463667" w:rsidRDefault="006A4B6D" w:rsidP="00C56CA6">
            <w:pPr>
              <w:pStyle w:val="TableText"/>
            </w:pPr>
          </w:p>
        </w:tc>
        <w:tc>
          <w:tcPr>
            <w:tcW w:w="338" w:type="pct"/>
            <w:tcBorders>
              <w:top w:val="dotted" w:sz="6" w:space="0" w:color="auto"/>
              <w:left w:val="single" w:sz="6" w:space="0" w:color="auto"/>
              <w:bottom w:val="dotted" w:sz="6" w:space="0" w:color="auto"/>
              <w:right w:val="single" w:sz="6" w:space="0" w:color="auto"/>
            </w:tcBorders>
            <w:shd w:val="clear" w:color="auto" w:fill="D9D9D9"/>
            <w:vAlign w:val="bottom"/>
          </w:tcPr>
          <w:p w14:paraId="11BF7103" w14:textId="77777777" w:rsidR="006A4B6D" w:rsidRPr="00463667" w:rsidRDefault="006A4B6D" w:rsidP="00C56CA6">
            <w:pPr>
              <w:pStyle w:val="TableText"/>
            </w:pPr>
            <w:r w:rsidRPr="00463667">
              <w:t>Female</w:t>
            </w:r>
          </w:p>
        </w:tc>
        <w:tc>
          <w:tcPr>
            <w:tcW w:w="540" w:type="pct"/>
            <w:tcBorders>
              <w:top w:val="dotted" w:sz="6" w:space="0" w:color="auto"/>
              <w:left w:val="single" w:sz="6" w:space="0" w:color="auto"/>
              <w:bottom w:val="dotted" w:sz="6" w:space="0" w:color="auto"/>
              <w:right w:val="single" w:sz="6" w:space="0" w:color="auto"/>
            </w:tcBorders>
            <w:shd w:val="clear" w:color="auto" w:fill="D9D9D9"/>
          </w:tcPr>
          <w:p w14:paraId="785F31FD"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770DB60F"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640E6717"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1795D11F"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69845E16"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161A6B4E"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0E9345BD" w14:textId="77777777" w:rsidR="006A4B6D" w:rsidRPr="00463667" w:rsidRDefault="006A4B6D" w:rsidP="00C56CA6">
            <w:pPr>
              <w:pStyle w:val="TableText"/>
              <w:jc w:val="center"/>
            </w:pPr>
            <w:r w:rsidRPr="00463667">
              <w:t>_________%</w:t>
            </w:r>
          </w:p>
        </w:tc>
      </w:tr>
      <w:tr w:rsidR="006A4B6D" w:rsidRPr="00463667" w14:paraId="4A1C069B" w14:textId="77777777" w:rsidTr="00C56CA6">
        <w:tc>
          <w:tcPr>
            <w:tcW w:w="371" w:type="pct"/>
            <w:vMerge/>
            <w:tcBorders>
              <w:left w:val="single" w:sz="6" w:space="0" w:color="auto"/>
              <w:bottom w:val="single" w:sz="6" w:space="0" w:color="auto"/>
              <w:right w:val="single" w:sz="6" w:space="0" w:color="auto"/>
            </w:tcBorders>
            <w:shd w:val="clear" w:color="auto" w:fill="D9D9D9"/>
            <w:vAlign w:val="center"/>
          </w:tcPr>
          <w:p w14:paraId="35B1B3EC" w14:textId="77777777" w:rsidR="006A4B6D" w:rsidRPr="00463667" w:rsidRDefault="006A4B6D" w:rsidP="00C56CA6">
            <w:pPr>
              <w:pStyle w:val="TableText"/>
            </w:pPr>
          </w:p>
        </w:tc>
        <w:tc>
          <w:tcPr>
            <w:tcW w:w="338" w:type="pct"/>
            <w:tcBorders>
              <w:top w:val="dotted" w:sz="6" w:space="0" w:color="auto"/>
              <w:left w:val="single" w:sz="6" w:space="0" w:color="auto"/>
              <w:bottom w:val="single" w:sz="6" w:space="0" w:color="auto"/>
              <w:right w:val="single" w:sz="6" w:space="0" w:color="auto"/>
            </w:tcBorders>
            <w:shd w:val="clear" w:color="auto" w:fill="D9D9D9"/>
            <w:vAlign w:val="bottom"/>
          </w:tcPr>
          <w:p w14:paraId="7D504191" w14:textId="77777777" w:rsidR="006A4B6D" w:rsidRPr="00463667" w:rsidRDefault="006A4B6D" w:rsidP="00C56CA6">
            <w:pPr>
              <w:pStyle w:val="TableText"/>
              <w:spacing w:after="120"/>
              <w:jc w:val="right"/>
              <w:rPr>
                <w:b/>
                <w:i/>
              </w:rPr>
            </w:pPr>
            <w:r w:rsidRPr="00463667">
              <w:rPr>
                <w:b/>
                <w:i/>
              </w:rPr>
              <w:t>Total:</w:t>
            </w:r>
          </w:p>
        </w:tc>
        <w:tc>
          <w:tcPr>
            <w:tcW w:w="540" w:type="pct"/>
            <w:tcBorders>
              <w:top w:val="dotted" w:sz="6" w:space="0" w:color="auto"/>
              <w:left w:val="single" w:sz="6" w:space="0" w:color="auto"/>
              <w:bottom w:val="single" w:sz="6" w:space="0" w:color="auto"/>
              <w:right w:val="single" w:sz="6" w:space="0" w:color="auto"/>
            </w:tcBorders>
            <w:shd w:val="clear" w:color="auto" w:fill="D9D9D9"/>
          </w:tcPr>
          <w:p w14:paraId="0AF059E8"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41B5C112"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74BC9452"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01930441"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0016EBD6"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0A622965"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72DAAC97" w14:textId="77777777" w:rsidR="006A4B6D" w:rsidRPr="00463667" w:rsidRDefault="006A4B6D" w:rsidP="00C56CA6">
            <w:pPr>
              <w:pStyle w:val="TableText"/>
              <w:jc w:val="center"/>
            </w:pPr>
            <w:r w:rsidRPr="00463667">
              <w:t>_________%</w:t>
            </w:r>
          </w:p>
        </w:tc>
      </w:tr>
      <w:tr w:rsidR="006A4B6D" w:rsidRPr="00463667" w14:paraId="5EAAE015" w14:textId="77777777" w:rsidTr="00C56CA6">
        <w:tc>
          <w:tcPr>
            <w:tcW w:w="371" w:type="pct"/>
            <w:vMerge w:val="restart"/>
            <w:tcBorders>
              <w:top w:val="single" w:sz="6" w:space="0" w:color="auto"/>
              <w:left w:val="single" w:sz="6" w:space="0" w:color="auto"/>
              <w:right w:val="single" w:sz="6" w:space="0" w:color="auto"/>
            </w:tcBorders>
            <w:shd w:val="clear" w:color="auto" w:fill="auto"/>
            <w:vAlign w:val="center"/>
          </w:tcPr>
          <w:p w14:paraId="303654E2" w14:textId="77777777" w:rsidR="006A4B6D" w:rsidRPr="00463667" w:rsidRDefault="006A4B6D" w:rsidP="00C56CA6">
            <w:pPr>
              <w:pStyle w:val="TableText"/>
            </w:pPr>
            <w:r w:rsidRPr="00463667">
              <w:t>85+</w:t>
            </w:r>
          </w:p>
        </w:tc>
        <w:tc>
          <w:tcPr>
            <w:tcW w:w="338" w:type="pct"/>
            <w:tcBorders>
              <w:top w:val="single" w:sz="6" w:space="0" w:color="auto"/>
              <w:left w:val="single" w:sz="6" w:space="0" w:color="auto"/>
              <w:bottom w:val="dotted" w:sz="6" w:space="0" w:color="auto"/>
              <w:right w:val="single" w:sz="6" w:space="0" w:color="auto"/>
            </w:tcBorders>
            <w:shd w:val="clear" w:color="auto" w:fill="auto"/>
            <w:vAlign w:val="bottom"/>
          </w:tcPr>
          <w:p w14:paraId="2F631D25" w14:textId="77777777" w:rsidR="006A4B6D" w:rsidRPr="00463667" w:rsidRDefault="006A4B6D" w:rsidP="00C56CA6">
            <w:pPr>
              <w:pStyle w:val="TableText"/>
            </w:pPr>
            <w:r w:rsidRPr="00463667">
              <w:t>Male</w:t>
            </w:r>
          </w:p>
        </w:tc>
        <w:tc>
          <w:tcPr>
            <w:tcW w:w="540" w:type="pct"/>
            <w:tcBorders>
              <w:top w:val="single" w:sz="6" w:space="0" w:color="auto"/>
              <w:left w:val="single" w:sz="6" w:space="0" w:color="auto"/>
              <w:bottom w:val="dotted" w:sz="6" w:space="0" w:color="auto"/>
              <w:right w:val="single" w:sz="6" w:space="0" w:color="auto"/>
            </w:tcBorders>
            <w:shd w:val="clear" w:color="auto" w:fill="auto"/>
          </w:tcPr>
          <w:p w14:paraId="0861F361" w14:textId="77777777" w:rsidR="006A4B6D" w:rsidRPr="00463667" w:rsidRDefault="006A4B6D" w:rsidP="00C56CA6">
            <w:pPr>
              <w:pStyle w:val="TableText"/>
              <w:jc w:val="center"/>
            </w:pPr>
            <w:r w:rsidRPr="00463667">
              <w:t>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30C28909"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320FEBF9"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27DC70CC"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4EE00492"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031C334E"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6BE8D7C7" w14:textId="77777777" w:rsidR="006A4B6D" w:rsidRPr="00463667" w:rsidRDefault="006A4B6D" w:rsidP="00C56CA6">
            <w:pPr>
              <w:pStyle w:val="TableText"/>
              <w:jc w:val="center"/>
            </w:pPr>
            <w:r w:rsidRPr="00463667">
              <w:t>_________%</w:t>
            </w:r>
          </w:p>
        </w:tc>
      </w:tr>
      <w:tr w:rsidR="006A4B6D" w:rsidRPr="00463667" w14:paraId="7335C768" w14:textId="77777777" w:rsidTr="00C56CA6">
        <w:tc>
          <w:tcPr>
            <w:tcW w:w="371" w:type="pct"/>
            <w:vMerge/>
            <w:tcBorders>
              <w:left w:val="single" w:sz="6" w:space="0" w:color="auto"/>
              <w:right w:val="single" w:sz="6" w:space="0" w:color="auto"/>
            </w:tcBorders>
            <w:shd w:val="clear" w:color="auto" w:fill="auto"/>
            <w:vAlign w:val="center"/>
          </w:tcPr>
          <w:p w14:paraId="5C638109" w14:textId="77777777" w:rsidR="006A4B6D" w:rsidRPr="00463667" w:rsidRDefault="006A4B6D" w:rsidP="00C56CA6">
            <w:pPr>
              <w:pStyle w:val="TableText"/>
            </w:pPr>
          </w:p>
        </w:tc>
        <w:tc>
          <w:tcPr>
            <w:tcW w:w="338" w:type="pct"/>
            <w:tcBorders>
              <w:top w:val="dotted" w:sz="6" w:space="0" w:color="auto"/>
              <w:left w:val="single" w:sz="6" w:space="0" w:color="auto"/>
              <w:bottom w:val="dotted" w:sz="6" w:space="0" w:color="auto"/>
              <w:right w:val="single" w:sz="6" w:space="0" w:color="auto"/>
            </w:tcBorders>
            <w:shd w:val="clear" w:color="auto" w:fill="auto"/>
            <w:vAlign w:val="bottom"/>
          </w:tcPr>
          <w:p w14:paraId="705A1653" w14:textId="77777777" w:rsidR="006A4B6D" w:rsidRPr="00463667" w:rsidRDefault="006A4B6D" w:rsidP="00C56CA6">
            <w:pPr>
              <w:pStyle w:val="TableText"/>
            </w:pPr>
            <w:r w:rsidRPr="00463667">
              <w:t>Female</w:t>
            </w:r>
          </w:p>
        </w:tc>
        <w:tc>
          <w:tcPr>
            <w:tcW w:w="540" w:type="pct"/>
            <w:tcBorders>
              <w:top w:val="dotted" w:sz="6" w:space="0" w:color="auto"/>
              <w:left w:val="single" w:sz="6" w:space="0" w:color="auto"/>
              <w:bottom w:val="dotted" w:sz="6" w:space="0" w:color="auto"/>
              <w:right w:val="single" w:sz="6" w:space="0" w:color="auto"/>
            </w:tcBorders>
            <w:shd w:val="clear" w:color="auto" w:fill="auto"/>
          </w:tcPr>
          <w:p w14:paraId="4B17691C"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5C2833DB"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0D5A4CDA"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5C42F713"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100D705E"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6E9C7F2B"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04C7773B" w14:textId="77777777" w:rsidR="006A4B6D" w:rsidRPr="00463667" w:rsidRDefault="006A4B6D" w:rsidP="00C56CA6">
            <w:pPr>
              <w:pStyle w:val="TableText"/>
              <w:jc w:val="center"/>
            </w:pPr>
            <w:r w:rsidRPr="00463667">
              <w:t>_________%</w:t>
            </w:r>
          </w:p>
        </w:tc>
      </w:tr>
      <w:tr w:rsidR="006A4B6D" w:rsidRPr="00463667" w14:paraId="45B20F1F" w14:textId="77777777" w:rsidTr="00C56CA6">
        <w:tc>
          <w:tcPr>
            <w:tcW w:w="371" w:type="pct"/>
            <w:vMerge/>
            <w:tcBorders>
              <w:left w:val="single" w:sz="6" w:space="0" w:color="auto"/>
              <w:bottom w:val="single" w:sz="6" w:space="0" w:color="auto"/>
              <w:right w:val="single" w:sz="6" w:space="0" w:color="auto"/>
            </w:tcBorders>
            <w:shd w:val="clear" w:color="auto" w:fill="auto"/>
            <w:vAlign w:val="center"/>
          </w:tcPr>
          <w:p w14:paraId="712FCABA" w14:textId="77777777" w:rsidR="006A4B6D" w:rsidRPr="00463667" w:rsidRDefault="006A4B6D" w:rsidP="00C56CA6">
            <w:pPr>
              <w:pStyle w:val="TableText"/>
              <w:spacing w:after="120"/>
            </w:pPr>
          </w:p>
        </w:tc>
        <w:tc>
          <w:tcPr>
            <w:tcW w:w="338" w:type="pct"/>
            <w:tcBorders>
              <w:top w:val="dotted" w:sz="6" w:space="0" w:color="auto"/>
              <w:left w:val="single" w:sz="6" w:space="0" w:color="auto"/>
              <w:bottom w:val="single" w:sz="6" w:space="0" w:color="auto"/>
              <w:right w:val="single" w:sz="6" w:space="0" w:color="auto"/>
            </w:tcBorders>
            <w:shd w:val="clear" w:color="auto" w:fill="auto"/>
            <w:vAlign w:val="bottom"/>
          </w:tcPr>
          <w:p w14:paraId="51813BC7" w14:textId="77777777" w:rsidR="006A4B6D" w:rsidRPr="00463667" w:rsidRDefault="006A4B6D" w:rsidP="00C56CA6">
            <w:pPr>
              <w:pStyle w:val="TableText"/>
              <w:spacing w:after="120"/>
              <w:jc w:val="right"/>
              <w:rPr>
                <w:b/>
                <w:i/>
              </w:rPr>
            </w:pPr>
            <w:r w:rsidRPr="00463667">
              <w:rPr>
                <w:b/>
                <w:i/>
              </w:rPr>
              <w:t>Total:</w:t>
            </w:r>
          </w:p>
        </w:tc>
        <w:tc>
          <w:tcPr>
            <w:tcW w:w="540" w:type="pct"/>
            <w:tcBorders>
              <w:top w:val="dotted" w:sz="6" w:space="0" w:color="auto"/>
              <w:left w:val="single" w:sz="6" w:space="0" w:color="auto"/>
              <w:bottom w:val="single" w:sz="6" w:space="0" w:color="auto"/>
              <w:right w:val="single" w:sz="6" w:space="0" w:color="auto"/>
            </w:tcBorders>
            <w:shd w:val="clear" w:color="auto" w:fill="auto"/>
          </w:tcPr>
          <w:p w14:paraId="65DF2505" w14:textId="77777777" w:rsidR="006A4B6D" w:rsidRPr="00463667" w:rsidRDefault="006A4B6D" w:rsidP="00C56CA6">
            <w:pPr>
              <w:pStyle w:val="TableText"/>
              <w:spacing w:after="120"/>
              <w:jc w:val="center"/>
            </w:pPr>
            <w:r w:rsidRPr="00463667">
              <w:t>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3C9C27F4"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4DB58E23"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491AAE07"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1F93302A"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6CAB8B21"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0C0562F5" w14:textId="77777777" w:rsidR="006A4B6D" w:rsidRPr="00463667" w:rsidRDefault="006A4B6D" w:rsidP="00C56CA6">
            <w:pPr>
              <w:pStyle w:val="TableText"/>
              <w:spacing w:after="120"/>
              <w:jc w:val="center"/>
            </w:pPr>
            <w:r w:rsidRPr="00463667">
              <w:t>_________%</w:t>
            </w:r>
          </w:p>
        </w:tc>
      </w:tr>
      <w:tr w:rsidR="006A4B6D" w:rsidRPr="00463667" w14:paraId="416B4128" w14:textId="77777777" w:rsidTr="00C56CA6">
        <w:tc>
          <w:tcPr>
            <w:tcW w:w="371" w:type="pct"/>
            <w:vMerge w:val="restart"/>
            <w:tcBorders>
              <w:top w:val="single" w:sz="6" w:space="0" w:color="auto"/>
              <w:left w:val="single" w:sz="6" w:space="0" w:color="auto"/>
              <w:right w:val="single" w:sz="6" w:space="0" w:color="auto"/>
            </w:tcBorders>
            <w:shd w:val="clear" w:color="auto" w:fill="D9D9D9"/>
            <w:vAlign w:val="center"/>
          </w:tcPr>
          <w:p w14:paraId="5AFAE1FD" w14:textId="77777777" w:rsidR="006A4B6D" w:rsidRPr="00463667" w:rsidRDefault="006A4B6D" w:rsidP="00C56CA6">
            <w:pPr>
              <w:pStyle w:val="TableText"/>
            </w:pPr>
            <w:r w:rsidRPr="00463667">
              <w:t>Unknown</w:t>
            </w:r>
          </w:p>
        </w:tc>
        <w:tc>
          <w:tcPr>
            <w:tcW w:w="338" w:type="pct"/>
            <w:tcBorders>
              <w:top w:val="single" w:sz="6" w:space="0" w:color="auto"/>
              <w:left w:val="single" w:sz="6" w:space="0" w:color="auto"/>
              <w:bottom w:val="dotted" w:sz="6" w:space="0" w:color="auto"/>
              <w:right w:val="single" w:sz="6" w:space="0" w:color="auto"/>
            </w:tcBorders>
            <w:shd w:val="clear" w:color="auto" w:fill="D9D9D9"/>
            <w:vAlign w:val="bottom"/>
          </w:tcPr>
          <w:p w14:paraId="65BC9CEC" w14:textId="77777777" w:rsidR="006A4B6D" w:rsidRPr="00463667" w:rsidRDefault="006A4B6D" w:rsidP="00C56CA6">
            <w:pPr>
              <w:pStyle w:val="TableText"/>
            </w:pPr>
            <w:r w:rsidRPr="00463667">
              <w:t>Male</w:t>
            </w:r>
          </w:p>
        </w:tc>
        <w:tc>
          <w:tcPr>
            <w:tcW w:w="540" w:type="pct"/>
            <w:tcBorders>
              <w:top w:val="single" w:sz="6" w:space="0" w:color="auto"/>
              <w:left w:val="single" w:sz="6" w:space="0" w:color="auto"/>
              <w:bottom w:val="dotted" w:sz="6" w:space="0" w:color="auto"/>
              <w:right w:val="single" w:sz="6" w:space="0" w:color="auto"/>
            </w:tcBorders>
            <w:shd w:val="clear" w:color="auto" w:fill="D9D9D9"/>
          </w:tcPr>
          <w:p w14:paraId="0FDCE6CC" w14:textId="77777777" w:rsidR="006A4B6D" w:rsidRPr="00463667" w:rsidRDefault="006A4B6D" w:rsidP="00C56CA6">
            <w:pPr>
              <w:pStyle w:val="TableText"/>
              <w:jc w:val="center"/>
            </w:pPr>
            <w:r w:rsidRPr="00463667">
              <w:t>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288EEA84"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0DC78B98"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3B42FE31"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141E6B94"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6E11D512"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D9D9D9"/>
          </w:tcPr>
          <w:p w14:paraId="3D27F83E" w14:textId="77777777" w:rsidR="006A4B6D" w:rsidRPr="00463667" w:rsidRDefault="006A4B6D" w:rsidP="00C56CA6">
            <w:pPr>
              <w:pStyle w:val="TableText"/>
              <w:jc w:val="center"/>
            </w:pPr>
            <w:r w:rsidRPr="00463667">
              <w:t>_________%</w:t>
            </w:r>
          </w:p>
        </w:tc>
      </w:tr>
      <w:tr w:rsidR="006A4B6D" w:rsidRPr="00463667" w14:paraId="0C8C4E79" w14:textId="77777777" w:rsidTr="00C56CA6">
        <w:tc>
          <w:tcPr>
            <w:tcW w:w="371" w:type="pct"/>
            <w:vMerge/>
            <w:tcBorders>
              <w:left w:val="single" w:sz="6" w:space="0" w:color="auto"/>
              <w:right w:val="single" w:sz="6" w:space="0" w:color="auto"/>
            </w:tcBorders>
            <w:shd w:val="clear" w:color="auto" w:fill="D9D9D9"/>
            <w:vAlign w:val="center"/>
          </w:tcPr>
          <w:p w14:paraId="4AAF852E" w14:textId="77777777" w:rsidR="006A4B6D" w:rsidRPr="00463667" w:rsidRDefault="006A4B6D" w:rsidP="00C56CA6">
            <w:pPr>
              <w:pStyle w:val="TableText"/>
            </w:pPr>
          </w:p>
        </w:tc>
        <w:tc>
          <w:tcPr>
            <w:tcW w:w="338" w:type="pct"/>
            <w:tcBorders>
              <w:top w:val="dotted" w:sz="6" w:space="0" w:color="auto"/>
              <w:left w:val="single" w:sz="6" w:space="0" w:color="auto"/>
              <w:bottom w:val="dotted" w:sz="6" w:space="0" w:color="auto"/>
              <w:right w:val="single" w:sz="6" w:space="0" w:color="auto"/>
            </w:tcBorders>
            <w:shd w:val="clear" w:color="auto" w:fill="D9D9D9"/>
            <w:vAlign w:val="bottom"/>
          </w:tcPr>
          <w:p w14:paraId="4A9513E5" w14:textId="77777777" w:rsidR="006A4B6D" w:rsidRPr="00463667" w:rsidRDefault="006A4B6D" w:rsidP="00C56CA6">
            <w:pPr>
              <w:pStyle w:val="TableText"/>
            </w:pPr>
            <w:r w:rsidRPr="00463667">
              <w:t>Female</w:t>
            </w:r>
          </w:p>
        </w:tc>
        <w:tc>
          <w:tcPr>
            <w:tcW w:w="540" w:type="pct"/>
            <w:tcBorders>
              <w:top w:val="dotted" w:sz="6" w:space="0" w:color="auto"/>
              <w:left w:val="single" w:sz="6" w:space="0" w:color="auto"/>
              <w:bottom w:val="dotted" w:sz="6" w:space="0" w:color="auto"/>
              <w:right w:val="single" w:sz="6" w:space="0" w:color="auto"/>
            </w:tcBorders>
            <w:shd w:val="clear" w:color="auto" w:fill="D9D9D9"/>
          </w:tcPr>
          <w:p w14:paraId="54291E65"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487FD93D"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6BBDDD1D"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6DD88736"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26C80F31"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63FB85EB"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D9D9D9"/>
          </w:tcPr>
          <w:p w14:paraId="434D6E46" w14:textId="77777777" w:rsidR="006A4B6D" w:rsidRPr="00463667" w:rsidRDefault="006A4B6D" w:rsidP="00C56CA6">
            <w:pPr>
              <w:pStyle w:val="TableText"/>
              <w:jc w:val="center"/>
            </w:pPr>
            <w:r w:rsidRPr="00463667">
              <w:t>_________%</w:t>
            </w:r>
          </w:p>
        </w:tc>
      </w:tr>
      <w:tr w:rsidR="006A4B6D" w:rsidRPr="00463667" w14:paraId="66D68BF6" w14:textId="77777777" w:rsidTr="00C56CA6">
        <w:tc>
          <w:tcPr>
            <w:tcW w:w="371" w:type="pct"/>
            <w:vMerge/>
            <w:tcBorders>
              <w:left w:val="single" w:sz="6" w:space="0" w:color="auto"/>
              <w:bottom w:val="single" w:sz="6" w:space="0" w:color="auto"/>
              <w:right w:val="single" w:sz="6" w:space="0" w:color="auto"/>
            </w:tcBorders>
            <w:shd w:val="clear" w:color="auto" w:fill="D9D9D9"/>
            <w:vAlign w:val="center"/>
          </w:tcPr>
          <w:p w14:paraId="7DAB1FAA" w14:textId="77777777" w:rsidR="006A4B6D" w:rsidRPr="00463667" w:rsidRDefault="006A4B6D" w:rsidP="00C56CA6">
            <w:pPr>
              <w:pStyle w:val="TableText"/>
              <w:spacing w:after="120"/>
            </w:pPr>
          </w:p>
        </w:tc>
        <w:tc>
          <w:tcPr>
            <w:tcW w:w="338" w:type="pct"/>
            <w:tcBorders>
              <w:top w:val="dotted" w:sz="6" w:space="0" w:color="auto"/>
              <w:left w:val="single" w:sz="6" w:space="0" w:color="auto"/>
              <w:bottom w:val="single" w:sz="6" w:space="0" w:color="auto"/>
              <w:right w:val="single" w:sz="6" w:space="0" w:color="auto"/>
            </w:tcBorders>
            <w:shd w:val="clear" w:color="auto" w:fill="D9D9D9"/>
            <w:vAlign w:val="bottom"/>
          </w:tcPr>
          <w:p w14:paraId="28EAC74D" w14:textId="77777777" w:rsidR="006A4B6D" w:rsidRPr="00463667" w:rsidRDefault="006A4B6D" w:rsidP="00C56CA6">
            <w:pPr>
              <w:pStyle w:val="TableText"/>
              <w:spacing w:after="120"/>
              <w:jc w:val="right"/>
              <w:rPr>
                <w:b/>
                <w:i/>
              </w:rPr>
            </w:pPr>
            <w:r w:rsidRPr="00463667">
              <w:rPr>
                <w:b/>
                <w:i/>
              </w:rPr>
              <w:t>Total:</w:t>
            </w:r>
          </w:p>
        </w:tc>
        <w:tc>
          <w:tcPr>
            <w:tcW w:w="540" w:type="pct"/>
            <w:tcBorders>
              <w:top w:val="dotted" w:sz="6" w:space="0" w:color="auto"/>
              <w:left w:val="single" w:sz="6" w:space="0" w:color="auto"/>
              <w:bottom w:val="single" w:sz="6" w:space="0" w:color="auto"/>
              <w:right w:val="single" w:sz="6" w:space="0" w:color="auto"/>
            </w:tcBorders>
            <w:shd w:val="clear" w:color="auto" w:fill="D9D9D9"/>
          </w:tcPr>
          <w:p w14:paraId="51ECA944" w14:textId="77777777" w:rsidR="006A4B6D" w:rsidRPr="00463667" w:rsidRDefault="006A4B6D" w:rsidP="00C56CA6">
            <w:pPr>
              <w:pStyle w:val="TableText"/>
              <w:spacing w:after="120"/>
              <w:jc w:val="center"/>
            </w:pPr>
            <w:r w:rsidRPr="00463667">
              <w:t>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7F267CCD"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028EC248"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39BFF6BC"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14695515"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27F1B563"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D9D9D9"/>
          </w:tcPr>
          <w:p w14:paraId="7EC857A0" w14:textId="77777777" w:rsidR="006A4B6D" w:rsidRPr="00463667" w:rsidRDefault="006A4B6D" w:rsidP="00C56CA6">
            <w:pPr>
              <w:pStyle w:val="TableText"/>
              <w:spacing w:after="120"/>
              <w:jc w:val="center"/>
            </w:pPr>
            <w:r w:rsidRPr="00463667">
              <w:t>_________%</w:t>
            </w:r>
          </w:p>
        </w:tc>
      </w:tr>
      <w:tr w:rsidR="006A4B6D" w:rsidRPr="00463667" w14:paraId="13EA698D" w14:textId="77777777" w:rsidTr="00C56CA6">
        <w:tc>
          <w:tcPr>
            <w:tcW w:w="371" w:type="pct"/>
            <w:vMerge w:val="restart"/>
            <w:tcBorders>
              <w:top w:val="single" w:sz="6" w:space="0" w:color="auto"/>
              <w:left w:val="single" w:sz="6" w:space="0" w:color="auto"/>
              <w:right w:val="single" w:sz="6" w:space="0" w:color="auto"/>
            </w:tcBorders>
            <w:shd w:val="clear" w:color="auto" w:fill="auto"/>
            <w:vAlign w:val="center"/>
          </w:tcPr>
          <w:p w14:paraId="4FC43981" w14:textId="77777777" w:rsidR="006A4B6D" w:rsidRPr="00463667" w:rsidRDefault="006A4B6D" w:rsidP="00C56CA6">
            <w:pPr>
              <w:pStyle w:val="TableText"/>
            </w:pPr>
            <w:r w:rsidRPr="00463667">
              <w:t>Total</w:t>
            </w:r>
          </w:p>
        </w:tc>
        <w:tc>
          <w:tcPr>
            <w:tcW w:w="338" w:type="pct"/>
            <w:tcBorders>
              <w:top w:val="single" w:sz="6" w:space="0" w:color="auto"/>
              <w:left w:val="single" w:sz="6" w:space="0" w:color="auto"/>
              <w:bottom w:val="dotted" w:sz="6" w:space="0" w:color="auto"/>
              <w:right w:val="single" w:sz="6" w:space="0" w:color="auto"/>
            </w:tcBorders>
            <w:shd w:val="clear" w:color="auto" w:fill="auto"/>
            <w:vAlign w:val="bottom"/>
          </w:tcPr>
          <w:p w14:paraId="35DEDB3D" w14:textId="77777777" w:rsidR="006A4B6D" w:rsidRPr="00463667" w:rsidRDefault="006A4B6D" w:rsidP="00C56CA6">
            <w:pPr>
              <w:pStyle w:val="TableText"/>
            </w:pPr>
            <w:r w:rsidRPr="00463667">
              <w:t>Male</w:t>
            </w:r>
          </w:p>
        </w:tc>
        <w:tc>
          <w:tcPr>
            <w:tcW w:w="540" w:type="pct"/>
            <w:tcBorders>
              <w:top w:val="single" w:sz="6" w:space="0" w:color="auto"/>
              <w:left w:val="single" w:sz="6" w:space="0" w:color="auto"/>
              <w:bottom w:val="dotted" w:sz="6" w:space="0" w:color="auto"/>
              <w:right w:val="single" w:sz="6" w:space="0" w:color="auto"/>
            </w:tcBorders>
            <w:shd w:val="clear" w:color="auto" w:fill="auto"/>
          </w:tcPr>
          <w:p w14:paraId="418D70AD" w14:textId="77777777" w:rsidR="006A4B6D" w:rsidRPr="00463667" w:rsidRDefault="006A4B6D" w:rsidP="00C56CA6">
            <w:pPr>
              <w:pStyle w:val="TableText"/>
              <w:jc w:val="center"/>
            </w:pPr>
            <w:r w:rsidRPr="00463667">
              <w:t>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6A287B8E"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2E18E734"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0C6A8FF5"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6F216A37"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6FF4B35E" w14:textId="77777777" w:rsidR="006A4B6D" w:rsidRPr="00463667" w:rsidRDefault="006A4B6D" w:rsidP="00C56CA6">
            <w:pPr>
              <w:pStyle w:val="TableText"/>
              <w:jc w:val="center"/>
            </w:pPr>
            <w:r w:rsidRPr="00463667">
              <w:t>___________</w:t>
            </w:r>
          </w:p>
        </w:tc>
        <w:tc>
          <w:tcPr>
            <w:tcW w:w="625" w:type="pct"/>
            <w:tcBorders>
              <w:top w:val="single" w:sz="6" w:space="0" w:color="auto"/>
              <w:left w:val="single" w:sz="6" w:space="0" w:color="auto"/>
              <w:bottom w:val="dotted" w:sz="6" w:space="0" w:color="auto"/>
              <w:right w:val="single" w:sz="6" w:space="0" w:color="auto"/>
            </w:tcBorders>
            <w:shd w:val="clear" w:color="auto" w:fill="auto"/>
          </w:tcPr>
          <w:p w14:paraId="199212DD" w14:textId="77777777" w:rsidR="006A4B6D" w:rsidRPr="00463667" w:rsidRDefault="006A4B6D" w:rsidP="00C56CA6">
            <w:pPr>
              <w:pStyle w:val="TableText"/>
              <w:jc w:val="center"/>
            </w:pPr>
            <w:r w:rsidRPr="00463667">
              <w:t>_________%</w:t>
            </w:r>
          </w:p>
        </w:tc>
      </w:tr>
      <w:tr w:rsidR="006A4B6D" w:rsidRPr="00463667" w14:paraId="52F342DA" w14:textId="77777777" w:rsidTr="00C56CA6">
        <w:tc>
          <w:tcPr>
            <w:tcW w:w="371" w:type="pct"/>
            <w:vMerge/>
            <w:tcBorders>
              <w:left w:val="single" w:sz="6" w:space="0" w:color="auto"/>
              <w:right w:val="single" w:sz="6" w:space="0" w:color="auto"/>
            </w:tcBorders>
            <w:shd w:val="clear" w:color="auto" w:fill="auto"/>
          </w:tcPr>
          <w:p w14:paraId="22E001B8" w14:textId="77777777" w:rsidR="006A4B6D" w:rsidRPr="00463667" w:rsidRDefault="006A4B6D" w:rsidP="00C56CA6">
            <w:pPr>
              <w:pStyle w:val="TableText"/>
            </w:pPr>
          </w:p>
        </w:tc>
        <w:tc>
          <w:tcPr>
            <w:tcW w:w="338" w:type="pct"/>
            <w:tcBorders>
              <w:top w:val="dotted" w:sz="6" w:space="0" w:color="auto"/>
              <w:left w:val="single" w:sz="6" w:space="0" w:color="auto"/>
              <w:bottom w:val="dotted" w:sz="6" w:space="0" w:color="auto"/>
              <w:right w:val="single" w:sz="6" w:space="0" w:color="auto"/>
            </w:tcBorders>
            <w:shd w:val="clear" w:color="auto" w:fill="auto"/>
            <w:vAlign w:val="bottom"/>
          </w:tcPr>
          <w:p w14:paraId="06AEABDD" w14:textId="77777777" w:rsidR="006A4B6D" w:rsidRPr="00463667" w:rsidRDefault="006A4B6D" w:rsidP="00C56CA6">
            <w:pPr>
              <w:pStyle w:val="TableText"/>
            </w:pPr>
            <w:r w:rsidRPr="00463667">
              <w:t>Female</w:t>
            </w:r>
          </w:p>
        </w:tc>
        <w:tc>
          <w:tcPr>
            <w:tcW w:w="540" w:type="pct"/>
            <w:tcBorders>
              <w:top w:val="dotted" w:sz="6" w:space="0" w:color="auto"/>
              <w:left w:val="single" w:sz="6" w:space="0" w:color="auto"/>
              <w:bottom w:val="dotted" w:sz="6" w:space="0" w:color="auto"/>
              <w:right w:val="single" w:sz="6" w:space="0" w:color="auto"/>
            </w:tcBorders>
            <w:shd w:val="clear" w:color="auto" w:fill="auto"/>
          </w:tcPr>
          <w:p w14:paraId="760403B7" w14:textId="77777777" w:rsidR="006A4B6D" w:rsidRPr="00463667" w:rsidRDefault="006A4B6D" w:rsidP="00C56CA6">
            <w:pPr>
              <w:pStyle w:val="TableText"/>
              <w:jc w:val="center"/>
            </w:pPr>
            <w:r w:rsidRPr="00463667">
              <w:t>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130F79CC"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53C03364"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0F806A95"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4C859525"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3BB77D11" w14:textId="77777777" w:rsidR="006A4B6D" w:rsidRPr="00463667" w:rsidRDefault="006A4B6D" w:rsidP="00C56CA6">
            <w:pPr>
              <w:pStyle w:val="TableText"/>
              <w:jc w:val="center"/>
            </w:pPr>
            <w:r w:rsidRPr="00463667">
              <w:t>___________</w:t>
            </w:r>
          </w:p>
        </w:tc>
        <w:tc>
          <w:tcPr>
            <w:tcW w:w="625" w:type="pct"/>
            <w:tcBorders>
              <w:top w:val="dotted" w:sz="6" w:space="0" w:color="auto"/>
              <w:left w:val="single" w:sz="6" w:space="0" w:color="auto"/>
              <w:bottom w:val="dotted" w:sz="6" w:space="0" w:color="auto"/>
              <w:right w:val="single" w:sz="6" w:space="0" w:color="auto"/>
            </w:tcBorders>
            <w:shd w:val="clear" w:color="auto" w:fill="auto"/>
          </w:tcPr>
          <w:p w14:paraId="0945B9BD" w14:textId="77777777" w:rsidR="006A4B6D" w:rsidRPr="00463667" w:rsidRDefault="006A4B6D" w:rsidP="00C56CA6">
            <w:pPr>
              <w:pStyle w:val="TableText"/>
              <w:jc w:val="center"/>
            </w:pPr>
            <w:r w:rsidRPr="00463667">
              <w:t>_________%</w:t>
            </w:r>
          </w:p>
        </w:tc>
      </w:tr>
      <w:tr w:rsidR="006A4B6D" w:rsidRPr="00463667" w14:paraId="2AF994E7" w14:textId="77777777" w:rsidTr="00C56CA6">
        <w:tc>
          <w:tcPr>
            <w:tcW w:w="371" w:type="pct"/>
            <w:vMerge/>
            <w:tcBorders>
              <w:left w:val="single" w:sz="6" w:space="0" w:color="auto"/>
              <w:bottom w:val="single" w:sz="6" w:space="0" w:color="auto"/>
              <w:right w:val="single" w:sz="6" w:space="0" w:color="auto"/>
            </w:tcBorders>
            <w:shd w:val="clear" w:color="auto" w:fill="auto"/>
          </w:tcPr>
          <w:p w14:paraId="59589211" w14:textId="77777777" w:rsidR="006A4B6D" w:rsidRPr="00463667" w:rsidRDefault="006A4B6D" w:rsidP="00C56CA6">
            <w:pPr>
              <w:pStyle w:val="TableText"/>
            </w:pPr>
          </w:p>
        </w:tc>
        <w:tc>
          <w:tcPr>
            <w:tcW w:w="338" w:type="pct"/>
            <w:tcBorders>
              <w:top w:val="dotted" w:sz="6" w:space="0" w:color="auto"/>
              <w:left w:val="single" w:sz="6" w:space="0" w:color="auto"/>
              <w:bottom w:val="single" w:sz="6" w:space="0" w:color="auto"/>
              <w:right w:val="single" w:sz="6" w:space="0" w:color="auto"/>
            </w:tcBorders>
            <w:shd w:val="clear" w:color="auto" w:fill="auto"/>
            <w:vAlign w:val="bottom"/>
          </w:tcPr>
          <w:p w14:paraId="35E86D18" w14:textId="77777777" w:rsidR="006A4B6D" w:rsidRPr="00463667" w:rsidRDefault="006A4B6D" w:rsidP="00C56CA6">
            <w:pPr>
              <w:pStyle w:val="TableText"/>
              <w:spacing w:after="120"/>
              <w:jc w:val="right"/>
            </w:pPr>
            <w:r w:rsidRPr="00463667">
              <w:rPr>
                <w:b/>
                <w:i/>
              </w:rPr>
              <w:t>Total:</w:t>
            </w:r>
          </w:p>
        </w:tc>
        <w:tc>
          <w:tcPr>
            <w:tcW w:w="540" w:type="pct"/>
            <w:tcBorders>
              <w:top w:val="dotted" w:sz="6" w:space="0" w:color="auto"/>
              <w:left w:val="single" w:sz="6" w:space="0" w:color="auto"/>
              <w:bottom w:val="single" w:sz="6" w:space="0" w:color="auto"/>
              <w:right w:val="single" w:sz="6" w:space="0" w:color="auto"/>
            </w:tcBorders>
            <w:shd w:val="clear" w:color="auto" w:fill="auto"/>
          </w:tcPr>
          <w:p w14:paraId="30AE002C" w14:textId="77777777" w:rsidR="006A4B6D" w:rsidRPr="00463667" w:rsidRDefault="006A4B6D" w:rsidP="00C56CA6">
            <w:pPr>
              <w:pStyle w:val="TableText"/>
              <w:spacing w:after="120"/>
              <w:jc w:val="center"/>
            </w:pPr>
            <w:r w:rsidRPr="00463667">
              <w:t>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1E495248"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7DE653C4"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08288E94"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16F2675C"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6C73F29C" w14:textId="77777777" w:rsidR="006A4B6D" w:rsidRPr="00463667" w:rsidRDefault="006A4B6D" w:rsidP="00C56CA6">
            <w:pPr>
              <w:pStyle w:val="TableText"/>
              <w:spacing w:after="120"/>
              <w:jc w:val="center"/>
            </w:pPr>
            <w:r w:rsidRPr="00463667">
              <w:t>___________</w:t>
            </w:r>
          </w:p>
        </w:tc>
        <w:tc>
          <w:tcPr>
            <w:tcW w:w="625" w:type="pct"/>
            <w:tcBorders>
              <w:top w:val="dotted" w:sz="6" w:space="0" w:color="auto"/>
              <w:left w:val="single" w:sz="6" w:space="0" w:color="auto"/>
              <w:bottom w:val="single" w:sz="6" w:space="0" w:color="auto"/>
              <w:right w:val="single" w:sz="6" w:space="0" w:color="auto"/>
            </w:tcBorders>
            <w:shd w:val="clear" w:color="auto" w:fill="auto"/>
          </w:tcPr>
          <w:p w14:paraId="372F41BC" w14:textId="77777777" w:rsidR="006A4B6D" w:rsidRPr="00463667" w:rsidRDefault="006A4B6D" w:rsidP="00C56CA6">
            <w:pPr>
              <w:pStyle w:val="TableText"/>
              <w:spacing w:after="120"/>
              <w:jc w:val="center"/>
            </w:pPr>
            <w:r w:rsidRPr="00463667">
              <w:t>_________%</w:t>
            </w:r>
          </w:p>
        </w:tc>
      </w:tr>
    </w:tbl>
    <w:p w14:paraId="43D21FF5" w14:textId="77777777" w:rsidR="006A4B6D" w:rsidRPr="00463667" w:rsidRDefault="006A4B6D" w:rsidP="006A4B6D">
      <w:pPr>
        <w:pStyle w:val="FootnoteText"/>
        <w:sectPr w:rsidR="006A4B6D" w:rsidRPr="00463667" w:rsidSect="00C56CA6">
          <w:headerReference w:type="default" r:id="rId25"/>
          <w:pgSz w:w="15840" w:h="12240" w:orient="landscape" w:code="1"/>
          <w:pgMar w:top="1080" w:right="1080" w:bottom="1080" w:left="1440" w:header="720" w:footer="720" w:gutter="0"/>
          <w:cols w:space="720"/>
        </w:sectPr>
      </w:pPr>
    </w:p>
    <w:p w14:paraId="6F20E320" w14:textId="77777777" w:rsidR="006A4B6D" w:rsidRPr="00463667" w:rsidRDefault="006A4B6D" w:rsidP="006A4B6D">
      <w:pPr>
        <w:pStyle w:val="TableHeadNotCondensed"/>
        <w:spacing w:before="0"/>
      </w:pPr>
      <w:r w:rsidRPr="00463667">
        <w:t xml:space="preserve">Table ABX-1/2/3(b): Antibiotics of Concern Utilization by Drug Class </w:t>
      </w:r>
    </w:p>
    <w:tbl>
      <w:tblPr>
        <w:tblW w:w="13320" w:type="dxa"/>
        <w:tblLayout w:type="fixed"/>
        <w:tblLook w:val="0000" w:firstRow="0" w:lastRow="0" w:firstColumn="0" w:lastColumn="0" w:noHBand="0" w:noVBand="0"/>
      </w:tblPr>
      <w:tblGrid>
        <w:gridCol w:w="900"/>
        <w:gridCol w:w="810"/>
        <w:gridCol w:w="829"/>
        <w:gridCol w:w="829"/>
        <w:gridCol w:w="829"/>
        <w:gridCol w:w="830"/>
        <w:gridCol w:w="829"/>
        <w:gridCol w:w="829"/>
        <w:gridCol w:w="830"/>
        <w:gridCol w:w="829"/>
        <w:gridCol w:w="829"/>
        <w:gridCol w:w="829"/>
        <w:gridCol w:w="830"/>
        <w:gridCol w:w="829"/>
        <w:gridCol w:w="829"/>
        <w:gridCol w:w="830"/>
      </w:tblGrid>
      <w:tr w:rsidR="006A4B6D" w:rsidRPr="00463667" w14:paraId="473C788D" w14:textId="77777777" w:rsidTr="00C56CA6">
        <w:tc>
          <w:tcPr>
            <w:tcW w:w="900" w:type="dxa"/>
            <w:tcBorders>
              <w:top w:val="single" w:sz="4" w:space="0" w:color="auto"/>
              <w:left w:val="single" w:sz="6" w:space="0" w:color="auto"/>
              <w:bottom w:val="single" w:sz="4" w:space="0" w:color="auto"/>
              <w:right w:val="single" w:sz="6" w:space="0" w:color="FFFFFF"/>
            </w:tcBorders>
            <w:shd w:val="clear" w:color="auto" w:fill="000000"/>
            <w:vAlign w:val="bottom"/>
          </w:tcPr>
          <w:p w14:paraId="5BB63CC2" w14:textId="77777777" w:rsidR="006A4B6D" w:rsidRPr="00463667" w:rsidRDefault="006A4B6D" w:rsidP="00C56CA6">
            <w:pPr>
              <w:pStyle w:val="TableHead"/>
              <w:rPr>
                <w:color w:val="auto"/>
                <w:sz w:val="18"/>
                <w:szCs w:val="18"/>
              </w:rPr>
            </w:pPr>
            <w:r w:rsidRPr="00463667">
              <w:rPr>
                <w:color w:val="auto"/>
                <w:sz w:val="18"/>
                <w:szCs w:val="18"/>
              </w:rPr>
              <w:br w:type="page"/>
              <w:t>Age</w:t>
            </w:r>
          </w:p>
        </w:tc>
        <w:tc>
          <w:tcPr>
            <w:tcW w:w="810" w:type="dxa"/>
            <w:tcBorders>
              <w:top w:val="single" w:sz="4" w:space="0" w:color="auto"/>
              <w:left w:val="single" w:sz="6" w:space="0" w:color="FFFFFF"/>
              <w:bottom w:val="single" w:sz="4" w:space="0" w:color="auto"/>
              <w:right w:val="single" w:sz="6" w:space="0" w:color="FFFFFF"/>
            </w:tcBorders>
            <w:shd w:val="clear" w:color="auto" w:fill="000000"/>
            <w:vAlign w:val="bottom"/>
          </w:tcPr>
          <w:p w14:paraId="7945BB4F" w14:textId="77777777" w:rsidR="006A4B6D" w:rsidRPr="00463667" w:rsidRDefault="006A4B6D" w:rsidP="00C56CA6">
            <w:pPr>
              <w:pStyle w:val="TableHead"/>
              <w:rPr>
                <w:rFonts w:cs="Arial"/>
                <w:color w:val="auto"/>
                <w:sz w:val="18"/>
                <w:szCs w:val="18"/>
              </w:rPr>
            </w:pPr>
            <w:r w:rsidRPr="00463667">
              <w:rPr>
                <w:rFonts w:cs="Arial"/>
                <w:color w:val="auto"/>
                <w:sz w:val="18"/>
                <w:szCs w:val="18"/>
              </w:rPr>
              <w:t>Sex</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032FC7EE" w14:textId="77777777" w:rsidR="006A4B6D" w:rsidRPr="00463667" w:rsidRDefault="006A4B6D" w:rsidP="00C56CA6">
            <w:pPr>
              <w:pStyle w:val="TableHead"/>
              <w:rPr>
                <w:rFonts w:cs="Arial"/>
                <w:color w:val="auto"/>
                <w:sz w:val="18"/>
                <w:szCs w:val="18"/>
              </w:rPr>
            </w:pPr>
            <w:r w:rsidRPr="00463667">
              <w:rPr>
                <w:rFonts w:cs="Arial"/>
                <w:color w:val="auto"/>
                <w:sz w:val="18"/>
                <w:szCs w:val="18"/>
              </w:rPr>
              <w:t>Total Quino-lone Scrips</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5B159D3F" w14:textId="77777777" w:rsidR="006A4B6D" w:rsidRPr="00463667" w:rsidRDefault="006A4B6D" w:rsidP="00C56CA6">
            <w:pPr>
              <w:pStyle w:val="TableHead"/>
              <w:rPr>
                <w:color w:val="auto"/>
                <w:sz w:val="18"/>
                <w:szCs w:val="18"/>
              </w:rPr>
            </w:pPr>
            <w:r w:rsidRPr="00463667">
              <w:rPr>
                <w:rFonts w:cs="Arial"/>
                <w:color w:val="auto"/>
                <w:sz w:val="18"/>
                <w:szCs w:val="18"/>
              </w:rPr>
              <w:t xml:space="preserve">Avg Scrips for Quino-lone PMPY </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673E6509" w14:textId="77777777" w:rsidR="006A4B6D" w:rsidRPr="00463667" w:rsidRDefault="006A4B6D" w:rsidP="00C56CA6">
            <w:pPr>
              <w:pStyle w:val="TableHead"/>
              <w:rPr>
                <w:color w:val="auto"/>
                <w:sz w:val="18"/>
                <w:szCs w:val="18"/>
              </w:rPr>
            </w:pPr>
            <w:r w:rsidRPr="00463667">
              <w:rPr>
                <w:color w:val="auto"/>
                <w:sz w:val="18"/>
                <w:szCs w:val="18"/>
              </w:rPr>
              <w:t>Total Ceph-alo-sporin Scrips</w:t>
            </w:r>
          </w:p>
        </w:tc>
        <w:tc>
          <w:tcPr>
            <w:tcW w:w="830" w:type="dxa"/>
            <w:tcBorders>
              <w:top w:val="single" w:sz="4" w:space="0" w:color="auto"/>
              <w:left w:val="single" w:sz="6" w:space="0" w:color="FFFFFF"/>
              <w:bottom w:val="single" w:sz="4" w:space="0" w:color="auto"/>
              <w:right w:val="single" w:sz="6" w:space="0" w:color="FFFFFF"/>
            </w:tcBorders>
            <w:shd w:val="clear" w:color="auto" w:fill="000000"/>
            <w:vAlign w:val="bottom"/>
          </w:tcPr>
          <w:p w14:paraId="5FB6F15F" w14:textId="77777777" w:rsidR="006A4B6D" w:rsidRPr="00463667" w:rsidRDefault="006A4B6D" w:rsidP="00C56CA6">
            <w:pPr>
              <w:pStyle w:val="TableHead"/>
              <w:rPr>
                <w:color w:val="auto"/>
                <w:sz w:val="18"/>
                <w:szCs w:val="18"/>
              </w:rPr>
            </w:pPr>
            <w:r w:rsidRPr="00463667">
              <w:rPr>
                <w:color w:val="auto"/>
                <w:sz w:val="18"/>
                <w:szCs w:val="18"/>
              </w:rPr>
              <w:t xml:space="preserve">Avg Scrips for Ceph-alo-sporin PMPY </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0856A0F5" w14:textId="77777777" w:rsidR="006A4B6D" w:rsidRPr="00463667" w:rsidRDefault="006A4B6D" w:rsidP="00C56CA6">
            <w:pPr>
              <w:pStyle w:val="TableHead"/>
              <w:rPr>
                <w:color w:val="auto"/>
                <w:sz w:val="18"/>
                <w:szCs w:val="18"/>
              </w:rPr>
            </w:pPr>
            <w:r w:rsidRPr="00463667">
              <w:rPr>
                <w:color w:val="auto"/>
                <w:sz w:val="18"/>
                <w:szCs w:val="18"/>
              </w:rPr>
              <w:t>Total Azithro-mycin &amp; Clar-ithro-mycin Scrips</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7E698981" w14:textId="77777777" w:rsidR="006A4B6D" w:rsidRPr="00463667" w:rsidRDefault="006A4B6D" w:rsidP="00C56CA6">
            <w:pPr>
              <w:pStyle w:val="TableHead"/>
              <w:rPr>
                <w:color w:val="auto"/>
                <w:sz w:val="18"/>
                <w:szCs w:val="18"/>
              </w:rPr>
            </w:pPr>
            <w:r w:rsidRPr="00463667">
              <w:rPr>
                <w:color w:val="auto"/>
                <w:sz w:val="18"/>
                <w:szCs w:val="18"/>
              </w:rPr>
              <w:t xml:space="preserve">Avg Scrips for Azithro-mycin &amp; Clar-ithro-mycin PMPY </w:t>
            </w:r>
          </w:p>
        </w:tc>
        <w:tc>
          <w:tcPr>
            <w:tcW w:w="830" w:type="dxa"/>
            <w:tcBorders>
              <w:top w:val="single" w:sz="4" w:space="0" w:color="auto"/>
              <w:left w:val="single" w:sz="6" w:space="0" w:color="FFFFFF"/>
              <w:bottom w:val="single" w:sz="4" w:space="0" w:color="auto"/>
              <w:right w:val="single" w:sz="6" w:space="0" w:color="FFFFFF"/>
            </w:tcBorders>
            <w:shd w:val="clear" w:color="auto" w:fill="000000"/>
            <w:vAlign w:val="bottom"/>
          </w:tcPr>
          <w:p w14:paraId="31CD040A" w14:textId="77777777" w:rsidR="006A4B6D" w:rsidRPr="00463667" w:rsidRDefault="006A4B6D" w:rsidP="00C56CA6">
            <w:pPr>
              <w:pStyle w:val="TableHead"/>
              <w:rPr>
                <w:color w:val="auto"/>
                <w:sz w:val="18"/>
                <w:szCs w:val="18"/>
              </w:rPr>
            </w:pPr>
            <w:r w:rsidRPr="00463667">
              <w:rPr>
                <w:color w:val="auto"/>
                <w:sz w:val="18"/>
                <w:szCs w:val="18"/>
              </w:rPr>
              <w:t>Total Amox-icillin/ Clavu-lanate Scrips</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2120B5F2" w14:textId="77777777" w:rsidR="006A4B6D" w:rsidRPr="00463667" w:rsidRDefault="006A4B6D" w:rsidP="00C56CA6">
            <w:pPr>
              <w:pStyle w:val="TableHead"/>
              <w:rPr>
                <w:color w:val="auto"/>
                <w:sz w:val="18"/>
                <w:szCs w:val="18"/>
              </w:rPr>
            </w:pPr>
            <w:r w:rsidRPr="00463667">
              <w:rPr>
                <w:color w:val="auto"/>
                <w:sz w:val="18"/>
                <w:szCs w:val="18"/>
              </w:rPr>
              <w:t xml:space="preserve">Avg Scrips PMPY for Amox-icillin/ Clavu-lanate PMPY </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7EF0D53C" w14:textId="77777777" w:rsidR="006A4B6D" w:rsidRPr="00463667" w:rsidRDefault="006A4B6D" w:rsidP="00C56CA6">
            <w:pPr>
              <w:pStyle w:val="TableHead"/>
              <w:rPr>
                <w:bCs/>
                <w:color w:val="auto"/>
                <w:sz w:val="18"/>
                <w:szCs w:val="18"/>
              </w:rPr>
            </w:pPr>
            <w:r w:rsidRPr="00463667">
              <w:rPr>
                <w:bCs/>
                <w:color w:val="auto"/>
                <w:sz w:val="18"/>
                <w:szCs w:val="18"/>
              </w:rPr>
              <w:t>Total Keto-lide Scrips</w:t>
            </w:r>
          </w:p>
        </w:tc>
        <w:tc>
          <w:tcPr>
            <w:tcW w:w="829" w:type="dxa"/>
            <w:tcBorders>
              <w:top w:val="single" w:sz="4" w:space="0" w:color="auto"/>
              <w:left w:val="single" w:sz="6" w:space="0" w:color="FFFFFF"/>
              <w:bottom w:val="single" w:sz="4" w:space="0" w:color="auto"/>
              <w:right w:val="single" w:sz="4" w:space="0" w:color="FFFFFF"/>
            </w:tcBorders>
            <w:shd w:val="clear" w:color="auto" w:fill="000000"/>
            <w:vAlign w:val="bottom"/>
          </w:tcPr>
          <w:p w14:paraId="78315435" w14:textId="77777777" w:rsidR="006A4B6D" w:rsidRPr="00463667" w:rsidRDefault="006A4B6D" w:rsidP="00C56CA6">
            <w:pPr>
              <w:pStyle w:val="TableHead"/>
              <w:rPr>
                <w:color w:val="auto"/>
                <w:sz w:val="18"/>
                <w:szCs w:val="18"/>
              </w:rPr>
            </w:pPr>
            <w:r w:rsidRPr="00463667">
              <w:rPr>
                <w:bCs/>
                <w:color w:val="auto"/>
                <w:sz w:val="18"/>
                <w:szCs w:val="18"/>
              </w:rPr>
              <w:t>Avg Scrips for Keto-lide PMPY</w:t>
            </w:r>
            <w:r w:rsidRPr="00463667">
              <w:rPr>
                <w:rFonts w:cs="Arial"/>
                <w:color w:val="auto"/>
                <w:sz w:val="18"/>
                <w:szCs w:val="18"/>
              </w:rPr>
              <w:t xml:space="preserve"> </w:t>
            </w:r>
          </w:p>
        </w:tc>
        <w:tc>
          <w:tcPr>
            <w:tcW w:w="830" w:type="dxa"/>
            <w:tcBorders>
              <w:top w:val="single" w:sz="4" w:space="0" w:color="auto"/>
              <w:left w:val="single" w:sz="4" w:space="0" w:color="FFFFFF"/>
              <w:bottom w:val="single" w:sz="4" w:space="0" w:color="auto"/>
              <w:right w:val="single" w:sz="4" w:space="0" w:color="FFFFFF"/>
            </w:tcBorders>
            <w:shd w:val="clear" w:color="auto" w:fill="000000"/>
            <w:vAlign w:val="bottom"/>
          </w:tcPr>
          <w:p w14:paraId="1778675F" w14:textId="77777777" w:rsidR="006A4B6D" w:rsidRPr="00463667" w:rsidRDefault="006A4B6D" w:rsidP="00C56CA6">
            <w:pPr>
              <w:pStyle w:val="TableHead"/>
              <w:rPr>
                <w:color w:val="auto"/>
                <w:sz w:val="18"/>
                <w:szCs w:val="18"/>
              </w:rPr>
            </w:pPr>
            <w:r w:rsidRPr="00463667">
              <w:rPr>
                <w:color w:val="auto"/>
                <w:sz w:val="18"/>
                <w:szCs w:val="18"/>
              </w:rPr>
              <w:t>Total Clinda-mycin Scrips</w:t>
            </w:r>
          </w:p>
        </w:tc>
        <w:tc>
          <w:tcPr>
            <w:tcW w:w="829" w:type="dxa"/>
            <w:tcBorders>
              <w:top w:val="single" w:sz="4" w:space="0" w:color="auto"/>
              <w:left w:val="single" w:sz="4" w:space="0" w:color="FFFFFF"/>
              <w:bottom w:val="single" w:sz="4" w:space="0" w:color="auto"/>
              <w:right w:val="single" w:sz="4" w:space="0" w:color="FFFFFF"/>
            </w:tcBorders>
            <w:shd w:val="clear" w:color="auto" w:fill="000000"/>
            <w:vAlign w:val="bottom"/>
          </w:tcPr>
          <w:p w14:paraId="01227391" w14:textId="77777777" w:rsidR="006A4B6D" w:rsidRPr="00463667" w:rsidRDefault="006A4B6D" w:rsidP="00C56CA6">
            <w:pPr>
              <w:pStyle w:val="TableHead"/>
              <w:rPr>
                <w:color w:val="auto"/>
                <w:sz w:val="18"/>
                <w:szCs w:val="18"/>
              </w:rPr>
            </w:pPr>
            <w:r w:rsidRPr="00463667">
              <w:rPr>
                <w:color w:val="auto"/>
                <w:sz w:val="18"/>
                <w:szCs w:val="18"/>
              </w:rPr>
              <w:t>Avg Scrips for Clinda-mycin PMPY</w:t>
            </w:r>
          </w:p>
        </w:tc>
        <w:tc>
          <w:tcPr>
            <w:tcW w:w="829" w:type="dxa"/>
            <w:tcBorders>
              <w:top w:val="single" w:sz="4" w:space="0" w:color="auto"/>
              <w:left w:val="single" w:sz="4" w:space="0" w:color="FFFFFF"/>
              <w:bottom w:val="single" w:sz="4" w:space="0" w:color="auto"/>
              <w:right w:val="single" w:sz="4" w:space="0" w:color="FFFFFF"/>
            </w:tcBorders>
            <w:shd w:val="clear" w:color="auto" w:fill="000000"/>
            <w:vAlign w:val="bottom"/>
          </w:tcPr>
          <w:p w14:paraId="21B8432A" w14:textId="77777777" w:rsidR="006A4B6D" w:rsidRPr="00463667" w:rsidRDefault="006A4B6D" w:rsidP="00C56CA6">
            <w:pPr>
              <w:pStyle w:val="TableHead"/>
              <w:rPr>
                <w:color w:val="auto"/>
                <w:sz w:val="18"/>
                <w:szCs w:val="18"/>
              </w:rPr>
            </w:pPr>
            <w:r w:rsidRPr="00463667">
              <w:rPr>
                <w:color w:val="auto"/>
                <w:sz w:val="18"/>
                <w:szCs w:val="18"/>
              </w:rPr>
              <w:t>Total Misc Anti-biotics of Concern Scrips</w:t>
            </w:r>
          </w:p>
        </w:tc>
        <w:tc>
          <w:tcPr>
            <w:tcW w:w="830" w:type="dxa"/>
            <w:tcBorders>
              <w:top w:val="single" w:sz="4" w:space="0" w:color="auto"/>
              <w:left w:val="single" w:sz="4" w:space="0" w:color="FFFFFF"/>
              <w:bottom w:val="single" w:sz="4" w:space="0" w:color="auto"/>
              <w:right w:val="single" w:sz="6" w:space="0" w:color="auto"/>
            </w:tcBorders>
            <w:shd w:val="clear" w:color="auto" w:fill="000000"/>
            <w:vAlign w:val="bottom"/>
          </w:tcPr>
          <w:p w14:paraId="34F572A8" w14:textId="77777777" w:rsidR="006A4B6D" w:rsidRPr="00463667" w:rsidRDefault="006A4B6D" w:rsidP="00C56CA6">
            <w:pPr>
              <w:pStyle w:val="TableHead"/>
              <w:rPr>
                <w:color w:val="auto"/>
                <w:sz w:val="18"/>
                <w:szCs w:val="18"/>
              </w:rPr>
            </w:pPr>
            <w:r w:rsidRPr="00463667">
              <w:rPr>
                <w:color w:val="auto"/>
                <w:sz w:val="18"/>
                <w:szCs w:val="18"/>
              </w:rPr>
              <w:t xml:space="preserve">Avg Scrips for Misc Anti-biotics of Concern PMPY </w:t>
            </w:r>
          </w:p>
        </w:tc>
      </w:tr>
      <w:tr w:rsidR="006A4B6D" w:rsidRPr="00463667" w14:paraId="370924A8" w14:textId="77777777" w:rsidTr="00C56CA6">
        <w:tc>
          <w:tcPr>
            <w:tcW w:w="900" w:type="dxa"/>
            <w:vMerge w:val="restart"/>
            <w:tcBorders>
              <w:top w:val="single" w:sz="4" w:space="0" w:color="auto"/>
              <w:left w:val="single" w:sz="6" w:space="0" w:color="auto"/>
              <w:right w:val="single" w:sz="4" w:space="0" w:color="auto"/>
            </w:tcBorders>
            <w:vAlign w:val="center"/>
          </w:tcPr>
          <w:p w14:paraId="75E98F6D" w14:textId="77777777" w:rsidR="006A4B6D" w:rsidRPr="00463667" w:rsidRDefault="006A4B6D" w:rsidP="00C56CA6">
            <w:pPr>
              <w:pStyle w:val="TableText"/>
            </w:pPr>
            <w:r w:rsidRPr="00463667">
              <w:t>0-9</w:t>
            </w:r>
          </w:p>
        </w:tc>
        <w:tc>
          <w:tcPr>
            <w:tcW w:w="810" w:type="dxa"/>
            <w:tcBorders>
              <w:top w:val="single" w:sz="4" w:space="0" w:color="auto"/>
              <w:left w:val="single" w:sz="4" w:space="0" w:color="auto"/>
              <w:bottom w:val="dotted" w:sz="6" w:space="0" w:color="auto"/>
              <w:right w:val="single" w:sz="4" w:space="0" w:color="auto"/>
            </w:tcBorders>
          </w:tcPr>
          <w:p w14:paraId="1C3034CC"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vAlign w:val="center"/>
          </w:tcPr>
          <w:p w14:paraId="006634AE" w14:textId="77777777" w:rsidR="006A4B6D" w:rsidRPr="00463667" w:rsidRDefault="006A4B6D" w:rsidP="00C56CA6">
            <w:pPr>
              <w:pStyle w:val="TableText"/>
              <w:jc w:val="center"/>
            </w:pPr>
            <w:r w:rsidRPr="00463667">
              <w:t>______</w:t>
            </w:r>
          </w:p>
        </w:tc>
        <w:tc>
          <w:tcPr>
            <w:tcW w:w="829" w:type="dxa"/>
            <w:tcBorders>
              <w:top w:val="single" w:sz="4" w:space="0" w:color="auto"/>
              <w:left w:val="single" w:sz="4" w:space="0" w:color="auto"/>
              <w:bottom w:val="dotted" w:sz="6" w:space="0" w:color="auto"/>
              <w:right w:val="single" w:sz="6" w:space="0" w:color="auto"/>
            </w:tcBorders>
            <w:vAlign w:val="center"/>
          </w:tcPr>
          <w:p w14:paraId="6BFF9E05" w14:textId="77777777" w:rsidR="006A4B6D" w:rsidRPr="00463667" w:rsidRDefault="006A4B6D" w:rsidP="00C56CA6">
            <w:pPr>
              <w:pStyle w:val="TableText"/>
              <w:jc w:val="center"/>
            </w:pPr>
            <w:r w:rsidRPr="00463667">
              <w:t>______</w:t>
            </w:r>
          </w:p>
        </w:tc>
        <w:tc>
          <w:tcPr>
            <w:tcW w:w="829" w:type="dxa"/>
            <w:tcBorders>
              <w:top w:val="single" w:sz="4" w:space="0" w:color="auto"/>
              <w:left w:val="single" w:sz="6" w:space="0" w:color="auto"/>
              <w:bottom w:val="dotted" w:sz="6" w:space="0" w:color="auto"/>
              <w:right w:val="single" w:sz="6" w:space="0" w:color="auto"/>
            </w:tcBorders>
            <w:vAlign w:val="center"/>
          </w:tcPr>
          <w:p w14:paraId="485E2977" w14:textId="77777777" w:rsidR="006A4B6D" w:rsidRPr="00463667" w:rsidRDefault="006A4B6D" w:rsidP="00C56CA6">
            <w:pPr>
              <w:pStyle w:val="TableText"/>
              <w:jc w:val="center"/>
            </w:pPr>
            <w:r w:rsidRPr="00463667">
              <w:t>_____</w:t>
            </w:r>
          </w:p>
        </w:tc>
        <w:tc>
          <w:tcPr>
            <w:tcW w:w="830" w:type="dxa"/>
            <w:tcBorders>
              <w:top w:val="single" w:sz="4" w:space="0" w:color="auto"/>
              <w:left w:val="single" w:sz="6" w:space="0" w:color="auto"/>
              <w:bottom w:val="dotted" w:sz="6" w:space="0" w:color="auto"/>
              <w:right w:val="single" w:sz="4" w:space="0" w:color="auto"/>
            </w:tcBorders>
            <w:vAlign w:val="center"/>
          </w:tcPr>
          <w:p w14:paraId="5F69A800" w14:textId="77777777" w:rsidR="006A4B6D" w:rsidRPr="00463667" w:rsidRDefault="006A4B6D" w:rsidP="00C56CA6">
            <w:pPr>
              <w:pStyle w:val="TableText"/>
              <w:jc w:val="center"/>
            </w:pPr>
            <w:r w:rsidRPr="00463667">
              <w:t>______</w:t>
            </w:r>
          </w:p>
        </w:tc>
        <w:tc>
          <w:tcPr>
            <w:tcW w:w="829" w:type="dxa"/>
            <w:tcBorders>
              <w:top w:val="single" w:sz="4" w:space="0" w:color="auto"/>
              <w:bottom w:val="dotted" w:sz="6" w:space="0" w:color="auto"/>
              <w:right w:val="single" w:sz="4" w:space="0" w:color="auto"/>
            </w:tcBorders>
            <w:vAlign w:val="center"/>
          </w:tcPr>
          <w:p w14:paraId="735EE5CF" w14:textId="77777777" w:rsidR="006A4B6D" w:rsidRPr="00463667" w:rsidRDefault="006A4B6D" w:rsidP="00C56CA6">
            <w:pPr>
              <w:pStyle w:val="TableText"/>
              <w:jc w:val="center"/>
            </w:pPr>
            <w:r w:rsidRPr="00463667">
              <w:t>______</w:t>
            </w:r>
          </w:p>
        </w:tc>
        <w:tc>
          <w:tcPr>
            <w:tcW w:w="829" w:type="dxa"/>
            <w:tcBorders>
              <w:top w:val="single" w:sz="4" w:space="0" w:color="auto"/>
              <w:left w:val="single" w:sz="4" w:space="0" w:color="auto"/>
              <w:bottom w:val="dotted" w:sz="6" w:space="0" w:color="auto"/>
              <w:right w:val="single" w:sz="6" w:space="0" w:color="auto"/>
            </w:tcBorders>
            <w:vAlign w:val="center"/>
          </w:tcPr>
          <w:p w14:paraId="1AA31FED" w14:textId="77777777" w:rsidR="006A4B6D" w:rsidRPr="00463667" w:rsidRDefault="006A4B6D" w:rsidP="00C56CA6">
            <w:pPr>
              <w:pStyle w:val="TableText"/>
              <w:jc w:val="center"/>
            </w:pPr>
            <w:r w:rsidRPr="00463667">
              <w:t>______</w:t>
            </w:r>
          </w:p>
        </w:tc>
        <w:tc>
          <w:tcPr>
            <w:tcW w:w="830" w:type="dxa"/>
            <w:tcBorders>
              <w:top w:val="single" w:sz="4" w:space="0" w:color="auto"/>
              <w:left w:val="single" w:sz="6" w:space="0" w:color="auto"/>
              <w:bottom w:val="dotted" w:sz="6" w:space="0" w:color="auto"/>
              <w:right w:val="single" w:sz="6" w:space="0" w:color="auto"/>
            </w:tcBorders>
            <w:vAlign w:val="center"/>
          </w:tcPr>
          <w:p w14:paraId="7F0C85F5" w14:textId="77777777" w:rsidR="006A4B6D" w:rsidRPr="00463667" w:rsidRDefault="006A4B6D" w:rsidP="00C56CA6">
            <w:pPr>
              <w:pStyle w:val="TableText"/>
              <w:jc w:val="center"/>
            </w:pPr>
            <w:r w:rsidRPr="00463667">
              <w:t>______</w:t>
            </w:r>
          </w:p>
        </w:tc>
        <w:tc>
          <w:tcPr>
            <w:tcW w:w="829" w:type="dxa"/>
            <w:tcBorders>
              <w:top w:val="single" w:sz="4" w:space="0" w:color="auto"/>
              <w:left w:val="single" w:sz="6" w:space="0" w:color="auto"/>
              <w:bottom w:val="dotted" w:sz="6" w:space="0" w:color="auto"/>
              <w:right w:val="single" w:sz="6" w:space="0" w:color="auto"/>
            </w:tcBorders>
            <w:vAlign w:val="center"/>
          </w:tcPr>
          <w:p w14:paraId="1E7C176B" w14:textId="77777777" w:rsidR="006A4B6D" w:rsidRPr="00463667" w:rsidRDefault="006A4B6D" w:rsidP="00C56CA6">
            <w:pPr>
              <w:pStyle w:val="TableText"/>
              <w:jc w:val="center"/>
            </w:pPr>
            <w:r w:rsidRPr="00463667">
              <w:t>______</w:t>
            </w:r>
          </w:p>
        </w:tc>
        <w:tc>
          <w:tcPr>
            <w:tcW w:w="829" w:type="dxa"/>
            <w:tcBorders>
              <w:top w:val="single" w:sz="4" w:space="0" w:color="auto"/>
              <w:bottom w:val="dotted" w:sz="6" w:space="0" w:color="auto"/>
              <w:right w:val="single" w:sz="6" w:space="0" w:color="auto"/>
            </w:tcBorders>
            <w:vAlign w:val="center"/>
          </w:tcPr>
          <w:p w14:paraId="199B30D3" w14:textId="77777777" w:rsidR="006A4B6D" w:rsidRPr="00463667" w:rsidRDefault="006A4B6D" w:rsidP="00C56CA6">
            <w:pPr>
              <w:pStyle w:val="TableText"/>
              <w:jc w:val="center"/>
            </w:pPr>
            <w:r w:rsidRPr="00463667">
              <w:t>______</w:t>
            </w:r>
          </w:p>
        </w:tc>
        <w:tc>
          <w:tcPr>
            <w:tcW w:w="829" w:type="dxa"/>
            <w:tcBorders>
              <w:top w:val="single" w:sz="4" w:space="0" w:color="auto"/>
              <w:left w:val="single" w:sz="6" w:space="0" w:color="auto"/>
              <w:bottom w:val="dotted" w:sz="6" w:space="0" w:color="auto"/>
              <w:right w:val="single" w:sz="6" w:space="0" w:color="auto"/>
            </w:tcBorders>
            <w:vAlign w:val="center"/>
          </w:tcPr>
          <w:p w14:paraId="71ACD708" w14:textId="77777777" w:rsidR="006A4B6D" w:rsidRPr="00463667" w:rsidRDefault="006A4B6D" w:rsidP="00C56CA6">
            <w:pPr>
              <w:pStyle w:val="TableText"/>
              <w:jc w:val="center"/>
            </w:pPr>
            <w:r w:rsidRPr="00463667">
              <w:t>______</w:t>
            </w:r>
          </w:p>
        </w:tc>
        <w:tc>
          <w:tcPr>
            <w:tcW w:w="830" w:type="dxa"/>
            <w:tcBorders>
              <w:top w:val="single" w:sz="4" w:space="0" w:color="auto"/>
              <w:left w:val="single" w:sz="6" w:space="0" w:color="auto"/>
              <w:bottom w:val="dotted" w:sz="6" w:space="0" w:color="auto"/>
              <w:right w:val="single" w:sz="6" w:space="0" w:color="auto"/>
            </w:tcBorders>
            <w:vAlign w:val="center"/>
          </w:tcPr>
          <w:p w14:paraId="0EC23995" w14:textId="77777777" w:rsidR="006A4B6D" w:rsidRPr="00463667" w:rsidRDefault="006A4B6D" w:rsidP="00C56CA6">
            <w:pPr>
              <w:pStyle w:val="TableText"/>
              <w:jc w:val="center"/>
            </w:pPr>
            <w:r w:rsidRPr="00463667">
              <w:t>______</w:t>
            </w:r>
          </w:p>
        </w:tc>
        <w:tc>
          <w:tcPr>
            <w:tcW w:w="829" w:type="dxa"/>
            <w:tcBorders>
              <w:top w:val="single" w:sz="4" w:space="0" w:color="auto"/>
              <w:left w:val="single" w:sz="6" w:space="0" w:color="auto"/>
              <w:bottom w:val="dotted" w:sz="6" w:space="0" w:color="auto"/>
              <w:right w:val="single" w:sz="4" w:space="0" w:color="auto"/>
            </w:tcBorders>
            <w:vAlign w:val="center"/>
          </w:tcPr>
          <w:p w14:paraId="4C27BD5A" w14:textId="77777777" w:rsidR="006A4B6D" w:rsidRPr="00463667" w:rsidRDefault="006A4B6D" w:rsidP="00C56CA6">
            <w:pPr>
              <w:pStyle w:val="TableText"/>
              <w:jc w:val="center"/>
            </w:pPr>
            <w:r w:rsidRPr="00463667">
              <w:t>______</w:t>
            </w:r>
          </w:p>
        </w:tc>
        <w:tc>
          <w:tcPr>
            <w:tcW w:w="829" w:type="dxa"/>
            <w:tcBorders>
              <w:top w:val="single" w:sz="4" w:space="0" w:color="auto"/>
              <w:bottom w:val="dotted" w:sz="6" w:space="0" w:color="auto"/>
              <w:right w:val="single" w:sz="6" w:space="0" w:color="auto"/>
            </w:tcBorders>
            <w:vAlign w:val="center"/>
          </w:tcPr>
          <w:p w14:paraId="2B9816B0" w14:textId="77777777" w:rsidR="006A4B6D" w:rsidRPr="00463667" w:rsidRDefault="006A4B6D" w:rsidP="00C56CA6">
            <w:pPr>
              <w:pStyle w:val="TableText"/>
              <w:jc w:val="center"/>
            </w:pPr>
            <w:r w:rsidRPr="00463667">
              <w:t>______</w:t>
            </w:r>
          </w:p>
        </w:tc>
        <w:tc>
          <w:tcPr>
            <w:tcW w:w="830" w:type="dxa"/>
            <w:tcBorders>
              <w:top w:val="single" w:sz="4" w:space="0" w:color="auto"/>
              <w:left w:val="single" w:sz="6" w:space="0" w:color="auto"/>
              <w:bottom w:val="dotted" w:sz="6" w:space="0" w:color="auto"/>
              <w:right w:val="single" w:sz="4" w:space="0" w:color="auto"/>
            </w:tcBorders>
            <w:vAlign w:val="center"/>
          </w:tcPr>
          <w:p w14:paraId="04AB347C" w14:textId="77777777" w:rsidR="006A4B6D" w:rsidRPr="00463667" w:rsidRDefault="006A4B6D" w:rsidP="00C56CA6">
            <w:pPr>
              <w:pStyle w:val="TableText"/>
              <w:jc w:val="center"/>
            </w:pPr>
            <w:r w:rsidRPr="00463667">
              <w:t>______</w:t>
            </w:r>
          </w:p>
        </w:tc>
      </w:tr>
      <w:tr w:rsidR="006A4B6D" w:rsidRPr="00463667" w14:paraId="4F31FF14" w14:textId="77777777" w:rsidTr="00C56CA6">
        <w:tc>
          <w:tcPr>
            <w:tcW w:w="900" w:type="dxa"/>
            <w:vMerge/>
            <w:tcBorders>
              <w:left w:val="single" w:sz="6" w:space="0" w:color="auto"/>
              <w:right w:val="single" w:sz="4" w:space="0" w:color="auto"/>
            </w:tcBorders>
            <w:vAlign w:val="center"/>
          </w:tcPr>
          <w:p w14:paraId="74D00FEE"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tcPr>
          <w:p w14:paraId="6D000190"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vAlign w:val="center"/>
          </w:tcPr>
          <w:p w14:paraId="3448E4EE" w14:textId="77777777" w:rsidR="006A4B6D" w:rsidRPr="00463667" w:rsidRDefault="006A4B6D" w:rsidP="00C56CA6">
            <w:pPr>
              <w:pStyle w:val="TableText"/>
              <w:jc w:val="center"/>
            </w:pPr>
            <w:r w:rsidRPr="00463667">
              <w:t>______</w:t>
            </w:r>
          </w:p>
        </w:tc>
        <w:tc>
          <w:tcPr>
            <w:tcW w:w="829" w:type="dxa"/>
            <w:tcBorders>
              <w:top w:val="dotted" w:sz="6" w:space="0" w:color="auto"/>
              <w:left w:val="single" w:sz="4" w:space="0" w:color="auto"/>
              <w:bottom w:val="dotted" w:sz="6" w:space="0" w:color="auto"/>
              <w:right w:val="single" w:sz="6" w:space="0" w:color="auto"/>
            </w:tcBorders>
            <w:vAlign w:val="center"/>
          </w:tcPr>
          <w:p w14:paraId="6B833C6D"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vAlign w:val="center"/>
          </w:tcPr>
          <w:p w14:paraId="24B203C1"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vAlign w:val="center"/>
          </w:tcPr>
          <w:p w14:paraId="5C46DB27"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vAlign w:val="center"/>
          </w:tcPr>
          <w:p w14:paraId="2552516B"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vAlign w:val="center"/>
          </w:tcPr>
          <w:p w14:paraId="620A3F13"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vAlign w:val="center"/>
          </w:tcPr>
          <w:p w14:paraId="3E22A780"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vAlign w:val="center"/>
          </w:tcPr>
          <w:p w14:paraId="5280AD0B"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vAlign w:val="center"/>
          </w:tcPr>
          <w:p w14:paraId="2D7B6D24"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vAlign w:val="center"/>
          </w:tcPr>
          <w:p w14:paraId="7316D85D"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vAlign w:val="center"/>
          </w:tcPr>
          <w:p w14:paraId="4E776344"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vAlign w:val="center"/>
          </w:tcPr>
          <w:p w14:paraId="55280EBB"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vAlign w:val="center"/>
          </w:tcPr>
          <w:p w14:paraId="7CC9EC67" w14:textId="77777777" w:rsidR="006A4B6D" w:rsidRPr="00463667" w:rsidRDefault="006A4B6D" w:rsidP="00C56CA6">
            <w:pPr>
              <w:pStyle w:val="TableText"/>
              <w:jc w:val="center"/>
            </w:pPr>
            <w:r w:rsidRPr="00463667">
              <w:t>______</w:t>
            </w:r>
          </w:p>
        </w:tc>
        <w:tc>
          <w:tcPr>
            <w:tcW w:w="830" w:type="dxa"/>
            <w:tcBorders>
              <w:top w:val="dotted" w:sz="6" w:space="0" w:color="auto"/>
              <w:left w:val="single" w:sz="6" w:space="0" w:color="auto"/>
              <w:bottom w:val="dotted" w:sz="6" w:space="0" w:color="auto"/>
              <w:right w:val="single" w:sz="4" w:space="0" w:color="auto"/>
            </w:tcBorders>
            <w:vAlign w:val="center"/>
          </w:tcPr>
          <w:p w14:paraId="697F2EC4"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394F29EA" w14:textId="77777777" w:rsidTr="00C56CA6">
        <w:tc>
          <w:tcPr>
            <w:tcW w:w="900" w:type="dxa"/>
            <w:vMerge/>
            <w:tcBorders>
              <w:left w:val="single" w:sz="6" w:space="0" w:color="auto"/>
              <w:bottom w:val="single" w:sz="4" w:space="0" w:color="auto"/>
              <w:right w:val="single" w:sz="4" w:space="0" w:color="auto"/>
            </w:tcBorders>
            <w:vAlign w:val="center"/>
          </w:tcPr>
          <w:p w14:paraId="4C136EFE" w14:textId="77777777" w:rsidR="006A4B6D" w:rsidRPr="00463667" w:rsidRDefault="006A4B6D" w:rsidP="00C56CA6">
            <w:pPr>
              <w:pStyle w:val="TableText"/>
              <w:spacing w:after="120"/>
            </w:pPr>
          </w:p>
        </w:tc>
        <w:tc>
          <w:tcPr>
            <w:tcW w:w="810" w:type="dxa"/>
            <w:tcBorders>
              <w:top w:val="dotted" w:sz="6" w:space="0" w:color="auto"/>
              <w:left w:val="single" w:sz="4" w:space="0" w:color="auto"/>
              <w:bottom w:val="single" w:sz="4" w:space="0" w:color="auto"/>
              <w:right w:val="single" w:sz="4" w:space="0" w:color="auto"/>
            </w:tcBorders>
            <w:vAlign w:val="bottom"/>
          </w:tcPr>
          <w:p w14:paraId="2095E01D" w14:textId="77777777" w:rsidR="006A4B6D" w:rsidRPr="00463667" w:rsidRDefault="006A4B6D" w:rsidP="00C56CA6">
            <w:pPr>
              <w:pStyle w:val="TableText"/>
              <w:spacing w:after="120"/>
              <w:jc w:val="right"/>
            </w:pPr>
            <w:r w:rsidRPr="00463667">
              <w:rPr>
                <w:b/>
                <w:i/>
              </w:rPr>
              <w:t>Total:</w:t>
            </w:r>
          </w:p>
        </w:tc>
        <w:tc>
          <w:tcPr>
            <w:tcW w:w="829" w:type="dxa"/>
            <w:tcBorders>
              <w:top w:val="dotted" w:sz="6" w:space="0" w:color="auto"/>
              <w:left w:val="single" w:sz="4" w:space="0" w:color="auto"/>
              <w:bottom w:val="single" w:sz="4" w:space="0" w:color="auto"/>
              <w:right w:val="single" w:sz="4" w:space="0" w:color="auto"/>
            </w:tcBorders>
            <w:vAlign w:val="center"/>
          </w:tcPr>
          <w:p w14:paraId="30C38A35" w14:textId="77777777" w:rsidR="006A4B6D" w:rsidRPr="00463667" w:rsidRDefault="006A4B6D" w:rsidP="00C56CA6">
            <w:pPr>
              <w:pStyle w:val="TableText"/>
              <w:spacing w:after="120"/>
              <w:jc w:val="center"/>
            </w:pPr>
            <w:r w:rsidRPr="00463667">
              <w:t>______</w:t>
            </w:r>
          </w:p>
        </w:tc>
        <w:tc>
          <w:tcPr>
            <w:tcW w:w="829" w:type="dxa"/>
            <w:tcBorders>
              <w:top w:val="dotted" w:sz="6" w:space="0" w:color="auto"/>
              <w:left w:val="single" w:sz="4" w:space="0" w:color="auto"/>
              <w:bottom w:val="single" w:sz="4" w:space="0" w:color="auto"/>
              <w:right w:val="single" w:sz="6" w:space="0" w:color="auto"/>
            </w:tcBorders>
            <w:vAlign w:val="center"/>
          </w:tcPr>
          <w:p w14:paraId="5899ECA4"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vAlign w:val="center"/>
          </w:tcPr>
          <w:p w14:paraId="2418442B"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4" w:space="0" w:color="auto"/>
            </w:tcBorders>
            <w:vAlign w:val="center"/>
          </w:tcPr>
          <w:p w14:paraId="51FBF15F"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4" w:space="0" w:color="auto"/>
            </w:tcBorders>
            <w:vAlign w:val="center"/>
          </w:tcPr>
          <w:p w14:paraId="4967BBDA"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vAlign w:val="center"/>
          </w:tcPr>
          <w:p w14:paraId="2B9E7B14"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6" w:space="0" w:color="auto"/>
            </w:tcBorders>
            <w:vAlign w:val="center"/>
          </w:tcPr>
          <w:p w14:paraId="79E482C8"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vAlign w:val="center"/>
          </w:tcPr>
          <w:p w14:paraId="4E7A2EA9"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6" w:space="0" w:color="auto"/>
            </w:tcBorders>
            <w:vAlign w:val="center"/>
          </w:tcPr>
          <w:p w14:paraId="405CFAE9"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vAlign w:val="center"/>
          </w:tcPr>
          <w:p w14:paraId="4A129D9A"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30" w:type="dxa"/>
            <w:tcBorders>
              <w:top w:val="dotted" w:sz="6" w:space="0" w:color="auto"/>
              <w:left w:val="single" w:sz="6" w:space="0" w:color="auto"/>
              <w:bottom w:val="single" w:sz="4" w:space="0" w:color="auto"/>
              <w:right w:val="single" w:sz="6" w:space="0" w:color="auto"/>
            </w:tcBorders>
            <w:vAlign w:val="center"/>
          </w:tcPr>
          <w:p w14:paraId="4734F86F"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left w:val="single" w:sz="6" w:space="0" w:color="auto"/>
              <w:bottom w:val="single" w:sz="4" w:space="0" w:color="auto"/>
              <w:right w:val="single" w:sz="4" w:space="0" w:color="auto"/>
            </w:tcBorders>
            <w:vAlign w:val="center"/>
          </w:tcPr>
          <w:p w14:paraId="562B8BD8"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bottom w:val="single" w:sz="4" w:space="0" w:color="auto"/>
              <w:right w:val="single" w:sz="6" w:space="0" w:color="auto"/>
            </w:tcBorders>
            <w:vAlign w:val="center"/>
          </w:tcPr>
          <w:p w14:paraId="5FA0CF49" w14:textId="77777777" w:rsidR="006A4B6D" w:rsidRPr="00463667" w:rsidRDefault="006A4B6D" w:rsidP="00C56CA6">
            <w:pPr>
              <w:pStyle w:val="TableText"/>
              <w:spacing w:after="120"/>
              <w:jc w:val="center"/>
            </w:pPr>
            <w:r w:rsidRPr="00463667">
              <w:t>______</w:t>
            </w:r>
          </w:p>
        </w:tc>
        <w:tc>
          <w:tcPr>
            <w:tcW w:w="830" w:type="dxa"/>
            <w:tcBorders>
              <w:top w:val="dotted" w:sz="6" w:space="0" w:color="auto"/>
              <w:left w:val="single" w:sz="6" w:space="0" w:color="auto"/>
              <w:bottom w:val="single" w:sz="4" w:space="0" w:color="auto"/>
              <w:right w:val="single" w:sz="4" w:space="0" w:color="auto"/>
            </w:tcBorders>
            <w:vAlign w:val="center"/>
          </w:tcPr>
          <w:p w14:paraId="373CF9FD"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r>
      <w:tr w:rsidR="006A4B6D" w:rsidRPr="00463667" w14:paraId="1669F5BF" w14:textId="77777777" w:rsidTr="00C56CA6">
        <w:tc>
          <w:tcPr>
            <w:tcW w:w="900" w:type="dxa"/>
            <w:vMerge w:val="restart"/>
            <w:tcBorders>
              <w:top w:val="single" w:sz="4" w:space="0" w:color="auto"/>
              <w:left w:val="single" w:sz="6" w:space="0" w:color="auto"/>
              <w:right w:val="single" w:sz="4" w:space="0" w:color="auto"/>
            </w:tcBorders>
            <w:shd w:val="clear" w:color="auto" w:fill="E0E0E0"/>
            <w:vAlign w:val="center"/>
          </w:tcPr>
          <w:p w14:paraId="2D07C908" w14:textId="77777777" w:rsidR="006A4B6D" w:rsidRPr="00463667" w:rsidRDefault="006A4B6D" w:rsidP="00C56CA6">
            <w:pPr>
              <w:pStyle w:val="TableText"/>
            </w:pPr>
            <w:r w:rsidRPr="00463667">
              <w:t>10-17</w:t>
            </w:r>
          </w:p>
        </w:tc>
        <w:tc>
          <w:tcPr>
            <w:tcW w:w="810" w:type="dxa"/>
            <w:tcBorders>
              <w:top w:val="single" w:sz="4" w:space="0" w:color="auto"/>
              <w:left w:val="single" w:sz="4" w:space="0" w:color="auto"/>
              <w:bottom w:val="dotted" w:sz="6" w:space="0" w:color="auto"/>
              <w:right w:val="single" w:sz="4" w:space="0" w:color="auto"/>
            </w:tcBorders>
            <w:shd w:val="clear" w:color="auto" w:fill="E0E0E0"/>
          </w:tcPr>
          <w:p w14:paraId="1EB7F546"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shd w:val="clear" w:color="auto" w:fill="E0E0E0"/>
            <w:vAlign w:val="center"/>
          </w:tcPr>
          <w:p w14:paraId="12494F35" w14:textId="77777777" w:rsidR="006A4B6D" w:rsidRPr="00463667" w:rsidRDefault="006A4B6D" w:rsidP="00C56CA6">
            <w:pPr>
              <w:pStyle w:val="TableText"/>
              <w:jc w:val="center"/>
            </w:pPr>
            <w:r w:rsidRPr="00463667">
              <w:t>______</w:t>
            </w:r>
          </w:p>
        </w:tc>
        <w:tc>
          <w:tcPr>
            <w:tcW w:w="829" w:type="dxa"/>
            <w:tcBorders>
              <w:top w:val="single" w:sz="4" w:space="0" w:color="auto"/>
              <w:left w:val="single" w:sz="4" w:space="0" w:color="auto"/>
              <w:bottom w:val="dotted" w:sz="6" w:space="0" w:color="auto"/>
              <w:right w:val="single" w:sz="6" w:space="0" w:color="auto"/>
            </w:tcBorders>
            <w:shd w:val="clear" w:color="auto" w:fill="E0E0E0"/>
            <w:vAlign w:val="center"/>
          </w:tcPr>
          <w:p w14:paraId="21705064"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vAlign w:val="center"/>
          </w:tcPr>
          <w:p w14:paraId="6CC8BF47"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4" w:space="0" w:color="auto"/>
            </w:tcBorders>
            <w:shd w:val="clear" w:color="auto" w:fill="E0E0E0"/>
            <w:vAlign w:val="center"/>
          </w:tcPr>
          <w:p w14:paraId="6C5EF469"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4" w:space="0" w:color="auto"/>
            </w:tcBorders>
            <w:shd w:val="clear" w:color="auto" w:fill="E0E0E0"/>
            <w:vAlign w:val="center"/>
          </w:tcPr>
          <w:p w14:paraId="11D35676"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E0E0E0"/>
            <w:vAlign w:val="center"/>
          </w:tcPr>
          <w:p w14:paraId="73A89926"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6" w:space="0" w:color="auto"/>
            </w:tcBorders>
            <w:shd w:val="clear" w:color="auto" w:fill="E0E0E0"/>
            <w:vAlign w:val="center"/>
          </w:tcPr>
          <w:p w14:paraId="26082E0F"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vAlign w:val="center"/>
          </w:tcPr>
          <w:p w14:paraId="22DBB49E"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6" w:space="0" w:color="auto"/>
            </w:tcBorders>
            <w:shd w:val="clear" w:color="auto" w:fill="E0E0E0"/>
            <w:vAlign w:val="center"/>
          </w:tcPr>
          <w:p w14:paraId="61ACC998"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vAlign w:val="center"/>
          </w:tcPr>
          <w:p w14:paraId="3CBEAEE6"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single" w:sz="4" w:space="0" w:color="auto"/>
              <w:left w:val="single" w:sz="6" w:space="0" w:color="auto"/>
              <w:bottom w:val="dotted" w:sz="6" w:space="0" w:color="auto"/>
              <w:right w:val="single" w:sz="6" w:space="0" w:color="auto"/>
            </w:tcBorders>
            <w:shd w:val="clear" w:color="auto" w:fill="E0E0E0"/>
            <w:vAlign w:val="center"/>
          </w:tcPr>
          <w:p w14:paraId="7A488FDB"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left w:val="single" w:sz="6" w:space="0" w:color="auto"/>
              <w:bottom w:val="dotted" w:sz="6" w:space="0" w:color="auto"/>
              <w:right w:val="single" w:sz="4" w:space="0" w:color="auto"/>
            </w:tcBorders>
            <w:shd w:val="clear" w:color="auto" w:fill="E0E0E0"/>
            <w:vAlign w:val="center"/>
          </w:tcPr>
          <w:p w14:paraId="4CC3D0C0"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bottom w:val="dotted" w:sz="6" w:space="0" w:color="auto"/>
              <w:right w:val="single" w:sz="6" w:space="0" w:color="auto"/>
            </w:tcBorders>
            <w:shd w:val="clear" w:color="auto" w:fill="E0E0E0"/>
            <w:vAlign w:val="center"/>
          </w:tcPr>
          <w:p w14:paraId="0F2C29E6" w14:textId="77777777" w:rsidR="006A4B6D" w:rsidRPr="00463667" w:rsidRDefault="006A4B6D" w:rsidP="00C56CA6">
            <w:pPr>
              <w:pStyle w:val="TableText"/>
              <w:jc w:val="center"/>
            </w:pPr>
            <w:r w:rsidRPr="00463667">
              <w:t>______</w:t>
            </w:r>
          </w:p>
        </w:tc>
        <w:tc>
          <w:tcPr>
            <w:tcW w:w="830" w:type="dxa"/>
            <w:tcBorders>
              <w:top w:val="single" w:sz="4" w:space="0" w:color="auto"/>
              <w:left w:val="single" w:sz="6" w:space="0" w:color="auto"/>
              <w:bottom w:val="dotted" w:sz="6" w:space="0" w:color="auto"/>
              <w:right w:val="single" w:sz="4" w:space="0" w:color="auto"/>
            </w:tcBorders>
            <w:shd w:val="clear" w:color="auto" w:fill="E0E0E0"/>
            <w:vAlign w:val="center"/>
          </w:tcPr>
          <w:p w14:paraId="2C500F5C"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29784055" w14:textId="77777777" w:rsidTr="00C56CA6">
        <w:tc>
          <w:tcPr>
            <w:tcW w:w="900" w:type="dxa"/>
            <w:vMerge/>
            <w:tcBorders>
              <w:left w:val="single" w:sz="6" w:space="0" w:color="auto"/>
              <w:right w:val="single" w:sz="4" w:space="0" w:color="auto"/>
            </w:tcBorders>
            <w:shd w:val="clear" w:color="auto" w:fill="E0E0E0"/>
            <w:vAlign w:val="center"/>
          </w:tcPr>
          <w:p w14:paraId="7A055223"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shd w:val="clear" w:color="auto" w:fill="E0E0E0"/>
          </w:tcPr>
          <w:p w14:paraId="392CF9EF"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shd w:val="clear" w:color="auto" w:fill="E0E0E0"/>
            <w:vAlign w:val="center"/>
          </w:tcPr>
          <w:p w14:paraId="0D7D0AFD" w14:textId="77777777" w:rsidR="006A4B6D" w:rsidRPr="00463667" w:rsidRDefault="006A4B6D" w:rsidP="00C56CA6">
            <w:pPr>
              <w:pStyle w:val="TableText"/>
              <w:jc w:val="center"/>
            </w:pPr>
            <w:r w:rsidRPr="00463667">
              <w:t>______</w:t>
            </w:r>
          </w:p>
        </w:tc>
        <w:tc>
          <w:tcPr>
            <w:tcW w:w="829" w:type="dxa"/>
            <w:tcBorders>
              <w:top w:val="dotted" w:sz="6" w:space="0" w:color="auto"/>
              <w:left w:val="single" w:sz="4" w:space="0" w:color="auto"/>
              <w:bottom w:val="dotted" w:sz="6" w:space="0" w:color="auto"/>
              <w:right w:val="single" w:sz="6" w:space="0" w:color="auto"/>
            </w:tcBorders>
            <w:shd w:val="clear" w:color="auto" w:fill="E0E0E0"/>
            <w:vAlign w:val="center"/>
          </w:tcPr>
          <w:p w14:paraId="111B3220"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5B5EC187"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shd w:val="clear" w:color="auto" w:fill="E0E0E0"/>
            <w:vAlign w:val="center"/>
          </w:tcPr>
          <w:p w14:paraId="5D3331F5"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shd w:val="clear" w:color="auto" w:fill="E0E0E0"/>
            <w:vAlign w:val="center"/>
          </w:tcPr>
          <w:p w14:paraId="10105CA6"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E0E0E0"/>
            <w:vAlign w:val="center"/>
          </w:tcPr>
          <w:p w14:paraId="5EBEFB35"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shd w:val="clear" w:color="auto" w:fill="E0E0E0"/>
            <w:vAlign w:val="center"/>
          </w:tcPr>
          <w:p w14:paraId="5FB81537"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3412CD93"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shd w:val="clear" w:color="auto" w:fill="E0E0E0"/>
            <w:vAlign w:val="center"/>
          </w:tcPr>
          <w:p w14:paraId="50655E23"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5BD94778"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shd w:val="clear" w:color="auto" w:fill="E0E0E0"/>
            <w:vAlign w:val="center"/>
          </w:tcPr>
          <w:p w14:paraId="3997AFDE"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shd w:val="clear" w:color="auto" w:fill="E0E0E0"/>
            <w:vAlign w:val="center"/>
          </w:tcPr>
          <w:p w14:paraId="0B42B95C"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shd w:val="clear" w:color="auto" w:fill="E0E0E0"/>
            <w:vAlign w:val="center"/>
          </w:tcPr>
          <w:p w14:paraId="19CDAC81" w14:textId="77777777" w:rsidR="006A4B6D" w:rsidRPr="00463667" w:rsidRDefault="006A4B6D" w:rsidP="00C56CA6">
            <w:pPr>
              <w:pStyle w:val="TableText"/>
              <w:jc w:val="center"/>
            </w:pPr>
            <w:r w:rsidRPr="00463667">
              <w:t>______</w:t>
            </w:r>
          </w:p>
        </w:tc>
        <w:tc>
          <w:tcPr>
            <w:tcW w:w="830" w:type="dxa"/>
            <w:tcBorders>
              <w:top w:val="dotted" w:sz="6" w:space="0" w:color="auto"/>
              <w:left w:val="single" w:sz="6" w:space="0" w:color="auto"/>
              <w:bottom w:val="dotted" w:sz="6" w:space="0" w:color="auto"/>
              <w:right w:val="single" w:sz="4" w:space="0" w:color="auto"/>
            </w:tcBorders>
            <w:shd w:val="clear" w:color="auto" w:fill="E0E0E0"/>
            <w:vAlign w:val="center"/>
          </w:tcPr>
          <w:p w14:paraId="025F9F8B"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3BDD9FAA" w14:textId="77777777" w:rsidTr="00C56CA6">
        <w:tc>
          <w:tcPr>
            <w:tcW w:w="900" w:type="dxa"/>
            <w:vMerge/>
            <w:tcBorders>
              <w:left w:val="single" w:sz="6" w:space="0" w:color="auto"/>
              <w:bottom w:val="single" w:sz="4" w:space="0" w:color="auto"/>
              <w:right w:val="single" w:sz="4" w:space="0" w:color="auto"/>
            </w:tcBorders>
            <w:shd w:val="clear" w:color="auto" w:fill="E0E0E0"/>
            <w:vAlign w:val="center"/>
          </w:tcPr>
          <w:p w14:paraId="0548D680" w14:textId="77777777" w:rsidR="006A4B6D" w:rsidRPr="00463667" w:rsidRDefault="006A4B6D" w:rsidP="00C56CA6">
            <w:pPr>
              <w:pStyle w:val="TableText"/>
              <w:spacing w:after="120"/>
            </w:pPr>
          </w:p>
        </w:tc>
        <w:tc>
          <w:tcPr>
            <w:tcW w:w="810" w:type="dxa"/>
            <w:tcBorders>
              <w:top w:val="dotted" w:sz="6" w:space="0" w:color="auto"/>
              <w:left w:val="single" w:sz="4" w:space="0" w:color="auto"/>
              <w:bottom w:val="single" w:sz="4" w:space="0" w:color="auto"/>
              <w:right w:val="single" w:sz="4" w:space="0" w:color="auto"/>
            </w:tcBorders>
            <w:shd w:val="clear" w:color="auto" w:fill="E0E0E0"/>
            <w:vAlign w:val="bottom"/>
          </w:tcPr>
          <w:p w14:paraId="565999E8" w14:textId="77777777" w:rsidR="006A4B6D" w:rsidRPr="00463667" w:rsidRDefault="006A4B6D" w:rsidP="00C56CA6">
            <w:pPr>
              <w:pStyle w:val="TableText"/>
              <w:spacing w:after="120"/>
              <w:jc w:val="right"/>
            </w:pPr>
            <w:r w:rsidRPr="00463667">
              <w:rPr>
                <w:b/>
                <w:i/>
              </w:rPr>
              <w:t>Total:</w:t>
            </w:r>
          </w:p>
        </w:tc>
        <w:tc>
          <w:tcPr>
            <w:tcW w:w="829" w:type="dxa"/>
            <w:tcBorders>
              <w:top w:val="dotted" w:sz="6" w:space="0" w:color="auto"/>
              <w:left w:val="single" w:sz="4" w:space="0" w:color="auto"/>
              <w:bottom w:val="single" w:sz="4" w:space="0" w:color="auto"/>
              <w:right w:val="single" w:sz="4" w:space="0" w:color="auto"/>
            </w:tcBorders>
            <w:shd w:val="clear" w:color="auto" w:fill="E0E0E0"/>
            <w:vAlign w:val="center"/>
          </w:tcPr>
          <w:p w14:paraId="467235F8" w14:textId="77777777" w:rsidR="006A4B6D" w:rsidRPr="00463667" w:rsidRDefault="006A4B6D" w:rsidP="00C56CA6">
            <w:pPr>
              <w:pStyle w:val="TableText"/>
              <w:spacing w:after="120"/>
              <w:jc w:val="center"/>
            </w:pPr>
            <w:r w:rsidRPr="00463667">
              <w:t>______</w:t>
            </w:r>
          </w:p>
        </w:tc>
        <w:tc>
          <w:tcPr>
            <w:tcW w:w="829" w:type="dxa"/>
            <w:tcBorders>
              <w:top w:val="dotted" w:sz="6" w:space="0" w:color="auto"/>
              <w:left w:val="single" w:sz="4" w:space="0" w:color="auto"/>
              <w:bottom w:val="single" w:sz="4" w:space="0" w:color="auto"/>
              <w:right w:val="single" w:sz="6" w:space="0" w:color="auto"/>
            </w:tcBorders>
            <w:shd w:val="clear" w:color="auto" w:fill="E0E0E0"/>
            <w:vAlign w:val="center"/>
          </w:tcPr>
          <w:p w14:paraId="268D3905"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E0E0E0"/>
            <w:vAlign w:val="center"/>
          </w:tcPr>
          <w:p w14:paraId="12D14B10"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4" w:space="0" w:color="auto"/>
            </w:tcBorders>
            <w:shd w:val="clear" w:color="auto" w:fill="E0E0E0"/>
            <w:vAlign w:val="center"/>
          </w:tcPr>
          <w:p w14:paraId="02395AEA"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4" w:space="0" w:color="auto"/>
            </w:tcBorders>
            <w:shd w:val="clear" w:color="auto" w:fill="E0E0E0"/>
            <w:vAlign w:val="center"/>
          </w:tcPr>
          <w:p w14:paraId="6D617C07"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shd w:val="clear" w:color="auto" w:fill="E0E0E0"/>
            <w:vAlign w:val="center"/>
          </w:tcPr>
          <w:p w14:paraId="4FDFFB26"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6" w:space="0" w:color="auto"/>
            </w:tcBorders>
            <w:shd w:val="clear" w:color="auto" w:fill="E0E0E0"/>
            <w:vAlign w:val="center"/>
          </w:tcPr>
          <w:p w14:paraId="5EB2D338"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E0E0E0"/>
            <w:vAlign w:val="center"/>
          </w:tcPr>
          <w:p w14:paraId="0D5DF333"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6" w:space="0" w:color="auto"/>
            </w:tcBorders>
            <w:shd w:val="clear" w:color="auto" w:fill="E0E0E0"/>
            <w:vAlign w:val="center"/>
          </w:tcPr>
          <w:p w14:paraId="6847958F"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E0E0E0"/>
            <w:vAlign w:val="center"/>
          </w:tcPr>
          <w:p w14:paraId="1D418B55"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30" w:type="dxa"/>
            <w:tcBorders>
              <w:top w:val="dotted" w:sz="6" w:space="0" w:color="auto"/>
              <w:left w:val="single" w:sz="6" w:space="0" w:color="auto"/>
              <w:bottom w:val="single" w:sz="4" w:space="0" w:color="auto"/>
              <w:right w:val="single" w:sz="6" w:space="0" w:color="auto"/>
            </w:tcBorders>
            <w:shd w:val="clear" w:color="auto" w:fill="E0E0E0"/>
            <w:vAlign w:val="center"/>
          </w:tcPr>
          <w:p w14:paraId="768B036F"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left w:val="single" w:sz="6" w:space="0" w:color="auto"/>
              <w:bottom w:val="single" w:sz="4" w:space="0" w:color="auto"/>
              <w:right w:val="single" w:sz="4" w:space="0" w:color="auto"/>
            </w:tcBorders>
            <w:shd w:val="clear" w:color="auto" w:fill="E0E0E0"/>
            <w:vAlign w:val="center"/>
          </w:tcPr>
          <w:p w14:paraId="4E0FA512"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bottom w:val="single" w:sz="4" w:space="0" w:color="auto"/>
              <w:right w:val="single" w:sz="6" w:space="0" w:color="auto"/>
            </w:tcBorders>
            <w:shd w:val="clear" w:color="auto" w:fill="E0E0E0"/>
            <w:vAlign w:val="center"/>
          </w:tcPr>
          <w:p w14:paraId="493C852C" w14:textId="77777777" w:rsidR="006A4B6D" w:rsidRPr="00463667" w:rsidRDefault="006A4B6D" w:rsidP="00C56CA6">
            <w:pPr>
              <w:pStyle w:val="TableText"/>
              <w:spacing w:after="120"/>
            </w:pPr>
            <w:r w:rsidRPr="00463667">
              <w:t>______</w:t>
            </w:r>
          </w:p>
        </w:tc>
        <w:tc>
          <w:tcPr>
            <w:tcW w:w="830" w:type="dxa"/>
            <w:tcBorders>
              <w:top w:val="dotted" w:sz="6" w:space="0" w:color="auto"/>
              <w:left w:val="single" w:sz="6" w:space="0" w:color="auto"/>
              <w:bottom w:val="single" w:sz="4" w:space="0" w:color="auto"/>
              <w:right w:val="single" w:sz="4" w:space="0" w:color="auto"/>
            </w:tcBorders>
            <w:shd w:val="clear" w:color="auto" w:fill="E0E0E0"/>
            <w:vAlign w:val="center"/>
          </w:tcPr>
          <w:p w14:paraId="31CDB676"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r>
      <w:tr w:rsidR="006A4B6D" w:rsidRPr="00463667" w14:paraId="7D1472EC" w14:textId="77777777" w:rsidTr="00C56CA6">
        <w:tc>
          <w:tcPr>
            <w:tcW w:w="900" w:type="dxa"/>
            <w:vMerge w:val="restart"/>
            <w:tcBorders>
              <w:top w:val="single" w:sz="4" w:space="0" w:color="auto"/>
              <w:left w:val="single" w:sz="6" w:space="0" w:color="auto"/>
              <w:right w:val="single" w:sz="4" w:space="0" w:color="auto"/>
            </w:tcBorders>
            <w:vAlign w:val="center"/>
          </w:tcPr>
          <w:p w14:paraId="40430B95" w14:textId="77777777" w:rsidR="006A4B6D" w:rsidRPr="00463667" w:rsidRDefault="006A4B6D" w:rsidP="00C56CA6">
            <w:pPr>
              <w:pStyle w:val="TableText"/>
            </w:pPr>
            <w:r w:rsidRPr="00463667">
              <w:t>18-34</w:t>
            </w:r>
          </w:p>
        </w:tc>
        <w:tc>
          <w:tcPr>
            <w:tcW w:w="810" w:type="dxa"/>
            <w:tcBorders>
              <w:top w:val="single" w:sz="4" w:space="0" w:color="auto"/>
              <w:left w:val="single" w:sz="4" w:space="0" w:color="auto"/>
              <w:bottom w:val="dotted" w:sz="6" w:space="0" w:color="auto"/>
              <w:right w:val="single" w:sz="4" w:space="0" w:color="auto"/>
            </w:tcBorders>
          </w:tcPr>
          <w:p w14:paraId="67203043"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vAlign w:val="center"/>
          </w:tcPr>
          <w:p w14:paraId="58E87213"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vAlign w:val="center"/>
          </w:tcPr>
          <w:p w14:paraId="686D26C8"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vAlign w:val="center"/>
          </w:tcPr>
          <w:p w14:paraId="3E75A55E"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4" w:space="0" w:color="auto"/>
            </w:tcBorders>
            <w:vAlign w:val="center"/>
          </w:tcPr>
          <w:p w14:paraId="4255D167"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4" w:space="0" w:color="auto"/>
            </w:tcBorders>
            <w:vAlign w:val="center"/>
          </w:tcPr>
          <w:p w14:paraId="714F367B"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vAlign w:val="center"/>
          </w:tcPr>
          <w:p w14:paraId="06E9F344"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6" w:space="0" w:color="auto"/>
            </w:tcBorders>
            <w:vAlign w:val="center"/>
          </w:tcPr>
          <w:p w14:paraId="58261E71"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vAlign w:val="center"/>
          </w:tcPr>
          <w:p w14:paraId="496AAB5E"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6" w:space="0" w:color="auto"/>
            </w:tcBorders>
            <w:vAlign w:val="center"/>
          </w:tcPr>
          <w:p w14:paraId="1C3D1895"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vAlign w:val="center"/>
          </w:tcPr>
          <w:p w14:paraId="6EE4C107"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single" w:sz="4" w:space="0" w:color="auto"/>
              <w:left w:val="single" w:sz="6" w:space="0" w:color="auto"/>
              <w:bottom w:val="dotted" w:sz="6" w:space="0" w:color="auto"/>
              <w:right w:val="single" w:sz="6" w:space="0" w:color="auto"/>
            </w:tcBorders>
            <w:vAlign w:val="center"/>
          </w:tcPr>
          <w:p w14:paraId="58CE0C86"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left w:val="single" w:sz="6" w:space="0" w:color="auto"/>
              <w:bottom w:val="dotted" w:sz="6" w:space="0" w:color="auto"/>
              <w:right w:val="single" w:sz="4" w:space="0" w:color="auto"/>
            </w:tcBorders>
            <w:vAlign w:val="center"/>
          </w:tcPr>
          <w:p w14:paraId="73C34891"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bottom w:val="dotted" w:sz="6" w:space="0" w:color="auto"/>
              <w:right w:val="single" w:sz="6" w:space="0" w:color="auto"/>
            </w:tcBorders>
            <w:vAlign w:val="center"/>
          </w:tcPr>
          <w:p w14:paraId="25C3E55A" w14:textId="77777777" w:rsidR="006A4B6D" w:rsidRPr="00463667" w:rsidRDefault="006A4B6D" w:rsidP="00C56CA6">
            <w:pPr>
              <w:pStyle w:val="TableText"/>
              <w:jc w:val="center"/>
            </w:pPr>
            <w:r w:rsidRPr="00463667">
              <w:t>______</w:t>
            </w:r>
          </w:p>
        </w:tc>
        <w:tc>
          <w:tcPr>
            <w:tcW w:w="830" w:type="dxa"/>
            <w:tcBorders>
              <w:top w:val="single" w:sz="4" w:space="0" w:color="auto"/>
              <w:left w:val="single" w:sz="6" w:space="0" w:color="auto"/>
              <w:bottom w:val="dotted" w:sz="6" w:space="0" w:color="auto"/>
              <w:right w:val="single" w:sz="4" w:space="0" w:color="auto"/>
            </w:tcBorders>
            <w:vAlign w:val="center"/>
          </w:tcPr>
          <w:p w14:paraId="67427F24"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32FFEA90" w14:textId="77777777" w:rsidTr="00C56CA6">
        <w:tc>
          <w:tcPr>
            <w:tcW w:w="900" w:type="dxa"/>
            <w:vMerge/>
            <w:tcBorders>
              <w:left w:val="single" w:sz="6" w:space="0" w:color="auto"/>
              <w:right w:val="single" w:sz="4" w:space="0" w:color="auto"/>
            </w:tcBorders>
            <w:vAlign w:val="center"/>
          </w:tcPr>
          <w:p w14:paraId="1489C8B0"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tcPr>
          <w:p w14:paraId="04E4D2A5"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vAlign w:val="center"/>
          </w:tcPr>
          <w:p w14:paraId="5971BB16"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vAlign w:val="center"/>
          </w:tcPr>
          <w:p w14:paraId="7B232F34"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vAlign w:val="center"/>
          </w:tcPr>
          <w:p w14:paraId="0FD6D388"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vAlign w:val="center"/>
          </w:tcPr>
          <w:p w14:paraId="3F7DC2C7"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vAlign w:val="center"/>
          </w:tcPr>
          <w:p w14:paraId="56A612E0"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vAlign w:val="center"/>
          </w:tcPr>
          <w:p w14:paraId="3C2EF943"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vAlign w:val="center"/>
          </w:tcPr>
          <w:p w14:paraId="711D49AB"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vAlign w:val="center"/>
          </w:tcPr>
          <w:p w14:paraId="0BA00628"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vAlign w:val="center"/>
          </w:tcPr>
          <w:p w14:paraId="1518E8B4"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vAlign w:val="center"/>
          </w:tcPr>
          <w:p w14:paraId="77A3EF65"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vAlign w:val="center"/>
          </w:tcPr>
          <w:p w14:paraId="6723E3C2"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vAlign w:val="center"/>
          </w:tcPr>
          <w:p w14:paraId="66E5833C"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vAlign w:val="center"/>
          </w:tcPr>
          <w:p w14:paraId="0DE87502" w14:textId="77777777" w:rsidR="006A4B6D" w:rsidRPr="00463667" w:rsidRDefault="006A4B6D" w:rsidP="00C56CA6">
            <w:pPr>
              <w:pStyle w:val="TableText"/>
              <w:jc w:val="center"/>
            </w:pPr>
            <w:r w:rsidRPr="00463667">
              <w:t>______</w:t>
            </w:r>
          </w:p>
        </w:tc>
        <w:tc>
          <w:tcPr>
            <w:tcW w:w="830" w:type="dxa"/>
            <w:tcBorders>
              <w:top w:val="dotted" w:sz="6" w:space="0" w:color="auto"/>
              <w:left w:val="single" w:sz="6" w:space="0" w:color="auto"/>
              <w:bottom w:val="dotted" w:sz="6" w:space="0" w:color="auto"/>
              <w:right w:val="single" w:sz="4" w:space="0" w:color="auto"/>
            </w:tcBorders>
            <w:vAlign w:val="center"/>
          </w:tcPr>
          <w:p w14:paraId="29DD89E5"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37D733C9" w14:textId="77777777" w:rsidTr="00C56CA6">
        <w:tc>
          <w:tcPr>
            <w:tcW w:w="900" w:type="dxa"/>
            <w:vMerge/>
            <w:tcBorders>
              <w:left w:val="single" w:sz="6" w:space="0" w:color="auto"/>
              <w:bottom w:val="single" w:sz="4" w:space="0" w:color="auto"/>
              <w:right w:val="single" w:sz="4" w:space="0" w:color="auto"/>
            </w:tcBorders>
            <w:vAlign w:val="center"/>
          </w:tcPr>
          <w:p w14:paraId="1ED65E05" w14:textId="77777777" w:rsidR="006A4B6D" w:rsidRPr="00463667" w:rsidRDefault="006A4B6D" w:rsidP="00C56CA6">
            <w:pPr>
              <w:pStyle w:val="TableText"/>
              <w:spacing w:after="120"/>
            </w:pPr>
          </w:p>
        </w:tc>
        <w:tc>
          <w:tcPr>
            <w:tcW w:w="810" w:type="dxa"/>
            <w:tcBorders>
              <w:top w:val="dotted" w:sz="6" w:space="0" w:color="auto"/>
              <w:left w:val="single" w:sz="4" w:space="0" w:color="auto"/>
              <w:bottom w:val="single" w:sz="4" w:space="0" w:color="auto"/>
              <w:right w:val="single" w:sz="4" w:space="0" w:color="auto"/>
            </w:tcBorders>
            <w:vAlign w:val="bottom"/>
          </w:tcPr>
          <w:p w14:paraId="20E1B924" w14:textId="77777777" w:rsidR="006A4B6D" w:rsidRPr="00463667" w:rsidRDefault="006A4B6D" w:rsidP="00C56CA6">
            <w:pPr>
              <w:pStyle w:val="TableText"/>
              <w:spacing w:after="120"/>
              <w:jc w:val="right"/>
            </w:pPr>
            <w:r w:rsidRPr="00463667">
              <w:rPr>
                <w:b/>
                <w:i/>
              </w:rPr>
              <w:t>Total:</w:t>
            </w:r>
          </w:p>
        </w:tc>
        <w:tc>
          <w:tcPr>
            <w:tcW w:w="829" w:type="dxa"/>
            <w:tcBorders>
              <w:top w:val="dotted" w:sz="6" w:space="0" w:color="auto"/>
              <w:left w:val="single" w:sz="4" w:space="0" w:color="auto"/>
              <w:bottom w:val="single" w:sz="4" w:space="0" w:color="auto"/>
              <w:right w:val="single" w:sz="4" w:space="0" w:color="auto"/>
            </w:tcBorders>
            <w:vAlign w:val="center"/>
          </w:tcPr>
          <w:p w14:paraId="0E884CF5"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vAlign w:val="center"/>
          </w:tcPr>
          <w:p w14:paraId="1DFD134B"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vAlign w:val="center"/>
          </w:tcPr>
          <w:p w14:paraId="10D9F83E"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4" w:space="0" w:color="auto"/>
            </w:tcBorders>
            <w:vAlign w:val="center"/>
          </w:tcPr>
          <w:p w14:paraId="15152DC1"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4" w:space="0" w:color="auto"/>
            </w:tcBorders>
            <w:vAlign w:val="center"/>
          </w:tcPr>
          <w:p w14:paraId="688906AC"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vAlign w:val="center"/>
          </w:tcPr>
          <w:p w14:paraId="6BD1F236"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6" w:space="0" w:color="auto"/>
            </w:tcBorders>
            <w:vAlign w:val="center"/>
          </w:tcPr>
          <w:p w14:paraId="7045F9E0"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vAlign w:val="center"/>
          </w:tcPr>
          <w:p w14:paraId="478FF4BF"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6" w:space="0" w:color="auto"/>
            </w:tcBorders>
            <w:vAlign w:val="center"/>
          </w:tcPr>
          <w:p w14:paraId="78AD0C4A"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vAlign w:val="center"/>
          </w:tcPr>
          <w:p w14:paraId="21BD68F9"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30" w:type="dxa"/>
            <w:tcBorders>
              <w:top w:val="dotted" w:sz="6" w:space="0" w:color="auto"/>
              <w:left w:val="single" w:sz="6" w:space="0" w:color="auto"/>
              <w:bottom w:val="single" w:sz="4" w:space="0" w:color="auto"/>
              <w:right w:val="single" w:sz="6" w:space="0" w:color="auto"/>
            </w:tcBorders>
            <w:vAlign w:val="center"/>
          </w:tcPr>
          <w:p w14:paraId="7A70D61F"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left w:val="single" w:sz="6" w:space="0" w:color="auto"/>
              <w:bottom w:val="single" w:sz="4" w:space="0" w:color="auto"/>
              <w:right w:val="single" w:sz="4" w:space="0" w:color="auto"/>
            </w:tcBorders>
            <w:vAlign w:val="center"/>
          </w:tcPr>
          <w:p w14:paraId="55D34FE8"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bottom w:val="single" w:sz="4" w:space="0" w:color="auto"/>
              <w:right w:val="single" w:sz="6" w:space="0" w:color="auto"/>
            </w:tcBorders>
            <w:vAlign w:val="center"/>
          </w:tcPr>
          <w:p w14:paraId="26AD5FCF" w14:textId="77777777" w:rsidR="006A4B6D" w:rsidRPr="00463667" w:rsidRDefault="006A4B6D" w:rsidP="00C56CA6">
            <w:pPr>
              <w:pStyle w:val="TableText"/>
              <w:spacing w:after="120"/>
              <w:jc w:val="center"/>
            </w:pPr>
            <w:r w:rsidRPr="00463667">
              <w:t>______</w:t>
            </w:r>
          </w:p>
        </w:tc>
        <w:tc>
          <w:tcPr>
            <w:tcW w:w="830" w:type="dxa"/>
            <w:tcBorders>
              <w:top w:val="dotted" w:sz="6" w:space="0" w:color="auto"/>
              <w:left w:val="single" w:sz="6" w:space="0" w:color="auto"/>
              <w:bottom w:val="single" w:sz="4" w:space="0" w:color="auto"/>
              <w:right w:val="single" w:sz="4" w:space="0" w:color="auto"/>
            </w:tcBorders>
            <w:vAlign w:val="center"/>
          </w:tcPr>
          <w:p w14:paraId="64414A95"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r>
      <w:tr w:rsidR="006A4B6D" w:rsidRPr="00463667" w14:paraId="2842BCE0" w14:textId="77777777" w:rsidTr="00C56CA6">
        <w:tc>
          <w:tcPr>
            <w:tcW w:w="900" w:type="dxa"/>
            <w:vMerge w:val="restart"/>
            <w:tcBorders>
              <w:top w:val="single" w:sz="4" w:space="0" w:color="auto"/>
              <w:left w:val="single" w:sz="6" w:space="0" w:color="auto"/>
              <w:right w:val="single" w:sz="4" w:space="0" w:color="auto"/>
            </w:tcBorders>
            <w:shd w:val="clear" w:color="auto" w:fill="E0E0E0"/>
            <w:vAlign w:val="center"/>
          </w:tcPr>
          <w:p w14:paraId="55EA70F2" w14:textId="77777777" w:rsidR="006A4B6D" w:rsidRPr="00463667" w:rsidRDefault="006A4B6D" w:rsidP="00C56CA6">
            <w:pPr>
              <w:pStyle w:val="TableText"/>
            </w:pPr>
            <w:r w:rsidRPr="00463667">
              <w:t>35-49</w:t>
            </w:r>
          </w:p>
        </w:tc>
        <w:tc>
          <w:tcPr>
            <w:tcW w:w="810" w:type="dxa"/>
            <w:tcBorders>
              <w:top w:val="single" w:sz="4" w:space="0" w:color="auto"/>
              <w:left w:val="single" w:sz="4" w:space="0" w:color="auto"/>
              <w:bottom w:val="dotted" w:sz="6" w:space="0" w:color="auto"/>
              <w:right w:val="single" w:sz="4" w:space="0" w:color="auto"/>
            </w:tcBorders>
            <w:shd w:val="clear" w:color="auto" w:fill="E0E0E0"/>
            <w:vAlign w:val="bottom"/>
          </w:tcPr>
          <w:p w14:paraId="1DFBE655"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shd w:val="clear" w:color="auto" w:fill="E0E0E0"/>
            <w:vAlign w:val="center"/>
          </w:tcPr>
          <w:p w14:paraId="63C00C5D"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E0E0E0"/>
            <w:vAlign w:val="center"/>
          </w:tcPr>
          <w:p w14:paraId="59A7428C"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vAlign w:val="center"/>
          </w:tcPr>
          <w:p w14:paraId="00B0CAE2"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4" w:space="0" w:color="auto"/>
            </w:tcBorders>
            <w:shd w:val="clear" w:color="auto" w:fill="E0E0E0"/>
            <w:vAlign w:val="center"/>
          </w:tcPr>
          <w:p w14:paraId="1963E14C"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4" w:space="0" w:color="auto"/>
            </w:tcBorders>
            <w:shd w:val="clear" w:color="auto" w:fill="E0E0E0"/>
            <w:vAlign w:val="center"/>
          </w:tcPr>
          <w:p w14:paraId="27C6E5FF"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E0E0E0"/>
            <w:vAlign w:val="center"/>
          </w:tcPr>
          <w:p w14:paraId="14722E42"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6" w:space="0" w:color="auto"/>
            </w:tcBorders>
            <w:shd w:val="clear" w:color="auto" w:fill="E0E0E0"/>
            <w:vAlign w:val="center"/>
          </w:tcPr>
          <w:p w14:paraId="7B656829"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vAlign w:val="center"/>
          </w:tcPr>
          <w:p w14:paraId="7C59EEB4"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6" w:space="0" w:color="auto"/>
            </w:tcBorders>
            <w:shd w:val="clear" w:color="auto" w:fill="E0E0E0"/>
            <w:vAlign w:val="center"/>
          </w:tcPr>
          <w:p w14:paraId="21277717"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vAlign w:val="center"/>
          </w:tcPr>
          <w:p w14:paraId="02105F09"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single" w:sz="4" w:space="0" w:color="auto"/>
              <w:left w:val="single" w:sz="6" w:space="0" w:color="auto"/>
              <w:bottom w:val="dotted" w:sz="6" w:space="0" w:color="auto"/>
              <w:right w:val="single" w:sz="6" w:space="0" w:color="auto"/>
            </w:tcBorders>
            <w:shd w:val="clear" w:color="auto" w:fill="E0E0E0"/>
            <w:vAlign w:val="center"/>
          </w:tcPr>
          <w:p w14:paraId="491AA028"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left w:val="single" w:sz="6" w:space="0" w:color="auto"/>
              <w:bottom w:val="dotted" w:sz="6" w:space="0" w:color="auto"/>
              <w:right w:val="single" w:sz="4" w:space="0" w:color="auto"/>
            </w:tcBorders>
            <w:shd w:val="clear" w:color="auto" w:fill="E0E0E0"/>
            <w:vAlign w:val="center"/>
          </w:tcPr>
          <w:p w14:paraId="1D7EE7BE"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bottom w:val="dotted" w:sz="6" w:space="0" w:color="auto"/>
              <w:right w:val="single" w:sz="6" w:space="0" w:color="auto"/>
            </w:tcBorders>
            <w:shd w:val="clear" w:color="auto" w:fill="E0E0E0"/>
            <w:vAlign w:val="center"/>
          </w:tcPr>
          <w:p w14:paraId="288D19E6" w14:textId="77777777" w:rsidR="006A4B6D" w:rsidRPr="00463667" w:rsidRDefault="006A4B6D" w:rsidP="00C56CA6">
            <w:pPr>
              <w:pStyle w:val="TableText"/>
              <w:jc w:val="center"/>
            </w:pPr>
            <w:r w:rsidRPr="00463667">
              <w:t>______</w:t>
            </w:r>
          </w:p>
        </w:tc>
        <w:tc>
          <w:tcPr>
            <w:tcW w:w="830" w:type="dxa"/>
            <w:tcBorders>
              <w:top w:val="single" w:sz="4" w:space="0" w:color="auto"/>
              <w:left w:val="single" w:sz="6" w:space="0" w:color="auto"/>
              <w:bottom w:val="dotted" w:sz="6" w:space="0" w:color="auto"/>
              <w:right w:val="single" w:sz="4" w:space="0" w:color="auto"/>
            </w:tcBorders>
            <w:shd w:val="clear" w:color="auto" w:fill="E0E0E0"/>
            <w:vAlign w:val="center"/>
          </w:tcPr>
          <w:p w14:paraId="48275709"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42FBB015" w14:textId="77777777" w:rsidTr="00C56CA6">
        <w:tc>
          <w:tcPr>
            <w:tcW w:w="900" w:type="dxa"/>
            <w:vMerge/>
            <w:tcBorders>
              <w:left w:val="single" w:sz="6" w:space="0" w:color="auto"/>
              <w:right w:val="single" w:sz="4" w:space="0" w:color="auto"/>
            </w:tcBorders>
            <w:shd w:val="clear" w:color="auto" w:fill="E0E0E0"/>
            <w:vAlign w:val="center"/>
          </w:tcPr>
          <w:p w14:paraId="2354B797"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shd w:val="clear" w:color="auto" w:fill="E0E0E0"/>
            <w:vAlign w:val="bottom"/>
          </w:tcPr>
          <w:p w14:paraId="0413EA02"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shd w:val="clear" w:color="auto" w:fill="E0E0E0"/>
            <w:vAlign w:val="center"/>
          </w:tcPr>
          <w:p w14:paraId="0B051384"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E0E0E0"/>
            <w:vAlign w:val="center"/>
          </w:tcPr>
          <w:p w14:paraId="5CCA58B0"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59B93872"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shd w:val="clear" w:color="auto" w:fill="E0E0E0"/>
            <w:vAlign w:val="center"/>
          </w:tcPr>
          <w:p w14:paraId="31B74575"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shd w:val="clear" w:color="auto" w:fill="E0E0E0"/>
            <w:vAlign w:val="center"/>
          </w:tcPr>
          <w:p w14:paraId="5EF05D63"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E0E0E0"/>
            <w:vAlign w:val="center"/>
          </w:tcPr>
          <w:p w14:paraId="463B8E88"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shd w:val="clear" w:color="auto" w:fill="E0E0E0"/>
            <w:vAlign w:val="center"/>
          </w:tcPr>
          <w:p w14:paraId="75D7E300"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762C70E8"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shd w:val="clear" w:color="auto" w:fill="E0E0E0"/>
            <w:vAlign w:val="center"/>
          </w:tcPr>
          <w:p w14:paraId="21F46281"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3773A9D5"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shd w:val="clear" w:color="auto" w:fill="E0E0E0"/>
            <w:vAlign w:val="center"/>
          </w:tcPr>
          <w:p w14:paraId="6B472858"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shd w:val="clear" w:color="auto" w:fill="E0E0E0"/>
            <w:vAlign w:val="center"/>
          </w:tcPr>
          <w:p w14:paraId="23E39B40"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shd w:val="clear" w:color="auto" w:fill="E0E0E0"/>
            <w:vAlign w:val="center"/>
          </w:tcPr>
          <w:p w14:paraId="6DC7B3A6" w14:textId="77777777" w:rsidR="006A4B6D" w:rsidRPr="00463667" w:rsidRDefault="006A4B6D" w:rsidP="00C56CA6">
            <w:pPr>
              <w:pStyle w:val="TableText"/>
              <w:jc w:val="center"/>
            </w:pPr>
            <w:r w:rsidRPr="00463667">
              <w:t>______</w:t>
            </w:r>
          </w:p>
        </w:tc>
        <w:tc>
          <w:tcPr>
            <w:tcW w:w="830" w:type="dxa"/>
            <w:tcBorders>
              <w:top w:val="dotted" w:sz="6" w:space="0" w:color="auto"/>
              <w:left w:val="single" w:sz="6" w:space="0" w:color="auto"/>
              <w:bottom w:val="dotted" w:sz="6" w:space="0" w:color="auto"/>
              <w:right w:val="single" w:sz="4" w:space="0" w:color="auto"/>
            </w:tcBorders>
            <w:shd w:val="clear" w:color="auto" w:fill="E0E0E0"/>
            <w:vAlign w:val="center"/>
          </w:tcPr>
          <w:p w14:paraId="2143D97F"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2B189820" w14:textId="77777777" w:rsidTr="00C56CA6">
        <w:tc>
          <w:tcPr>
            <w:tcW w:w="900" w:type="dxa"/>
            <w:vMerge/>
            <w:tcBorders>
              <w:left w:val="single" w:sz="6" w:space="0" w:color="auto"/>
              <w:bottom w:val="single" w:sz="4" w:space="0" w:color="auto"/>
              <w:right w:val="single" w:sz="4" w:space="0" w:color="auto"/>
            </w:tcBorders>
            <w:shd w:val="clear" w:color="auto" w:fill="E0E0E0"/>
            <w:vAlign w:val="center"/>
          </w:tcPr>
          <w:p w14:paraId="4C9EF264" w14:textId="77777777" w:rsidR="006A4B6D" w:rsidRPr="00463667" w:rsidRDefault="006A4B6D" w:rsidP="00C56CA6">
            <w:pPr>
              <w:pStyle w:val="TableText"/>
              <w:spacing w:after="120"/>
            </w:pPr>
          </w:p>
        </w:tc>
        <w:tc>
          <w:tcPr>
            <w:tcW w:w="810" w:type="dxa"/>
            <w:tcBorders>
              <w:top w:val="dotted" w:sz="6" w:space="0" w:color="auto"/>
              <w:left w:val="single" w:sz="4" w:space="0" w:color="auto"/>
              <w:bottom w:val="single" w:sz="4" w:space="0" w:color="auto"/>
              <w:right w:val="single" w:sz="4" w:space="0" w:color="auto"/>
            </w:tcBorders>
            <w:shd w:val="clear" w:color="auto" w:fill="E0E0E0"/>
            <w:vAlign w:val="bottom"/>
          </w:tcPr>
          <w:p w14:paraId="08C5BB3A" w14:textId="77777777" w:rsidR="006A4B6D" w:rsidRPr="00463667" w:rsidRDefault="006A4B6D" w:rsidP="00C56CA6">
            <w:pPr>
              <w:pStyle w:val="TableText"/>
              <w:spacing w:after="120"/>
              <w:jc w:val="right"/>
            </w:pPr>
            <w:r w:rsidRPr="00463667">
              <w:rPr>
                <w:b/>
                <w:i/>
              </w:rPr>
              <w:t>Total:</w:t>
            </w:r>
          </w:p>
        </w:tc>
        <w:tc>
          <w:tcPr>
            <w:tcW w:w="829" w:type="dxa"/>
            <w:tcBorders>
              <w:top w:val="dotted" w:sz="6" w:space="0" w:color="auto"/>
              <w:left w:val="single" w:sz="4" w:space="0" w:color="auto"/>
              <w:bottom w:val="single" w:sz="4" w:space="0" w:color="auto"/>
              <w:right w:val="single" w:sz="4" w:space="0" w:color="auto"/>
            </w:tcBorders>
            <w:shd w:val="clear" w:color="auto" w:fill="E0E0E0"/>
            <w:vAlign w:val="center"/>
          </w:tcPr>
          <w:p w14:paraId="24AC4BD5"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shd w:val="clear" w:color="auto" w:fill="E0E0E0"/>
            <w:vAlign w:val="center"/>
          </w:tcPr>
          <w:p w14:paraId="00E5E0DB"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E0E0E0"/>
            <w:vAlign w:val="center"/>
          </w:tcPr>
          <w:p w14:paraId="0DEFE710"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4" w:space="0" w:color="auto"/>
            </w:tcBorders>
            <w:shd w:val="clear" w:color="auto" w:fill="E0E0E0"/>
            <w:vAlign w:val="center"/>
          </w:tcPr>
          <w:p w14:paraId="477FF873"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4" w:space="0" w:color="auto"/>
            </w:tcBorders>
            <w:shd w:val="clear" w:color="auto" w:fill="E0E0E0"/>
            <w:vAlign w:val="center"/>
          </w:tcPr>
          <w:p w14:paraId="136B3C7E"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shd w:val="clear" w:color="auto" w:fill="E0E0E0"/>
            <w:vAlign w:val="center"/>
          </w:tcPr>
          <w:p w14:paraId="13FC6E5D"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6" w:space="0" w:color="auto"/>
            </w:tcBorders>
            <w:shd w:val="clear" w:color="auto" w:fill="E0E0E0"/>
            <w:vAlign w:val="center"/>
          </w:tcPr>
          <w:p w14:paraId="5622AF4A"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E0E0E0"/>
            <w:vAlign w:val="center"/>
          </w:tcPr>
          <w:p w14:paraId="0BAB8AFE"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6" w:space="0" w:color="auto"/>
            </w:tcBorders>
            <w:shd w:val="clear" w:color="auto" w:fill="E0E0E0"/>
            <w:vAlign w:val="center"/>
          </w:tcPr>
          <w:p w14:paraId="4EFFF555"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E0E0E0"/>
            <w:vAlign w:val="center"/>
          </w:tcPr>
          <w:p w14:paraId="4C73AD86"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30" w:type="dxa"/>
            <w:tcBorders>
              <w:top w:val="dotted" w:sz="6" w:space="0" w:color="auto"/>
              <w:left w:val="single" w:sz="6" w:space="0" w:color="auto"/>
              <w:bottom w:val="single" w:sz="4" w:space="0" w:color="auto"/>
              <w:right w:val="single" w:sz="6" w:space="0" w:color="auto"/>
            </w:tcBorders>
            <w:shd w:val="clear" w:color="auto" w:fill="E0E0E0"/>
            <w:vAlign w:val="center"/>
          </w:tcPr>
          <w:p w14:paraId="0CD4B9E3"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left w:val="single" w:sz="6" w:space="0" w:color="auto"/>
              <w:bottom w:val="single" w:sz="4" w:space="0" w:color="auto"/>
              <w:right w:val="single" w:sz="4" w:space="0" w:color="auto"/>
            </w:tcBorders>
            <w:shd w:val="clear" w:color="auto" w:fill="E0E0E0"/>
            <w:vAlign w:val="center"/>
          </w:tcPr>
          <w:p w14:paraId="57EBE286"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bottom w:val="single" w:sz="4" w:space="0" w:color="auto"/>
              <w:right w:val="single" w:sz="6" w:space="0" w:color="auto"/>
            </w:tcBorders>
            <w:shd w:val="clear" w:color="auto" w:fill="E0E0E0"/>
            <w:vAlign w:val="center"/>
          </w:tcPr>
          <w:p w14:paraId="0F5E1D34" w14:textId="77777777" w:rsidR="006A4B6D" w:rsidRPr="00463667" w:rsidRDefault="006A4B6D" w:rsidP="00C56CA6">
            <w:pPr>
              <w:pStyle w:val="TableText"/>
              <w:spacing w:after="120"/>
              <w:jc w:val="center"/>
            </w:pPr>
            <w:r w:rsidRPr="00463667">
              <w:t>______</w:t>
            </w:r>
          </w:p>
        </w:tc>
        <w:tc>
          <w:tcPr>
            <w:tcW w:w="830" w:type="dxa"/>
            <w:tcBorders>
              <w:top w:val="dotted" w:sz="6" w:space="0" w:color="auto"/>
              <w:left w:val="single" w:sz="6" w:space="0" w:color="auto"/>
              <w:bottom w:val="single" w:sz="4" w:space="0" w:color="auto"/>
              <w:right w:val="single" w:sz="4" w:space="0" w:color="auto"/>
            </w:tcBorders>
            <w:shd w:val="clear" w:color="auto" w:fill="E0E0E0"/>
            <w:vAlign w:val="center"/>
          </w:tcPr>
          <w:p w14:paraId="2893044C"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r>
      <w:tr w:rsidR="006A4B6D" w:rsidRPr="00463667" w14:paraId="1B95DF1C" w14:textId="77777777" w:rsidTr="00C56CA6">
        <w:tc>
          <w:tcPr>
            <w:tcW w:w="900" w:type="dxa"/>
            <w:vMerge w:val="restart"/>
            <w:tcBorders>
              <w:top w:val="single" w:sz="4" w:space="0" w:color="auto"/>
              <w:left w:val="single" w:sz="6" w:space="0" w:color="auto"/>
              <w:right w:val="single" w:sz="4" w:space="0" w:color="auto"/>
            </w:tcBorders>
            <w:shd w:val="clear" w:color="auto" w:fill="auto"/>
            <w:vAlign w:val="center"/>
          </w:tcPr>
          <w:p w14:paraId="6990C629" w14:textId="77777777" w:rsidR="006A4B6D" w:rsidRPr="00463667" w:rsidRDefault="006A4B6D" w:rsidP="00C56CA6">
            <w:pPr>
              <w:pStyle w:val="TableText"/>
            </w:pPr>
            <w:r w:rsidRPr="00463667">
              <w:t>50-64</w:t>
            </w:r>
          </w:p>
        </w:tc>
        <w:tc>
          <w:tcPr>
            <w:tcW w:w="810" w:type="dxa"/>
            <w:tcBorders>
              <w:top w:val="single" w:sz="4" w:space="0" w:color="auto"/>
              <w:left w:val="single" w:sz="4" w:space="0" w:color="auto"/>
              <w:bottom w:val="dotted" w:sz="6" w:space="0" w:color="auto"/>
              <w:right w:val="single" w:sz="4" w:space="0" w:color="auto"/>
            </w:tcBorders>
            <w:shd w:val="clear" w:color="auto" w:fill="auto"/>
            <w:vAlign w:val="bottom"/>
          </w:tcPr>
          <w:p w14:paraId="720EF81F"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shd w:val="clear" w:color="auto" w:fill="auto"/>
            <w:vAlign w:val="center"/>
          </w:tcPr>
          <w:p w14:paraId="4351A650"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auto"/>
            <w:vAlign w:val="center"/>
          </w:tcPr>
          <w:p w14:paraId="2E661804"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auto"/>
            <w:vAlign w:val="center"/>
          </w:tcPr>
          <w:p w14:paraId="1DB419D6"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4" w:space="0" w:color="auto"/>
            </w:tcBorders>
            <w:shd w:val="clear" w:color="auto" w:fill="auto"/>
            <w:vAlign w:val="center"/>
          </w:tcPr>
          <w:p w14:paraId="214FEC0E"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4" w:space="0" w:color="auto"/>
            </w:tcBorders>
            <w:shd w:val="clear" w:color="auto" w:fill="auto"/>
            <w:vAlign w:val="center"/>
          </w:tcPr>
          <w:p w14:paraId="121F893D"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auto"/>
            <w:vAlign w:val="center"/>
          </w:tcPr>
          <w:p w14:paraId="5EE0ACD2"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6" w:space="0" w:color="auto"/>
            </w:tcBorders>
            <w:shd w:val="clear" w:color="auto" w:fill="auto"/>
            <w:vAlign w:val="center"/>
          </w:tcPr>
          <w:p w14:paraId="6C52CEF3"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auto"/>
            <w:vAlign w:val="center"/>
          </w:tcPr>
          <w:p w14:paraId="3FDA383D"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6" w:space="0" w:color="auto"/>
            </w:tcBorders>
            <w:shd w:val="clear" w:color="auto" w:fill="auto"/>
            <w:vAlign w:val="center"/>
          </w:tcPr>
          <w:p w14:paraId="31AC4EA8"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auto"/>
            <w:vAlign w:val="center"/>
          </w:tcPr>
          <w:p w14:paraId="3A525C59"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single" w:sz="4" w:space="0" w:color="auto"/>
              <w:left w:val="single" w:sz="6" w:space="0" w:color="auto"/>
              <w:bottom w:val="dotted" w:sz="6" w:space="0" w:color="auto"/>
              <w:right w:val="single" w:sz="6" w:space="0" w:color="auto"/>
            </w:tcBorders>
            <w:shd w:val="clear" w:color="auto" w:fill="auto"/>
            <w:vAlign w:val="center"/>
          </w:tcPr>
          <w:p w14:paraId="04AD8998"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left w:val="single" w:sz="6" w:space="0" w:color="auto"/>
              <w:bottom w:val="dotted" w:sz="6" w:space="0" w:color="auto"/>
              <w:right w:val="single" w:sz="4" w:space="0" w:color="auto"/>
            </w:tcBorders>
            <w:shd w:val="clear" w:color="auto" w:fill="auto"/>
            <w:vAlign w:val="center"/>
          </w:tcPr>
          <w:p w14:paraId="108435BB"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bottom w:val="dotted" w:sz="6" w:space="0" w:color="auto"/>
              <w:right w:val="single" w:sz="6" w:space="0" w:color="auto"/>
            </w:tcBorders>
            <w:shd w:val="clear" w:color="auto" w:fill="auto"/>
            <w:vAlign w:val="center"/>
          </w:tcPr>
          <w:p w14:paraId="3B0E1289" w14:textId="77777777" w:rsidR="006A4B6D" w:rsidRPr="00463667" w:rsidRDefault="006A4B6D" w:rsidP="00C56CA6">
            <w:pPr>
              <w:pStyle w:val="TableText"/>
              <w:jc w:val="center"/>
            </w:pPr>
            <w:r w:rsidRPr="00463667">
              <w:t>______</w:t>
            </w:r>
          </w:p>
        </w:tc>
        <w:tc>
          <w:tcPr>
            <w:tcW w:w="830" w:type="dxa"/>
            <w:tcBorders>
              <w:top w:val="single" w:sz="4" w:space="0" w:color="auto"/>
              <w:left w:val="single" w:sz="6" w:space="0" w:color="auto"/>
              <w:bottom w:val="dotted" w:sz="6" w:space="0" w:color="auto"/>
              <w:right w:val="single" w:sz="4" w:space="0" w:color="auto"/>
            </w:tcBorders>
            <w:shd w:val="clear" w:color="auto" w:fill="auto"/>
            <w:vAlign w:val="center"/>
          </w:tcPr>
          <w:p w14:paraId="25E9F62D"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3BF8B00B" w14:textId="77777777" w:rsidTr="00C56CA6">
        <w:tc>
          <w:tcPr>
            <w:tcW w:w="900" w:type="dxa"/>
            <w:vMerge/>
            <w:tcBorders>
              <w:left w:val="single" w:sz="6" w:space="0" w:color="auto"/>
              <w:right w:val="single" w:sz="4" w:space="0" w:color="auto"/>
            </w:tcBorders>
            <w:shd w:val="clear" w:color="auto" w:fill="auto"/>
            <w:vAlign w:val="center"/>
          </w:tcPr>
          <w:p w14:paraId="5F9D08F1"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shd w:val="clear" w:color="auto" w:fill="auto"/>
            <w:vAlign w:val="bottom"/>
          </w:tcPr>
          <w:p w14:paraId="266CE23D"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shd w:val="clear" w:color="auto" w:fill="auto"/>
            <w:vAlign w:val="center"/>
          </w:tcPr>
          <w:p w14:paraId="3A300C16"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auto"/>
            <w:vAlign w:val="center"/>
          </w:tcPr>
          <w:p w14:paraId="604C7E3C"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auto"/>
            <w:vAlign w:val="center"/>
          </w:tcPr>
          <w:p w14:paraId="7193A041"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shd w:val="clear" w:color="auto" w:fill="auto"/>
            <w:vAlign w:val="center"/>
          </w:tcPr>
          <w:p w14:paraId="4777E35C"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shd w:val="clear" w:color="auto" w:fill="auto"/>
            <w:vAlign w:val="center"/>
          </w:tcPr>
          <w:p w14:paraId="5D5A231A"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auto"/>
            <w:vAlign w:val="center"/>
          </w:tcPr>
          <w:p w14:paraId="66017EC0"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shd w:val="clear" w:color="auto" w:fill="auto"/>
            <w:vAlign w:val="center"/>
          </w:tcPr>
          <w:p w14:paraId="62687193"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auto"/>
            <w:vAlign w:val="center"/>
          </w:tcPr>
          <w:p w14:paraId="5BDA0ED5"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shd w:val="clear" w:color="auto" w:fill="auto"/>
            <w:vAlign w:val="center"/>
          </w:tcPr>
          <w:p w14:paraId="5777F9F0"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auto"/>
            <w:vAlign w:val="center"/>
          </w:tcPr>
          <w:p w14:paraId="30BC4FFE"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shd w:val="clear" w:color="auto" w:fill="auto"/>
            <w:vAlign w:val="center"/>
          </w:tcPr>
          <w:p w14:paraId="43559B04"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shd w:val="clear" w:color="auto" w:fill="auto"/>
            <w:vAlign w:val="center"/>
          </w:tcPr>
          <w:p w14:paraId="4628B6D4"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shd w:val="clear" w:color="auto" w:fill="auto"/>
            <w:vAlign w:val="center"/>
          </w:tcPr>
          <w:p w14:paraId="22FABCB5" w14:textId="77777777" w:rsidR="006A4B6D" w:rsidRPr="00463667" w:rsidRDefault="006A4B6D" w:rsidP="00C56CA6">
            <w:pPr>
              <w:pStyle w:val="TableText"/>
              <w:jc w:val="center"/>
            </w:pPr>
            <w:r w:rsidRPr="00463667">
              <w:t>______</w:t>
            </w:r>
          </w:p>
        </w:tc>
        <w:tc>
          <w:tcPr>
            <w:tcW w:w="830" w:type="dxa"/>
            <w:tcBorders>
              <w:top w:val="dotted" w:sz="6" w:space="0" w:color="auto"/>
              <w:left w:val="single" w:sz="6" w:space="0" w:color="auto"/>
              <w:bottom w:val="dotted" w:sz="6" w:space="0" w:color="auto"/>
              <w:right w:val="single" w:sz="4" w:space="0" w:color="auto"/>
            </w:tcBorders>
            <w:shd w:val="clear" w:color="auto" w:fill="auto"/>
            <w:vAlign w:val="center"/>
          </w:tcPr>
          <w:p w14:paraId="08262F7E"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13B49727" w14:textId="77777777" w:rsidTr="00C56CA6">
        <w:tc>
          <w:tcPr>
            <w:tcW w:w="900" w:type="dxa"/>
            <w:vMerge/>
            <w:tcBorders>
              <w:left w:val="single" w:sz="6" w:space="0" w:color="auto"/>
              <w:bottom w:val="single" w:sz="4" w:space="0" w:color="auto"/>
              <w:right w:val="single" w:sz="4" w:space="0" w:color="auto"/>
            </w:tcBorders>
            <w:shd w:val="clear" w:color="auto" w:fill="auto"/>
            <w:vAlign w:val="center"/>
          </w:tcPr>
          <w:p w14:paraId="4E866379" w14:textId="77777777" w:rsidR="006A4B6D" w:rsidRPr="00463667" w:rsidRDefault="006A4B6D" w:rsidP="00C56CA6">
            <w:pPr>
              <w:pStyle w:val="TableText"/>
              <w:spacing w:after="120"/>
            </w:pPr>
          </w:p>
        </w:tc>
        <w:tc>
          <w:tcPr>
            <w:tcW w:w="810" w:type="dxa"/>
            <w:tcBorders>
              <w:top w:val="dotted" w:sz="6" w:space="0" w:color="auto"/>
              <w:left w:val="single" w:sz="4" w:space="0" w:color="auto"/>
              <w:bottom w:val="single" w:sz="4" w:space="0" w:color="auto"/>
              <w:right w:val="single" w:sz="4" w:space="0" w:color="auto"/>
            </w:tcBorders>
            <w:shd w:val="clear" w:color="auto" w:fill="auto"/>
            <w:vAlign w:val="bottom"/>
          </w:tcPr>
          <w:p w14:paraId="14A2EBC1" w14:textId="77777777" w:rsidR="006A4B6D" w:rsidRPr="00463667" w:rsidRDefault="006A4B6D" w:rsidP="00C56CA6">
            <w:pPr>
              <w:pStyle w:val="TableText"/>
              <w:spacing w:after="120"/>
              <w:jc w:val="right"/>
            </w:pPr>
            <w:r w:rsidRPr="00463667">
              <w:rPr>
                <w:b/>
                <w:i/>
              </w:rPr>
              <w:t>Total:</w:t>
            </w:r>
          </w:p>
        </w:tc>
        <w:tc>
          <w:tcPr>
            <w:tcW w:w="829" w:type="dxa"/>
            <w:tcBorders>
              <w:top w:val="dotted" w:sz="6" w:space="0" w:color="auto"/>
              <w:left w:val="single" w:sz="4" w:space="0" w:color="auto"/>
              <w:bottom w:val="single" w:sz="4" w:space="0" w:color="auto"/>
              <w:right w:val="single" w:sz="4" w:space="0" w:color="auto"/>
            </w:tcBorders>
            <w:shd w:val="clear" w:color="auto" w:fill="auto"/>
            <w:vAlign w:val="center"/>
          </w:tcPr>
          <w:p w14:paraId="493B19F0"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shd w:val="clear" w:color="auto" w:fill="auto"/>
            <w:vAlign w:val="center"/>
          </w:tcPr>
          <w:p w14:paraId="7B5EE952"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auto"/>
            <w:vAlign w:val="center"/>
          </w:tcPr>
          <w:p w14:paraId="0329E687"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4" w:space="0" w:color="auto"/>
            </w:tcBorders>
            <w:shd w:val="clear" w:color="auto" w:fill="auto"/>
            <w:vAlign w:val="center"/>
          </w:tcPr>
          <w:p w14:paraId="797D86B5"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4" w:space="0" w:color="auto"/>
            </w:tcBorders>
            <w:shd w:val="clear" w:color="auto" w:fill="auto"/>
            <w:vAlign w:val="center"/>
          </w:tcPr>
          <w:p w14:paraId="5FA5BA67"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shd w:val="clear" w:color="auto" w:fill="auto"/>
            <w:vAlign w:val="center"/>
          </w:tcPr>
          <w:p w14:paraId="73ECDA81"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6" w:space="0" w:color="auto"/>
            </w:tcBorders>
            <w:shd w:val="clear" w:color="auto" w:fill="auto"/>
            <w:vAlign w:val="center"/>
          </w:tcPr>
          <w:p w14:paraId="608785F1"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auto"/>
            <w:vAlign w:val="center"/>
          </w:tcPr>
          <w:p w14:paraId="4A2A4ACA"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6" w:space="0" w:color="auto"/>
            </w:tcBorders>
            <w:shd w:val="clear" w:color="auto" w:fill="auto"/>
            <w:vAlign w:val="center"/>
          </w:tcPr>
          <w:p w14:paraId="5383F1DC"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auto"/>
            <w:vAlign w:val="center"/>
          </w:tcPr>
          <w:p w14:paraId="07E273E5"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30" w:type="dxa"/>
            <w:tcBorders>
              <w:top w:val="dotted" w:sz="6" w:space="0" w:color="auto"/>
              <w:left w:val="single" w:sz="6" w:space="0" w:color="auto"/>
              <w:bottom w:val="single" w:sz="4" w:space="0" w:color="auto"/>
              <w:right w:val="single" w:sz="6" w:space="0" w:color="auto"/>
            </w:tcBorders>
            <w:shd w:val="clear" w:color="auto" w:fill="auto"/>
            <w:vAlign w:val="center"/>
          </w:tcPr>
          <w:p w14:paraId="1584CC0B"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left w:val="single" w:sz="6" w:space="0" w:color="auto"/>
              <w:bottom w:val="single" w:sz="4" w:space="0" w:color="auto"/>
              <w:right w:val="single" w:sz="4" w:space="0" w:color="auto"/>
            </w:tcBorders>
            <w:shd w:val="clear" w:color="auto" w:fill="auto"/>
            <w:vAlign w:val="center"/>
          </w:tcPr>
          <w:p w14:paraId="22949026"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bottom w:val="single" w:sz="4" w:space="0" w:color="auto"/>
              <w:right w:val="single" w:sz="6" w:space="0" w:color="auto"/>
            </w:tcBorders>
            <w:shd w:val="clear" w:color="auto" w:fill="auto"/>
            <w:vAlign w:val="center"/>
          </w:tcPr>
          <w:p w14:paraId="386AC697" w14:textId="77777777" w:rsidR="006A4B6D" w:rsidRPr="00463667" w:rsidRDefault="006A4B6D" w:rsidP="00C56CA6">
            <w:pPr>
              <w:pStyle w:val="TableText"/>
              <w:spacing w:after="120"/>
              <w:jc w:val="center"/>
            </w:pPr>
            <w:r w:rsidRPr="00463667">
              <w:t>______</w:t>
            </w:r>
          </w:p>
        </w:tc>
        <w:tc>
          <w:tcPr>
            <w:tcW w:w="830" w:type="dxa"/>
            <w:tcBorders>
              <w:top w:val="dotted" w:sz="6" w:space="0" w:color="auto"/>
              <w:left w:val="single" w:sz="6" w:space="0" w:color="auto"/>
              <w:bottom w:val="single" w:sz="4" w:space="0" w:color="auto"/>
              <w:right w:val="single" w:sz="4" w:space="0" w:color="auto"/>
            </w:tcBorders>
            <w:shd w:val="clear" w:color="auto" w:fill="auto"/>
            <w:vAlign w:val="center"/>
          </w:tcPr>
          <w:p w14:paraId="73515EF3"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r>
      <w:tr w:rsidR="006A4B6D" w:rsidRPr="00463667" w14:paraId="4AC67C69" w14:textId="77777777" w:rsidTr="00C56CA6">
        <w:tc>
          <w:tcPr>
            <w:tcW w:w="900" w:type="dxa"/>
            <w:vMerge w:val="restart"/>
            <w:tcBorders>
              <w:top w:val="single" w:sz="4" w:space="0" w:color="auto"/>
              <w:left w:val="single" w:sz="6" w:space="0" w:color="auto"/>
              <w:right w:val="single" w:sz="4" w:space="0" w:color="auto"/>
            </w:tcBorders>
            <w:shd w:val="clear" w:color="auto" w:fill="E0E0E0"/>
            <w:vAlign w:val="center"/>
          </w:tcPr>
          <w:p w14:paraId="121764D9" w14:textId="77777777" w:rsidR="006A4B6D" w:rsidRPr="00463667" w:rsidRDefault="006A4B6D" w:rsidP="00C56CA6">
            <w:pPr>
              <w:pStyle w:val="TableText"/>
            </w:pPr>
            <w:r w:rsidRPr="00463667">
              <w:t>65-74</w:t>
            </w:r>
          </w:p>
        </w:tc>
        <w:tc>
          <w:tcPr>
            <w:tcW w:w="810" w:type="dxa"/>
            <w:tcBorders>
              <w:top w:val="single" w:sz="4" w:space="0" w:color="auto"/>
              <w:left w:val="single" w:sz="4" w:space="0" w:color="auto"/>
              <w:bottom w:val="dotted" w:sz="6" w:space="0" w:color="auto"/>
              <w:right w:val="single" w:sz="4" w:space="0" w:color="auto"/>
            </w:tcBorders>
            <w:shd w:val="clear" w:color="auto" w:fill="E0E0E0"/>
            <w:vAlign w:val="bottom"/>
          </w:tcPr>
          <w:p w14:paraId="26849CB8"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shd w:val="clear" w:color="auto" w:fill="E0E0E0"/>
            <w:vAlign w:val="center"/>
          </w:tcPr>
          <w:p w14:paraId="487D080C"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E0E0E0"/>
            <w:vAlign w:val="center"/>
          </w:tcPr>
          <w:p w14:paraId="7FAA9FF4"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vAlign w:val="center"/>
          </w:tcPr>
          <w:p w14:paraId="4FC74D8C"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4" w:space="0" w:color="auto"/>
            </w:tcBorders>
            <w:shd w:val="clear" w:color="auto" w:fill="E0E0E0"/>
            <w:vAlign w:val="center"/>
          </w:tcPr>
          <w:p w14:paraId="2BF6E215"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bottom w:val="dotted" w:sz="6" w:space="0" w:color="auto"/>
              <w:right w:val="single" w:sz="4" w:space="0" w:color="auto"/>
            </w:tcBorders>
            <w:shd w:val="clear" w:color="auto" w:fill="E0E0E0"/>
            <w:vAlign w:val="center"/>
          </w:tcPr>
          <w:p w14:paraId="394BFA86"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E0E0E0"/>
            <w:vAlign w:val="center"/>
          </w:tcPr>
          <w:p w14:paraId="32D6B7AE"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6" w:space="0" w:color="auto"/>
            </w:tcBorders>
            <w:shd w:val="clear" w:color="auto" w:fill="E0E0E0"/>
            <w:vAlign w:val="center"/>
          </w:tcPr>
          <w:p w14:paraId="72514F3F"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vAlign w:val="center"/>
          </w:tcPr>
          <w:p w14:paraId="345A1734"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bottom w:val="dotted" w:sz="6" w:space="0" w:color="auto"/>
              <w:right w:val="single" w:sz="6" w:space="0" w:color="auto"/>
            </w:tcBorders>
            <w:shd w:val="clear" w:color="auto" w:fill="E0E0E0"/>
            <w:vAlign w:val="center"/>
          </w:tcPr>
          <w:p w14:paraId="7F38EE58"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vAlign w:val="center"/>
          </w:tcPr>
          <w:p w14:paraId="461C989C"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830" w:type="dxa"/>
            <w:tcBorders>
              <w:top w:val="single" w:sz="4" w:space="0" w:color="auto"/>
              <w:left w:val="single" w:sz="6" w:space="0" w:color="auto"/>
              <w:bottom w:val="dotted" w:sz="6" w:space="0" w:color="auto"/>
              <w:right w:val="single" w:sz="6" w:space="0" w:color="auto"/>
            </w:tcBorders>
            <w:shd w:val="clear" w:color="auto" w:fill="E0E0E0"/>
            <w:vAlign w:val="center"/>
          </w:tcPr>
          <w:p w14:paraId="52176F37"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single" w:sz="4" w:space="0" w:color="auto"/>
              <w:left w:val="single" w:sz="6" w:space="0" w:color="auto"/>
              <w:bottom w:val="dotted" w:sz="6" w:space="0" w:color="auto"/>
              <w:right w:val="single" w:sz="4" w:space="0" w:color="auto"/>
            </w:tcBorders>
            <w:shd w:val="clear" w:color="auto" w:fill="E0E0E0"/>
            <w:vAlign w:val="center"/>
          </w:tcPr>
          <w:p w14:paraId="681262F3"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single" w:sz="4" w:space="0" w:color="auto"/>
              <w:bottom w:val="dotted" w:sz="6" w:space="0" w:color="auto"/>
              <w:right w:val="single" w:sz="6" w:space="0" w:color="auto"/>
            </w:tcBorders>
            <w:shd w:val="clear" w:color="auto" w:fill="E0E0E0"/>
            <w:vAlign w:val="center"/>
          </w:tcPr>
          <w:p w14:paraId="246AF98B" w14:textId="77777777" w:rsidR="006A4B6D" w:rsidRPr="00463667" w:rsidRDefault="006A4B6D" w:rsidP="00C56CA6">
            <w:pPr>
              <w:pStyle w:val="TableText"/>
              <w:jc w:val="center"/>
            </w:pPr>
            <w:r w:rsidRPr="00463667">
              <w:t>______</w:t>
            </w:r>
          </w:p>
        </w:tc>
        <w:tc>
          <w:tcPr>
            <w:tcW w:w="830" w:type="dxa"/>
            <w:tcBorders>
              <w:top w:val="single" w:sz="4" w:space="0" w:color="auto"/>
              <w:left w:val="single" w:sz="6" w:space="0" w:color="auto"/>
              <w:bottom w:val="dotted" w:sz="6" w:space="0" w:color="auto"/>
              <w:right w:val="single" w:sz="4" w:space="0" w:color="auto"/>
            </w:tcBorders>
            <w:shd w:val="clear" w:color="auto" w:fill="E0E0E0"/>
            <w:vAlign w:val="center"/>
          </w:tcPr>
          <w:p w14:paraId="36F4073D"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r>
      <w:tr w:rsidR="006A4B6D" w:rsidRPr="00463667" w14:paraId="786F08B2" w14:textId="77777777" w:rsidTr="00C56CA6">
        <w:tc>
          <w:tcPr>
            <w:tcW w:w="900" w:type="dxa"/>
            <w:vMerge/>
            <w:tcBorders>
              <w:left w:val="single" w:sz="6" w:space="0" w:color="auto"/>
              <w:right w:val="single" w:sz="4" w:space="0" w:color="auto"/>
            </w:tcBorders>
            <w:shd w:val="clear" w:color="auto" w:fill="E0E0E0"/>
          </w:tcPr>
          <w:p w14:paraId="3B9FAC66"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shd w:val="clear" w:color="auto" w:fill="E0E0E0"/>
            <w:vAlign w:val="bottom"/>
          </w:tcPr>
          <w:p w14:paraId="77A5A03D"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shd w:val="clear" w:color="auto" w:fill="E0E0E0"/>
            <w:vAlign w:val="center"/>
          </w:tcPr>
          <w:p w14:paraId="2801468A"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E0E0E0"/>
            <w:vAlign w:val="center"/>
          </w:tcPr>
          <w:p w14:paraId="53FBD1B5"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7EA8E1B8"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shd w:val="clear" w:color="auto" w:fill="E0E0E0"/>
            <w:vAlign w:val="center"/>
          </w:tcPr>
          <w:p w14:paraId="2FE84F4C"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shd w:val="clear" w:color="auto" w:fill="E0E0E0"/>
            <w:vAlign w:val="center"/>
          </w:tcPr>
          <w:p w14:paraId="7E36EF65"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E0E0E0"/>
            <w:vAlign w:val="center"/>
          </w:tcPr>
          <w:p w14:paraId="1C8AFF43"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shd w:val="clear" w:color="auto" w:fill="E0E0E0"/>
            <w:vAlign w:val="center"/>
          </w:tcPr>
          <w:p w14:paraId="1B6F73B3"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1DB66303"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shd w:val="clear" w:color="auto" w:fill="E0E0E0"/>
            <w:vAlign w:val="center"/>
          </w:tcPr>
          <w:p w14:paraId="79011A6A"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3A5F5AC8"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shd w:val="clear" w:color="auto" w:fill="E0E0E0"/>
            <w:vAlign w:val="center"/>
          </w:tcPr>
          <w:p w14:paraId="772A7150"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shd w:val="clear" w:color="auto" w:fill="E0E0E0"/>
            <w:vAlign w:val="center"/>
          </w:tcPr>
          <w:p w14:paraId="3249EEEB"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shd w:val="clear" w:color="auto" w:fill="E0E0E0"/>
            <w:vAlign w:val="center"/>
          </w:tcPr>
          <w:p w14:paraId="595F73BA" w14:textId="77777777" w:rsidR="006A4B6D" w:rsidRPr="00463667" w:rsidRDefault="006A4B6D" w:rsidP="00C56CA6">
            <w:pPr>
              <w:pStyle w:val="TableText"/>
              <w:jc w:val="center"/>
            </w:pPr>
            <w:r w:rsidRPr="00463667">
              <w:t>______</w:t>
            </w:r>
          </w:p>
        </w:tc>
        <w:tc>
          <w:tcPr>
            <w:tcW w:w="830" w:type="dxa"/>
            <w:tcBorders>
              <w:top w:val="dotted" w:sz="6" w:space="0" w:color="auto"/>
              <w:left w:val="single" w:sz="6" w:space="0" w:color="auto"/>
              <w:bottom w:val="dotted" w:sz="6" w:space="0" w:color="auto"/>
              <w:right w:val="single" w:sz="4" w:space="0" w:color="auto"/>
            </w:tcBorders>
            <w:shd w:val="clear" w:color="auto" w:fill="E0E0E0"/>
            <w:vAlign w:val="center"/>
          </w:tcPr>
          <w:p w14:paraId="3DE795EA"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r>
      <w:tr w:rsidR="006A4B6D" w:rsidRPr="00463667" w14:paraId="18BD6194" w14:textId="77777777" w:rsidTr="00C56CA6">
        <w:tc>
          <w:tcPr>
            <w:tcW w:w="900" w:type="dxa"/>
            <w:vMerge/>
            <w:tcBorders>
              <w:left w:val="single" w:sz="6" w:space="0" w:color="auto"/>
              <w:right w:val="single" w:sz="4" w:space="0" w:color="auto"/>
            </w:tcBorders>
            <w:shd w:val="clear" w:color="auto" w:fill="E0E0E0"/>
          </w:tcPr>
          <w:p w14:paraId="56AD9AEF" w14:textId="77777777" w:rsidR="006A4B6D" w:rsidRPr="00463667" w:rsidRDefault="006A4B6D" w:rsidP="00C56CA6">
            <w:pPr>
              <w:pStyle w:val="TableText"/>
              <w:spacing w:after="120"/>
            </w:pPr>
          </w:p>
        </w:tc>
        <w:tc>
          <w:tcPr>
            <w:tcW w:w="810" w:type="dxa"/>
            <w:tcBorders>
              <w:top w:val="dotted" w:sz="6" w:space="0" w:color="auto"/>
              <w:left w:val="single" w:sz="4" w:space="0" w:color="auto"/>
              <w:bottom w:val="dotted" w:sz="6" w:space="0" w:color="auto"/>
              <w:right w:val="single" w:sz="4" w:space="0" w:color="auto"/>
            </w:tcBorders>
            <w:shd w:val="clear" w:color="auto" w:fill="E0E0E0"/>
            <w:vAlign w:val="bottom"/>
          </w:tcPr>
          <w:p w14:paraId="5D1DAFD8" w14:textId="77777777" w:rsidR="006A4B6D" w:rsidRPr="00463667" w:rsidRDefault="006A4B6D" w:rsidP="00C56CA6">
            <w:pPr>
              <w:pStyle w:val="TableText"/>
              <w:spacing w:after="120"/>
              <w:jc w:val="right"/>
              <w:rPr>
                <w:b/>
                <w:i/>
              </w:rPr>
            </w:pPr>
            <w:r w:rsidRPr="00463667">
              <w:rPr>
                <w:b/>
                <w:i/>
              </w:rPr>
              <w:t>Total:</w:t>
            </w:r>
          </w:p>
        </w:tc>
        <w:tc>
          <w:tcPr>
            <w:tcW w:w="829" w:type="dxa"/>
            <w:tcBorders>
              <w:top w:val="dotted" w:sz="6" w:space="0" w:color="auto"/>
              <w:left w:val="single" w:sz="4" w:space="0" w:color="auto"/>
              <w:bottom w:val="dotted" w:sz="6" w:space="0" w:color="auto"/>
              <w:right w:val="single" w:sz="4" w:space="0" w:color="auto"/>
            </w:tcBorders>
            <w:shd w:val="clear" w:color="auto" w:fill="E0E0E0"/>
            <w:vAlign w:val="center"/>
          </w:tcPr>
          <w:p w14:paraId="56EFD652"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E0E0E0"/>
            <w:vAlign w:val="center"/>
          </w:tcPr>
          <w:p w14:paraId="49FDF45C"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2E944ED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shd w:val="clear" w:color="auto" w:fill="E0E0E0"/>
            <w:vAlign w:val="center"/>
          </w:tcPr>
          <w:p w14:paraId="0AA0F9F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shd w:val="clear" w:color="auto" w:fill="E0E0E0"/>
            <w:vAlign w:val="center"/>
          </w:tcPr>
          <w:p w14:paraId="5CA1BE6F"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E0E0E0"/>
            <w:vAlign w:val="center"/>
          </w:tcPr>
          <w:p w14:paraId="44139C6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shd w:val="clear" w:color="auto" w:fill="E0E0E0"/>
            <w:vAlign w:val="center"/>
          </w:tcPr>
          <w:p w14:paraId="3F6369AA"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63D98795"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shd w:val="clear" w:color="auto" w:fill="E0E0E0"/>
            <w:vAlign w:val="center"/>
          </w:tcPr>
          <w:p w14:paraId="2B333D6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vAlign w:val="center"/>
          </w:tcPr>
          <w:p w14:paraId="67C6EC22"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shd w:val="clear" w:color="auto" w:fill="E0E0E0"/>
            <w:vAlign w:val="center"/>
          </w:tcPr>
          <w:p w14:paraId="555DC72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shd w:val="clear" w:color="auto" w:fill="E0E0E0"/>
            <w:vAlign w:val="center"/>
          </w:tcPr>
          <w:p w14:paraId="09AD9469"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shd w:val="clear" w:color="auto" w:fill="E0E0E0"/>
            <w:vAlign w:val="center"/>
          </w:tcPr>
          <w:p w14:paraId="63233BEF" w14:textId="77777777" w:rsidR="006A4B6D" w:rsidRPr="00463667" w:rsidRDefault="006A4B6D" w:rsidP="00C56CA6">
            <w:pPr>
              <w:pStyle w:val="TableText"/>
              <w:spacing w:after="120"/>
              <w:jc w:val="center"/>
            </w:pPr>
            <w:r w:rsidRPr="00463667">
              <w:t>______</w:t>
            </w:r>
          </w:p>
        </w:tc>
        <w:tc>
          <w:tcPr>
            <w:tcW w:w="830" w:type="dxa"/>
            <w:tcBorders>
              <w:top w:val="dotted" w:sz="6" w:space="0" w:color="auto"/>
              <w:left w:val="single" w:sz="6" w:space="0" w:color="auto"/>
              <w:bottom w:val="dotted" w:sz="6" w:space="0" w:color="auto"/>
              <w:right w:val="single" w:sz="4" w:space="0" w:color="auto"/>
            </w:tcBorders>
            <w:shd w:val="clear" w:color="auto" w:fill="E0E0E0"/>
            <w:vAlign w:val="center"/>
          </w:tcPr>
          <w:p w14:paraId="59BF3E1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r>
      <w:tr w:rsidR="006A4B6D" w:rsidRPr="00463667" w14:paraId="1381E967" w14:textId="77777777" w:rsidTr="00C56CA6">
        <w:tc>
          <w:tcPr>
            <w:tcW w:w="900" w:type="dxa"/>
            <w:vMerge w:val="restart"/>
            <w:tcBorders>
              <w:top w:val="single" w:sz="4" w:space="0" w:color="auto"/>
              <w:left w:val="single" w:sz="6" w:space="0" w:color="auto"/>
              <w:right w:val="single" w:sz="4" w:space="0" w:color="auto"/>
            </w:tcBorders>
            <w:shd w:val="clear" w:color="auto" w:fill="auto"/>
            <w:vAlign w:val="center"/>
          </w:tcPr>
          <w:p w14:paraId="34553C37" w14:textId="77777777" w:rsidR="006A4B6D" w:rsidRPr="00463667" w:rsidRDefault="006A4B6D" w:rsidP="00C56CA6">
            <w:pPr>
              <w:pStyle w:val="TableText"/>
            </w:pPr>
            <w:r w:rsidRPr="00463667">
              <w:t>75-84</w:t>
            </w:r>
          </w:p>
        </w:tc>
        <w:tc>
          <w:tcPr>
            <w:tcW w:w="810" w:type="dxa"/>
            <w:tcBorders>
              <w:top w:val="single" w:sz="4" w:space="0" w:color="auto"/>
              <w:left w:val="single" w:sz="4" w:space="0" w:color="auto"/>
              <w:bottom w:val="dotted" w:sz="6" w:space="0" w:color="auto"/>
              <w:right w:val="single" w:sz="4" w:space="0" w:color="auto"/>
            </w:tcBorders>
            <w:shd w:val="clear" w:color="auto" w:fill="auto"/>
            <w:vAlign w:val="bottom"/>
          </w:tcPr>
          <w:p w14:paraId="44F3CE77"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shd w:val="clear" w:color="auto" w:fill="auto"/>
            <w:vAlign w:val="center"/>
          </w:tcPr>
          <w:p w14:paraId="584485D1"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auto"/>
            <w:vAlign w:val="center"/>
          </w:tcPr>
          <w:p w14:paraId="57CE93EB"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auto"/>
            <w:vAlign w:val="center"/>
          </w:tcPr>
          <w:p w14:paraId="2B0D74EA"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4" w:space="0" w:color="auto"/>
            </w:tcBorders>
            <w:shd w:val="clear" w:color="auto" w:fill="auto"/>
            <w:vAlign w:val="center"/>
          </w:tcPr>
          <w:p w14:paraId="3E4B06FB"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4" w:space="0" w:color="auto"/>
            </w:tcBorders>
            <w:shd w:val="clear" w:color="auto" w:fill="auto"/>
            <w:vAlign w:val="center"/>
          </w:tcPr>
          <w:p w14:paraId="5F579A15"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auto"/>
            <w:vAlign w:val="center"/>
          </w:tcPr>
          <w:p w14:paraId="3EBEFBBC"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6" w:space="0" w:color="auto"/>
            </w:tcBorders>
            <w:shd w:val="clear" w:color="auto" w:fill="auto"/>
            <w:vAlign w:val="center"/>
          </w:tcPr>
          <w:p w14:paraId="3FCC288C"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auto"/>
            <w:vAlign w:val="center"/>
          </w:tcPr>
          <w:p w14:paraId="163C671E"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bottom w:val="dotted" w:sz="6" w:space="0" w:color="auto"/>
              <w:right w:val="single" w:sz="6" w:space="0" w:color="auto"/>
            </w:tcBorders>
            <w:shd w:val="clear" w:color="auto" w:fill="auto"/>
            <w:vAlign w:val="center"/>
          </w:tcPr>
          <w:p w14:paraId="264C9EBA"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auto"/>
            <w:vAlign w:val="center"/>
          </w:tcPr>
          <w:p w14:paraId="6471FB38"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single" w:sz="4" w:space="0" w:color="auto"/>
              <w:left w:val="single" w:sz="6" w:space="0" w:color="auto"/>
              <w:bottom w:val="dotted" w:sz="6" w:space="0" w:color="auto"/>
              <w:right w:val="single" w:sz="6" w:space="0" w:color="auto"/>
            </w:tcBorders>
            <w:shd w:val="clear" w:color="auto" w:fill="auto"/>
            <w:vAlign w:val="center"/>
          </w:tcPr>
          <w:p w14:paraId="03BF6F49"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left w:val="single" w:sz="6" w:space="0" w:color="auto"/>
              <w:bottom w:val="dotted" w:sz="6" w:space="0" w:color="auto"/>
              <w:right w:val="single" w:sz="4" w:space="0" w:color="auto"/>
            </w:tcBorders>
            <w:shd w:val="clear" w:color="auto" w:fill="auto"/>
            <w:vAlign w:val="center"/>
          </w:tcPr>
          <w:p w14:paraId="621CF220"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single" w:sz="4" w:space="0" w:color="auto"/>
              <w:bottom w:val="dotted" w:sz="6" w:space="0" w:color="auto"/>
              <w:right w:val="single" w:sz="6" w:space="0" w:color="auto"/>
            </w:tcBorders>
            <w:shd w:val="clear" w:color="auto" w:fill="auto"/>
            <w:vAlign w:val="center"/>
          </w:tcPr>
          <w:p w14:paraId="0B818EB8" w14:textId="77777777" w:rsidR="006A4B6D" w:rsidRPr="00463667" w:rsidRDefault="006A4B6D" w:rsidP="00C56CA6">
            <w:pPr>
              <w:pStyle w:val="TableText"/>
              <w:jc w:val="center"/>
            </w:pPr>
            <w:r w:rsidRPr="00463667">
              <w:t>______</w:t>
            </w:r>
          </w:p>
        </w:tc>
        <w:tc>
          <w:tcPr>
            <w:tcW w:w="830" w:type="dxa"/>
            <w:tcBorders>
              <w:top w:val="single" w:sz="4" w:space="0" w:color="auto"/>
              <w:left w:val="single" w:sz="6" w:space="0" w:color="auto"/>
              <w:bottom w:val="dotted" w:sz="6" w:space="0" w:color="auto"/>
              <w:right w:val="single" w:sz="4" w:space="0" w:color="auto"/>
            </w:tcBorders>
            <w:shd w:val="clear" w:color="auto" w:fill="auto"/>
            <w:vAlign w:val="center"/>
          </w:tcPr>
          <w:p w14:paraId="044CDB33"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0C8B0859" w14:textId="77777777" w:rsidTr="00C56CA6">
        <w:tc>
          <w:tcPr>
            <w:tcW w:w="900" w:type="dxa"/>
            <w:vMerge/>
            <w:tcBorders>
              <w:left w:val="single" w:sz="6" w:space="0" w:color="auto"/>
              <w:right w:val="single" w:sz="4" w:space="0" w:color="auto"/>
            </w:tcBorders>
            <w:shd w:val="clear" w:color="auto" w:fill="auto"/>
            <w:vAlign w:val="center"/>
          </w:tcPr>
          <w:p w14:paraId="79E3DEE5"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shd w:val="clear" w:color="auto" w:fill="auto"/>
            <w:vAlign w:val="bottom"/>
          </w:tcPr>
          <w:p w14:paraId="35EAE629"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shd w:val="clear" w:color="auto" w:fill="auto"/>
            <w:vAlign w:val="center"/>
          </w:tcPr>
          <w:p w14:paraId="0F8C8D30"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auto"/>
            <w:vAlign w:val="center"/>
          </w:tcPr>
          <w:p w14:paraId="1E111932"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auto"/>
            <w:vAlign w:val="center"/>
          </w:tcPr>
          <w:p w14:paraId="110053D5"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shd w:val="clear" w:color="auto" w:fill="auto"/>
            <w:vAlign w:val="center"/>
          </w:tcPr>
          <w:p w14:paraId="549CBC7D"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shd w:val="clear" w:color="auto" w:fill="auto"/>
            <w:vAlign w:val="center"/>
          </w:tcPr>
          <w:p w14:paraId="1BF7E466"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auto"/>
            <w:vAlign w:val="center"/>
          </w:tcPr>
          <w:p w14:paraId="1001E07E" w14:textId="77777777" w:rsidR="006A4B6D" w:rsidRPr="00463667" w:rsidRDefault="006A4B6D" w:rsidP="00C56CA6">
            <w:pPr>
              <w:jc w:val="cente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shd w:val="clear" w:color="auto" w:fill="auto"/>
            <w:vAlign w:val="center"/>
          </w:tcPr>
          <w:p w14:paraId="330E0788"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auto"/>
            <w:vAlign w:val="center"/>
          </w:tcPr>
          <w:p w14:paraId="3C43CA5E"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shd w:val="clear" w:color="auto" w:fill="auto"/>
            <w:vAlign w:val="center"/>
          </w:tcPr>
          <w:p w14:paraId="0FB74973" w14:textId="77777777" w:rsidR="006A4B6D" w:rsidRPr="00463667" w:rsidRDefault="006A4B6D" w:rsidP="00C56CA6">
            <w:pPr>
              <w:jc w:val="cente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auto"/>
            <w:vAlign w:val="center"/>
          </w:tcPr>
          <w:p w14:paraId="05897754" w14:textId="77777777" w:rsidR="006A4B6D" w:rsidRPr="00463667" w:rsidRDefault="006A4B6D" w:rsidP="00C56CA6">
            <w:pPr>
              <w:jc w:val="cente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shd w:val="clear" w:color="auto" w:fill="auto"/>
            <w:vAlign w:val="center"/>
          </w:tcPr>
          <w:p w14:paraId="05B38DFD"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shd w:val="clear" w:color="auto" w:fill="auto"/>
            <w:vAlign w:val="center"/>
          </w:tcPr>
          <w:p w14:paraId="545AC66D" w14:textId="77777777" w:rsidR="006A4B6D" w:rsidRPr="00463667" w:rsidRDefault="006A4B6D" w:rsidP="00C56CA6">
            <w:pPr>
              <w:jc w:val="cente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shd w:val="clear" w:color="auto" w:fill="auto"/>
            <w:vAlign w:val="center"/>
          </w:tcPr>
          <w:p w14:paraId="397B212F" w14:textId="77777777" w:rsidR="006A4B6D" w:rsidRPr="00463667" w:rsidRDefault="006A4B6D" w:rsidP="00C56CA6">
            <w:pPr>
              <w:pStyle w:val="TableText"/>
              <w:jc w:val="center"/>
            </w:pPr>
            <w:r w:rsidRPr="00463667">
              <w:t>______</w:t>
            </w:r>
          </w:p>
        </w:tc>
        <w:tc>
          <w:tcPr>
            <w:tcW w:w="830" w:type="dxa"/>
            <w:tcBorders>
              <w:top w:val="dotted" w:sz="6" w:space="0" w:color="auto"/>
              <w:left w:val="single" w:sz="6" w:space="0" w:color="auto"/>
              <w:bottom w:val="dotted" w:sz="6" w:space="0" w:color="auto"/>
              <w:right w:val="single" w:sz="4" w:space="0" w:color="auto"/>
            </w:tcBorders>
            <w:shd w:val="clear" w:color="auto" w:fill="auto"/>
            <w:vAlign w:val="center"/>
          </w:tcPr>
          <w:p w14:paraId="43B4DCE5" w14:textId="77777777" w:rsidR="006A4B6D" w:rsidRPr="00463667" w:rsidRDefault="006A4B6D" w:rsidP="00C56CA6">
            <w:pPr>
              <w:jc w:val="center"/>
            </w:pPr>
            <w:r w:rsidRPr="00463667">
              <w:rPr>
                <w:rFonts w:ascii="Arial Narrow" w:hAnsi="Arial Narrow"/>
                <w:sz w:val="19"/>
                <w:szCs w:val="19"/>
              </w:rPr>
              <w:t>_______</w:t>
            </w:r>
          </w:p>
        </w:tc>
      </w:tr>
      <w:tr w:rsidR="006A4B6D" w:rsidRPr="00463667" w14:paraId="6C2E4B8F" w14:textId="77777777" w:rsidTr="00C56CA6">
        <w:tc>
          <w:tcPr>
            <w:tcW w:w="900" w:type="dxa"/>
            <w:vMerge/>
            <w:tcBorders>
              <w:left w:val="single" w:sz="6" w:space="0" w:color="auto"/>
              <w:bottom w:val="single" w:sz="4" w:space="0" w:color="auto"/>
              <w:right w:val="single" w:sz="4" w:space="0" w:color="auto"/>
            </w:tcBorders>
            <w:shd w:val="clear" w:color="auto" w:fill="auto"/>
            <w:vAlign w:val="center"/>
          </w:tcPr>
          <w:p w14:paraId="4CCBF8ED" w14:textId="77777777" w:rsidR="006A4B6D" w:rsidRPr="00463667" w:rsidRDefault="006A4B6D" w:rsidP="00C56CA6">
            <w:pPr>
              <w:pStyle w:val="TableText"/>
              <w:spacing w:after="120"/>
            </w:pPr>
          </w:p>
        </w:tc>
        <w:tc>
          <w:tcPr>
            <w:tcW w:w="810" w:type="dxa"/>
            <w:tcBorders>
              <w:top w:val="dotted" w:sz="6" w:space="0" w:color="auto"/>
              <w:left w:val="single" w:sz="4" w:space="0" w:color="auto"/>
              <w:bottom w:val="single" w:sz="4" w:space="0" w:color="auto"/>
              <w:right w:val="single" w:sz="4" w:space="0" w:color="auto"/>
            </w:tcBorders>
            <w:shd w:val="clear" w:color="auto" w:fill="auto"/>
            <w:vAlign w:val="bottom"/>
          </w:tcPr>
          <w:p w14:paraId="48197796" w14:textId="77777777" w:rsidR="006A4B6D" w:rsidRPr="00463667" w:rsidRDefault="006A4B6D" w:rsidP="00C56CA6">
            <w:pPr>
              <w:pStyle w:val="TableText"/>
              <w:spacing w:after="120"/>
              <w:jc w:val="right"/>
            </w:pPr>
            <w:r w:rsidRPr="00463667">
              <w:rPr>
                <w:b/>
                <w:i/>
              </w:rPr>
              <w:t>Total:</w:t>
            </w:r>
          </w:p>
        </w:tc>
        <w:tc>
          <w:tcPr>
            <w:tcW w:w="829" w:type="dxa"/>
            <w:tcBorders>
              <w:top w:val="dotted" w:sz="6" w:space="0" w:color="auto"/>
              <w:left w:val="single" w:sz="4" w:space="0" w:color="auto"/>
              <w:bottom w:val="single" w:sz="4" w:space="0" w:color="auto"/>
              <w:right w:val="single" w:sz="4" w:space="0" w:color="auto"/>
            </w:tcBorders>
            <w:shd w:val="clear" w:color="auto" w:fill="auto"/>
            <w:vAlign w:val="center"/>
          </w:tcPr>
          <w:p w14:paraId="140D8704"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shd w:val="clear" w:color="auto" w:fill="auto"/>
            <w:vAlign w:val="center"/>
          </w:tcPr>
          <w:p w14:paraId="66016FE7"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auto"/>
            <w:vAlign w:val="center"/>
          </w:tcPr>
          <w:p w14:paraId="602EEDBF"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4" w:space="0" w:color="auto"/>
            </w:tcBorders>
            <w:shd w:val="clear" w:color="auto" w:fill="auto"/>
            <w:vAlign w:val="center"/>
          </w:tcPr>
          <w:p w14:paraId="0363A9C2"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4" w:space="0" w:color="auto"/>
            </w:tcBorders>
            <w:shd w:val="clear" w:color="auto" w:fill="auto"/>
            <w:vAlign w:val="center"/>
          </w:tcPr>
          <w:p w14:paraId="21742423"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shd w:val="clear" w:color="auto" w:fill="auto"/>
            <w:vAlign w:val="center"/>
          </w:tcPr>
          <w:p w14:paraId="7F9B1014"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6" w:space="0" w:color="auto"/>
            </w:tcBorders>
            <w:shd w:val="clear" w:color="auto" w:fill="auto"/>
            <w:vAlign w:val="center"/>
          </w:tcPr>
          <w:p w14:paraId="7AC4C666"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auto"/>
            <w:vAlign w:val="center"/>
          </w:tcPr>
          <w:p w14:paraId="69FC3010"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bottom w:val="single" w:sz="4" w:space="0" w:color="auto"/>
              <w:right w:val="single" w:sz="6" w:space="0" w:color="auto"/>
            </w:tcBorders>
            <w:shd w:val="clear" w:color="auto" w:fill="auto"/>
            <w:vAlign w:val="center"/>
          </w:tcPr>
          <w:p w14:paraId="0ACCBD24"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auto"/>
            <w:vAlign w:val="center"/>
          </w:tcPr>
          <w:p w14:paraId="6B80D40F"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30" w:type="dxa"/>
            <w:tcBorders>
              <w:top w:val="dotted" w:sz="6" w:space="0" w:color="auto"/>
              <w:left w:val="single" w:sz="6" w:space="0" w:color="auto"/>
              <w:bottom w:val="single" w:sz="4" w:space="0" w:color="auto"/>
              <w:right w:val="single" w:sz="6" w:space="0" w:color="auto"/>
            </w:tcBorders>
            <w:shd w:val="clear" w:color="auto" w:fill="auto"/>
            <w:vAlign w:val="center"/>
          </w:tcPr>
          <w:p w14:paraId="48543650"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left w:val="single" w:sz="6" w:space="0" w:color="auto"/>
              <w:bottom w:val="single" w:sz="4" w:space="0" w:color="auto"/>
              <w:right w:val="single" w:sz="4" w:space="0" w:color="auto"/>
            </w:tcBorders>
            <w:shd w:val="clear" w:color="auto" w:fill="auto"/>
            <w:vAlign w:val="center"/>
          </w:tcPr>
          <w:p w14:paraId="61B4866F"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829" w:type="dxa"/>
            <w:tcBorders>
              <w:top w:val="dotted" w:sz="6" w:space="0" w:color="auto"/>
              <w:bottom w:val="single" w:sz="4" w:space="0" w:color="auto"/>
              <w:right w:val="single" w:sz="6" w:space="0" w:color="auto"/>
            </w:tcBorders>
            <w:shd w:val="clear" w:color="auto" w:fill="auto"/>
            <w:vAlign w:val="center"/>
          </w:tcPr>
          <w:p w14:paraId="65963553" w14:textId="77777777" w:rsidR="006A4B6D" w:rsidRPr="00463667" w:rsidRDefault="006A4B6D" w:rsidP="00C56CA6">
            <w:pPr>
              <w:pStyle w:val="TableText"/>
              <w:spacing w:after="120"/>
              <w:jc w:val="center"/>
            </w:pPr>
            <w:r w:rsidRPr="00463667">
              <w:t>______</w:t>
            </w:r>
          </w:p>
        </w:tc>
        <w:tc>
          <w:tcPr>
            <w:tcW w:w="830" w:type="dxa"/>
            <w:tcBorders>
              <w:top w:val="dotted" w:sz="6" w:space="0" w:color="auto"/>
              <w:left w:val="single" w:sz="6" w:space="0" w:color="auto"/>
              <w:bottom w:val="single" w:sz="4" w:space="0" w:color="auto"/>
              <w:right w:val="single" w:sz="4" w:space="0" w:color="auto"/>
            </w:tcBorders>
            <w:shd w:val="clear" w:color="auto" w:fill="auto"/>
            <w:vAlign w:val="center"/>
          </w:tcPr>
          <w:p w14:paraId="4E88ABA9" w14:textId="77777777" w:rsidR="006A4B6D" w:rsidRPr="00463667" w:rsidRDefault="006A4B6D" w:rsidP="00C56CA6">
            <w:pPr>
              <w:spacing w:before="40" w:after="120" w:line="200" w:lineRule="exact"/>
              <w:jc w:val="center"/>
            </w:pPr>
            <w:r w:rsidRPr="00463667">
              <w:rPr>
                <w:rFonts w:ascii="Arial Narrow" w:hAnsi="Arial Narrow"/>
                <w:sz w:val="19"/>
                <w:szCs w:val="19"/>
              </w:rPr>
              <w:t>_______</w:t>
            </w:r>
          </w:p>
        </w:tc>
      </w:tr>
    </w:tbl>
    <w:p w14:paraId="47158CA2" w14:textId="77777777" w:rsidR="006A4B6D" w:rsidRPr="00463667" w:rsidRDefault="006A4B6D" w:rsidP="006A4B6D">
      <w:pPr>
        <w:pStyle w:val="Heading3"/>
        <w:sectPr w:rsidR="006A4B6D" w:rsidRPr="00463667" w:rsidSect="00C56CA6">
          <w:headerReference w:type="default" r:id="rId26"/>
          <w:pgSz w:w="15840" w:h="12240" w:orient="landscape" w:code="1"/>
          <w:pgMar w:top="1080" w:right="1080" w:bottom="1080" w:left="1440" w:header="720" w:footer="720" w:gutter="0"/>
          <w:cols w:space="720"/>
        </w:sectPr>
      </w:pPr>
    </w:p>
    <w:p w14:paraId="20C0FB0B" w14:textId="77777777" w:rsidR="006A4B6D" w:rsidRPr="00463667" w:rsidRDefault="006A4B6D" w:rsidP="006A4B6D">
      <w:pPr>
        <w:pStyle w:val="TableHeadNotCondensed"/>
        <w:spacing w:before="0"/>
        <w:rPr>
          <w:i/>
          <w:sz w:val="20"/>
          <w:szCs w:val="20"/>
        </w:rPr>
      </w:pPr>
      <w:r w:rsidRPr="00463667">
        <w:t xml:space="preserve">Table ABX-1/2/3(b): Antibiotics of Concern Utilization by Drug Class </w:t>
      </w:r>
      <w:r w:rsidRPr="00463667">
        <w:rPr>
          <w:i/>
          <w:sz w:val="20"/>
          <w:szCs w:val="20"/>
        </w:rPr>
        <w:t>(continued)</w:t>
      </w:r>
    </w:p>
    <w:tbl>
      <w:tblPr>
        <w:tblW w:w="13320" w:type="dxa"/>
        <w:tblLayout w:type="fixed"/>
        <w:tblLook w:val="0000" w:firstRow="0" w:lastRow="0" w:firstColumn="0" w:lastColumn="0" w:noHBand="0" w:noVBand="0"/>
      </w:tblPr>
      <w:tblGrid>
        <w:gridCol w:w="900"/>
        <w:gridCol w:w="810"/>
        <w:gridCol w:w="829"/>
        <w:gridCol w:w="829"/>
        <w:gridCol w:w="829"/>
        <w:gridCol w:w="830"/>
        <w:gridCol w:w="829"/>
        <w:gridCol w:w="829"/>
        <w:gridCol w:w="830"/>
        <w:gridCol w:w="829"/>
        <w:gridCol w:w="829"/>
        <w:gridCol w:w="829"/>
        <w:gridCol w:w="830"/>
        <w:gridCol w:w="829"/>
        <w:gridCol w:w="829"/>
        <w:gridCol w:w="830"/>
      </w:tblGrid>
      <w:tr w:rsidR="006A4B6D" w:rsidRPr="00463667" w14:paraId="5D6079E9" w14:textId="77777777" w:rsidTr="00C56CA6">
        <w:tc>
          <w:tcPr>
            <w:tcW w:w="900" w:type="dxa"/>
            <w:tcBorders>
              <w:top w:val="single" w:sz="4" w:space="0" w:color="auto"/>
              <w:left w:val="single" w:sz="6" w:space="0" w:color="auto"/>
              <w:bottom w:val="single" w:sz="4" w:space="0" w:color="auto"/>
              <w:right w:val="single" w:sz="6" w:space="0" w:color="FFFFFF"/>
            </w:tcBorders>
            <w:shd w:val="clear" w:color="auto" w:fill="000000"/>
            <w:vAlign w:val="bottom"/>
          </w:tcPr>
          <w:p w14:paraId="266BA6D2" w14:textId="77777777" w:rsidR="006A4B6D" w:rsidRPr="00463667" w:rsidRDefault="006A4B6D" w:rsidP="00C56CA6">
            <w:pPr>
              <w:pStyle w:val="TableHead"/>
              <w:rPr>
                <w:color w:val="auto"/>
                <w:sz w:val="18"/>
                <w:szCs w:val="18"/>
              </w:rPr>
            </w:pPr>
            <w:r w:rsidRPr="00463667">
              <w:rPr>
                <w:color w:val="auto"/>
                <w:sz w:val="18"/>
                <w:szCs w:val="18"/>
              </w:rPr>
              <w:br w:type="page"/>
              <w:t>Age</w:t>
            </w:r>
          </w:p>
        </w:tc>
        <w:tc>
          <w:tcPr>
            <w:tcW w:w="810" w:type="dxa"/>
            <w:tcBorders>
              <w:top w:val="single" w:sz="4" w:space="0" w:color="auto"/>
              <w:left w:val="single" w:sz="6" w:space="0" w:color="FFFFFF"/>
              <w:bottom w:val="single" w:sz="4" w:space="0" w:color="auto"/>
              <w:right w:val="single" w:sz="6" w:space="0" w:color="FFFFFF"/>
            </w:tcBorders>
            <w:shd w:val="clear" w:color="auto" w:fill="000000"/>
            <w:vAlign w:val="bottom"/>
          </w:tcPr>
          <w:p w14:paraId="0AEB8741" w14:textId="77777777" w:rsidR="006A4B6D" w:rsidRPr="00463667" w:rsidRDefault="006A4B6D" w:rsidP="00C56CA6">
            <w:pPr>
              <w:pStyle w:val="TableHead"/>
              <w:rPr>
                <w:rFonts w:cs="Arial"/>
                <w:color w:val="auto"/>
                <w:sz w:val="18"/>
                <w:szCs w:val="18"/>
              </w:rPr>
            </w:pPr>
            <w:r w:rsidRPr="00463667">
              <w:rPr>
                <w:rFonts w:cs="Arial"/>
                <w:color w:val="auto"/>
                <w:sz w:val="18"/>
                <w:szCs w:val="18"/>
              </w:rPr>
              <w:t>Sex</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08B08E9A" w14:textId="77777777" w:rsidR="006A4B6D" w:rsidRPr="00463667" w:rsidRDefault="006A4B6D" w:rsidP="00C56CA6">
            <w:pPr>
              <w:pStyle w:val="TableHead"/>
              <w:rPr>
                <w:rFonts w:cs="Arial"/>
                <w:color w:val="auto"/>
                <w:sz w:val="18"/>
                <w:szCs w:val="18"/>
              </w:rPr>
            </w:pPr>
            <w:r w:rsidRPr="00463667">
              <w:rPr>
                <w:rFonts w:cs="Arial"/>
                <w:color w:val="auto"/>
                <w:sz w:val="18"/>
                <w:szCs w:val="18"/>
              </w:rPr>
              <w:t xml:space="preserve">Total </w:t>
            </w:r>
            <w:r w:rsidRPr="00463667">
              <w:rPr>
                <w:rFonts w:cs="Arial"/>
                <w:color w:val="auto"/>
                <w:sz w:val="18"/>
                <w:szCs w:val="18"/>
              </w:rPr>
              <w:br/>
              <w:t>Quino-lone Scrips</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785B5015" w14:textId="77777777" w:rsidR="006A4B6D" w:rsidRPr="00463667" w:rsidRDefault="006A4B6D" w:rsidP="00C56CA6">
            <w:pPr>
              <w:pStyle w:val="TableHead"/>
              <w:rPr>
                <w:color w:val="auto"/>
                <w:sz w:val="18"/>
                <w:szCs w:val="18"/>
              </w:rPr>
            </w:pPr>
            <w:r w:rsidRPr="00463667">
              <w:rPr>
                <w:rFonts w:cs="Arial"/>
                <w:color w:val="auto"/>
                <w:sz w:val="18"/>
                <w:szCs w:val="18"/>
              </w:rPr>
              <w:t>Avg</w:t>
            </w:r>
            <w:r w:rsidRPr="00463667">
              <w:rPr>
                <w:rFonts w:cs="Arial"/>
                <w:color w:val="auto"/>
                <w:sz w:val="18"/>
                <w:szCs w:val="18"/>
              </w:rPr>
              <w:br/>
              <w:t xml:space="preserve">Scrips for Quino-lone PMPY </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621C20ED" w14:textId="77777777" w:rsidR="006A4B6D" w:rsidRPr="00463667" w:rsidRDefault="006A4B6D" w:rsidP="00C56CA6">
            <w:pPr>
              <w:pStyle w:val="TableHead"/>
              <w:rPr>
                <w:color w:val="auto"/>
                <w:sz w:val="18"/>
                <w:szCs w:val="18"/>
              </w:rPr>
            </w:pPr>
            <w:r w:rsidRPr="00463667">
              <w:rPr>
                <w:color w:val="auto"/>
                <w:sz w:val="18"/>
                <w:szCs w:val="18"/>
              </w:rPr>
              <w:t>Total Ceph-alo-sporin Scrips</w:t>
            </w:r>
          </w:p>
        </w:tc>
        <w:tc>
          <w:tcPr>
            <w:tcW w:w="830" w:type="dxa"/>
            <w:tcBorders>
              <w:top w:val="single" w:sz="4" w:space="0" w:color="auto"/>
              <w:left w:val="single" w:sz="6" w:space="0" w:color="FFFFFF"/>
              <w:bottom w:val="single" w:sz="4" w:space="0" w:color="auto"/>
              <w:right w:val="single" w:sz="6" w:space="0" w:color="FFFFFF"/>
            </w:tcBorders>
            <w:shd w:val="clear" w:color="auto" w:fill="000000"/>
            <w:vAlign w:val="bottom"/>
          </w:tcPr>
          <w:p w14:paraId="6C280221" w14:textId="77777777" w:rsidR="006A4B6D" w:rsidRPr="00463667" w:rsidRDefault="006A4B6D" w:rsidP="00C56CA6">
            <w:pPr>
              <w:pStyle w:val="TableHead"/>
              <w:rPr>
                <w:color w:val="auto"/>
                <w:sz w:val="18"/>
                <w:szCs w:val="18"/>
              </w:rPr>
            </w:pPr>
            <w:r w:rsidRPr="00463667">
              <w:rPr>
                <w:color w:val="auto"/>
                <w:sz w:val="18"/>
                <w:szCs w:val="18"/>
              </w:rPr>
              <w:t xml:space="preserve">Avg Scrips for Ceph-alo-sporin PMPY </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55E6AA9E" w14:textId="77777777" w:rsidR="006A4B6D" w:rsidRPr="00463667" w:rsidRDefault="006A4B6D" w:rsidP="00C56CA6">
            <w:pPr>
              <w:pStyle w:val="TableHead"/>
              <w:rPr>
                <w:color w:val="auto"/>
                <w:sz w:val="18"/>
                <w:szCs w:val="18"/>
              </w:rPr>
            </w:pPr>
            <w:r w:rsidRPr="00463667">
              <w:rPr>
                <w:color w:val="auto"/>
                <w:sz w:val="18"/>
                <w:szCs w:val="18"/>
              </w:rPr>
              <w:t>Total Azithro-mycin &amp; Clar-ithro-mycin Scrips</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0D2C4857" w14:textId="77777777" w:rsidR="006A4B6D" w:rsidRPr="00463667" w:rsidRDefault="006A4B6D" w:rsidP="00C56CA6">
            <w:pPr>
              <w:pStyle w:val="TableHead"/>
              <w:rPr>
                <w:color w:val="auto"/>
                <w:sz w:val="18"/>
                <w:szCs w:val="18"/>
              </w:rPr>
            </w:pPr>
            <w:r w:rsidRPr="00463667">
              <w:rPr>
                <w:color w:val="auto"/>
                <w:sz w:val="18"/>
                <w:szCs w:val="18"/>
              </w:rPr>
              <w:t>Avg Scrips for</w:t>
            </w:r>
            <w:r w:rsidRPr="00463667">
              <w:rPr>
                <w:color w:val="auto"/>
                <w:sz w:val="18"/>
                <w:szCs w:val="18"/>
              </w:rPr>
              <w:br/>
              <w:t xml:space="preserve">Azithro-mycin &amp; Clar-ithro-mycin PMPY </w:t>
            </w:r>
          </w:p>
        </w:tc>
        <w:tc>
          <w:tcPr>
            <w:tcW w:w="830" w:type="dxa"/>
            <w:tcBorders>
              <w:top w:val="single" w:sz="4" w:space="0" w:color="auto"/>
              <w:left w:val="single" w:sz="6" w:space="0" w:color="FFFFFF"/>
              <w:bottom w:val="single" w:sz="4" w:space="0" w:color="auto"/>
              <w:right w:val="single" w:sz="6" w:space="0" w:color="FFFFFF"/>
            </w:tcBorders>
            <w:shd w:val="clear" w:color="auto" w:fill="000000"/>
            <w:vAlign w:val="bottom"/>
          </w:tcPr>
          <w:p w14:paraId="76DFFC62" w14:textId="77777777" w:rsidR="006A4B6D" w:rsidRPr="00463667" w:rsidRDefault="006A4B6D" w:rsidP="00C56CA6">
            <w:pPr>
              <w:pStyle w:val="TableHead"/>
              <w:rPr>
                <w:color w:val="auto"/>
                <w:sz w:val="18"/>
                <w:szCs w:val="18"/>
              </w:rPr>
            </w:pPr>
            <w:r w:rsidRPr="00463667">
              <w:rPr>
                <w:color w:val="auto"/>
                <w:sz w:val="18"/>
                <w:szCs w:val="18"/>
              </w:rPr>
              <w:t>Total Amox-icillin/ Clavu-lanate Scrips</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09E22016" w14:textId="77777777" w:rsidR="006A4B6D" w:rsidRPr="00463667" w:rsidRDefault="006A4B6D" w:rsidP="00C56CA6">
            <w:pPr>
              <w:pStyle w:val="TableHead"/>
              <w:rPr>
                <w:color w:val="auto"/>
                <w:sz w:val="18"/>
                <w:szCs w:val="18"/>
              </w:rPr>
            </w:pPr>
            <w:r w:rsidRPr="00463667">
              <w:rPr>
                <w:color w:val="auto"/>
                <w:sz w:val="18"/>
                <w:szCs w:val="18"/>
              </w:rPr>
              <w:t xml:space="preserve">Avg Scrips PMPY for Amox-icillin/ Clavu-lanate PMPY </w:t>
            </w:r>
          </w:p>
        </w:tc>
        <w:tc>
          <w:tcPr>
            <w:tcW w:w="829" w:type="dxa"/>
            <w:tcBorders>
              <w:top w:val="single" w:sz="4" w:space="0" w:color="auto"/>
              <w:left w:val="single" w:sz="6" w:space="0" w:color="FFFFFF"/>
              <w:bottom w:val="single" w:sz="4" w:space="0" w:color="auto"/>
              <w:right w:val="single" w:sz="6" w:space="0" w:color="FFFFFF"/>
            </w:tcBorders>
            <w:shd w:val="clear" w:color="auto" w:fill="000000"/>
            <w:vAlign w:val="bottom"/>
          </w:tcPr>
          <w:p w14:paraId="42F58F6F" w14:textId="77777777" w:rsidR="006A4B6D" w:rsidRPr="00463667" w:rsidRDefault="006A4B6D" w:rsidP="00C56CA6">
            <w:pPr>
              <w:pStyle w:val="TableHead"/>
              <w:rPr>
                <w:bCs/>
                <w:color w:val="auto"/>
                <w:sz w:val="18"/>
                <w:szCs w:val="18"/>
              </w:rPr>
            </w:pPr>
            <w:r w:rsidRPr="00463667">
              <w:rPr>
                <w:bCs/>
                <w:color w:val="auto"/>
                <w:sz w:val="18"/>
                <w:szCs w:val="18"/>
              </w:rPr>
              <w:t>Total Keto-lide Scrips</w:t>
            </w:r>
          </w:p>
        </w:tc>
        <w:tc>
          <w:tcPr>
            <w:tcW w:w="829" w:type="dxa"/>
            <w:tcBorders>
              <w:top w:val="single" w:sz="4" w:space="0" w:color="auto"/>
              <w:left w:val="single" w:sz="6" w:space="0" w:color="FFFFFF"/>
              <w:bottom w:val="single" w:sz="4" w:space="0" w:color="auto"/>
              <w:right w:val="single" w:sz="4" w:space="0" w:color="FFFFFF"/>
            </w:tcBorders>
            <w:shd w:val="clear" w:color="auto" w:fill="000000"/>
            <w:vAlign w:val="bottom"/>
          </w:tcPr>
          <w:p w14:paraId="618C6BF1" w14:textId="77777777" w:rsidR="006A4B6D" w:rsidRPr="00463667" w:rsidRDefault="006A4B6D" w:rsidP="00C56CA6">
            <w:pPr>
              <w:pStyle w:val="TableHead"/>
              <w:rPr>
                <w:color w:val="auto"/>
                <w:sz w:val="18"/>
                <w:szCs w:val="18"/>
              </w:rPr>
            </w:pPr>
            <w:r w:rsidRPr="00463667">
              <w:rPr>
                <w:bCs/>
                <w:color w:val="auto"/>
                <w:sz w:val="18"/>
                <w:szCs w:val="18"/>
              </w:rPr>
              <w:t>Avg Scrips for Keto-lide PMPY</w:t>
            </w:r>
            <w:r w:rsidRPr="00463667">
              <w:rPr>
                <w:rFonts w:cs="Arial"/>
                <w:color w:val="auto"/>
                <w:sz w:val="18"/>
                <w:szCs w:val="18"/>
              </w:rPr>
              <w:t xml:space="preserve"> </w:t>
            </w:r>
          </w:p>
        </w:tc>
        <w:tc>
          <w:tcPr>
            <w:tcW w:w="830" w:type="dxa"/>
            <w:tcBorders>
              <w:top w:val="single" w:sz="4" w:space="0" w:color="auto"/>
              <w:left w:val="single" w:sz="4" w:space="0" w:color="FFFFFF"/>
              <w:bottom w:val="single" w:sz="4" w:space="0" w:color="auto"/>
              <w:right w:val="single" w:sz="4" w:space="0" w:color="FFFFFF"/>
            </w:tcBorders>
            <w:shd w:val="clear" w:color="auto" w:fill="000000"/>
            <w:vAlign w:val="bottom"/>
          </w:tcPr>
          <w:p w14:paraId="6315D57D" w14:textId="77777777" w:rsidR="006A4B6D" w:rsidRPr="00463667" w:rsidRDefault="006A4B6D" w:rsidP="00C56CA6">
            <w:pPr>
              <w:pStyle w:val="TableHead"/>
              <w:rPr>
                <w:color w:val="auto"/>
                <w:sz w:val="18"/>
                <w:szCs w:val="18"/>
              </w:rPr>
            </w:pPr>
            <w:r w:rsidRPr="00463667">
              <w:rPr>
                <w:color w:val="auto"/>
                <w:sz w:val="18"/>
                <w:szCs w:val="18"/>
              </w:rPr>
              <w:t>Total Clinda-mycin Scrips</w:t>
            </w:r>
          </w:p>
        </w:tc>
        <w:tc>
          <w:tcPr>
            <w:tcW w:w="829" w:type="dxa"/>
            <w:tcBorders>
              <w:top w:val="single" w:sz="4" w:space="0" w:color="auto"/>
              <w:left w:val="single" w:sz="4" w:space="0" w:color="FFFFFF"/>
              <w:bottom w:val="single" w:sz="4" w:space="0" w:color="auto"/>
              <w:right w:val="single" w:sz="4" w:space="0" w:color="FFFFFF"/>
            </w:tcBorders>
            <w:shd w:val="clear" w:color="auto" w:fill="000000"/>
            <w:vAlign w:val="bottom"/>
          </w:tcPr>
          <w:p w14:paraId="57AC0D8D" w14:textId="77777777" w:rsidR="006A4B6D" w:rsidRPr="00463667" w:rsidRDefault="006A4B6D" w:rsidP="00C56CA6">
            <w:pPr>
              <w:pStyle w:val="TableHead"/>
              <w:rPr>
                <w:color w:val="auto"/>
                <w:sz w:val="18"/>
                <w:szCs w:val="18"/>
              </w:rPr>
            </w:pPr>
            <w:r w:rsidRPr="00463667">
              <w:rPr>
                <w:color w:val="auto"/>
                <w:sz w:val="18"/>
                <w:szCs w:val="18"/>
              </w:rPr>
              <w:t xml:space="preserve">Avg Scrips for Clinda-mycin PMPY </w:t>
            </w:r>
          </w:p>
        </w:tc>
        <w:tc>
          <w:tcPr>
            <w:tcW w:w="829" w:type="dxa"/>
            <w:tcBorders>
              <w:top w:val="single" w:sz="4" w:space="0" w:color="auto"/>
              <w:left w:val="single" w:sz="4" w:space="0" w:color="FFFFFF"/>
              <w:bottom w:val="single" w:sz="4" w:space="0" w:color="auto"/>
              <w:right w:val="single" w:sz="4" w:space="0" w:color="FFFFFF"/>
            </w:tcBorders>
            <w:shd w:val="clear" w:color="auto" w:fill="000000"/>
            <w:vAlign w:val="bottom"/>
          </w:tcPr>
          <w:p w14:paraId="7E90BEB3" w14:textId="77777777" w:rsidR="006A4B6D" w:rsidRPr="00463667" w:rsidRDefault="006A4B6D" w:rsidP="00C56CA6">
            <w:pPr>
              <w:pStyle w:val="TableHead"/>
              <w:rPr>
                <w:color w:val="auto"/>
                <w:sz w:val="18"/>
                <w:szCs w:val="18"/>
              </w:rPr>
            </w:pPr>
            <w:r w:rsidRPr="00463667">
              <w:rPr>
                <w:color w:val="auto"/>
                <w:sz w:val="18"/>
                <w:szCs w:val="18"/>
              </w:rPr>
              <w:t>Total Misc Anti-biotics of Concern Scrips</w:t>
            </w:r>
          </w:p>
        </w:tc>
        <w:tc>
          <w:tcPr>
            <w:tcW w:w="830" w:type="dxa"/>
            <w:tcBorders>
              <w:top w:val="single" w:sz="4" w:space="0" w:color="auto"/>
              <w:left w:val="single" w:sz="4" w:space="0" w:color="FFFFFF"/>
              <w:bottom w:val="single" w:sz="4" w:space="0" w:color="auto"/>
              <w:right w:val="single" w:sz="6" w:space="0" w:color="auto"/>
            </w:tcBorders>
            <w:shd w:val="clear" w:color="auto" w:fill="000000"/>
            <w:vAlign w:val="bottom"/>
          </w:tcPr>
          <w:p w14:paraId="11F0C920" w14:textId="77777777" w:rsidR="006A4B6D" w:rsidRPr="00463667" w:rsidRDefault="006A4B6D" w:rsidP="00C56CA6">
            <w:pPr>
              <w:pStyle w:val="TableHead"/>
              <w:rPr>
                <w:color w:val="auto"/>
                <w:sz w:val="18"/>
                <w:szCs w:val="18"/>
              </w:rPr>
            </w:pPr>
            <w:r w:rsidRPr="00463667">
              <w:rPr>
                <w:color w:val="auto"/>
                <w:sz w:val="18"/>
                <w:szCs w:val="18"/>
              </w:rPr>
              <w:t xml:space="preserve">Avg Scrips for Misc Anti-biotics of Concern PMPY </w:t>
            </w:r>
          </w:p>
        </w:tc>
      </w:tr>
      <w:tr w:rsidR="006A4B6D" w:rsidRPr="00463667" w14:paraId="6568B89A" w14:textId="77777777" w:rsidTr="00C56CA6">
        <w:tc>
          <w:tcPr>
            <w:tcW w:w="900" w:type="dxa"/>
            <w:vMerge w:val="restart"/>
            <w:tcBorders>
              <w:top w:val="single" w:sz="4" w:space="0" w:color="auto"/>
              <w:left w:val="single" w:sz="6" w:space="0" w:color="auto"/>
              <w:right w:val="single" w:sz="4" w:space="0" w:color="auto"/>
            </w:tcBorders>
            <w:vAlign w:val="center"/>
          </w:tcPr>
          <w:p w14:paraId="5931BCB4" w14:textId="77777777" w:rsidR="006A4B6D" w:rsidRPr="00463667" w:rsidRDefault="006A4B6D" w:rsidP="00C56CA6">
            <w:pPr>
              <w:pStyle w:val="TableText"/>
            </w:pPr>
            <w:r w:rsidRPr="00463667">
              <w:t>85+</w:t>
            </w:r>
          </w:p>
        </w:tc>
        <w:tc>
          <w:tcPr>
            <w:tcW w:w="810" w:type="dxa"/>
            <w:tcBorders>
              <w:top w:val="single" w:sz="4" w:space="0" w:color="auto"/>
              <w:left w:val="single" w:sz="4" w:space="0" w:color="auto"/>
              <w:bottom w:val="dotted" w:sz="6" w:space="0" w:color="auto"/>
              <w:right w:val="single" w:sz="4" w:space="0" w:color="auto"/>
            </w:tcBorders>
            <w:vAlign w:val="bottom"/>
          </w:tcPr>
          <w:p w14:paraId="64213628"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tcPr>
          <w:p w14:paraId="6927848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tcPr>
          <w:p w14:paraId="2C1433BE"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tcPr>
          <w:p w14:paraId="1E11CDCD"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4" w:space="0" w:color="auto"/>
            </w:tcBorders>
          </w:tcPr>
          <w:p w14:paraId="2C10F9C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bottom w:val="dotted" w:sz="6" w:space="0" w:color="auto"/>
              <w:right w:val="single" w:sz="4" w:space="0" w:color="auto"/>
            </w:tcBorders>
          </w:tcPr>
          <w:p w14:paraId="224B2C00"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tcPr>
          <w:p w14:paraId="38E3B446"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6" w:space="0" w:color="auto"/>
            </w:tcBorders>
          </w:tcPr>
          <w:p w14:paraId="1287A4B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tcPr>
          <w:p w14:paraId="78C6DEAA"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bottom w:val="dotted" w:sz="6" w:space="0" w:color="auto"/>
              <w:right w:val="single" w:sz="6" w:space="0" w:color="auto"/>
            </w:tcBorders>
          </w:tcPr>
          <w:p w14:paraId="005905F7"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tcPr>
          <w:p w14:paraId="72467EEA"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30" w:type="dxa"/>
            <w:tcBorders>
              <w:top w:val="single" w:sz="4" w:space="0" w:color="auto"/>
              <w:left w:val="single" w:sz="6" w:space="0" w:color="auto"/>
              <w:bottom w:val="dotted" w:sz="6" w:space="0" w:color="auto"/>
              <w:right w:val="single" w:sz="6" w:space="0" w:color="auto"/>
            </w:tcBorders>
          </w:tcPr>
          <w:p w14:paraId="157FBAF7"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single" w:sz="4" w:space="0" w:color="auto"/>
              <w:left w:val="single" w:sz="6" w:space="0" w:color="auto"/>
              <w:bottom w:val="dotted" w:sz="6" w:space="0" w:color="auto"/>
              <w:right w:val="single" w:sz="4" w:space="0" w:color="auto"/>
            </w:tcBorders>
          </w:tcPr>
          <w:p w14:paraId="6034636E"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single" w:sz="4" w:space="0" w:color="auto"/>
              <w:bottom w:val="dotted" w:sz="6" w:space="0" w:color="auto"/>
              <w:right w:val="single" w:sz="6" w:space="0" w:color="auto"/>
            </w:tcBorders>
          </w:tcPr>
          <w:p w14:paraId="54D75AA9" w14:textId="77777777" w:rsidR="006A4B6D" w:rsidRPr="00463667" w:rsidRDefault="006A4B6D" w:rsidP="00C56CA6">
            <w:pPr>
              <w:pStyle w:val="TableText"/>
            </w:pPr>
            <w:r w:rsidRPr="00463667">
              <w:t>______</w:t>
            </w:r>
          </w:p>
        </w:tc>
        <w:tc>
          <w:tcPr>
            <w:tcW w:w="830" w:type="dxa"/>
            <w:tcBorders>
              <w:top w:val="single" w:sz="4" w:space="0" w:color="auto"/>
              <w:left w:val="single" w:sz="6" w:space="0" w:color="auto"/>
              <w:bottom w:val="dotted" w:sz="6" w:space="0" w:color="auto"/>
              <w:right w:val="single" w:sz="4" w:space="0" w:color="auto"/>
            </w:tcBorders>
          </w:tcPr>
          <w:p w14:paraId="64BDEE3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r>
      <w:tr w:rsidR="006A4B6D" w:rsidRPr="00463667" w14:paraId="3EB6D12E" w14:textId="77777777" w:rsidTr="00C56CA6">
        <w:tc>
          <w:tcPr>
            <w:tcW w:w="900" w:type="dxa"/>
            <w:vMerge/>
            <w:tcBorders>
              <w:left w:val="single" w:sz="6" w:space="0" w:color="auto"/>
              <w:right w:val="single" w:sz="4" w:space="0" w:color="auto"/>
            </w:tcBorders>
            <w:vAlign w:val="center"/>
          </w:tcPr>
          <w:p w14:paraId="7D7ED91D"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vAlign w:val="bottom"/>
          </w:tcPr>
          <w:p w14:paraId="065C2054"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tcPr>
          <w:p w14:paraId="1750F47C"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tcPr>
          <w:p w14:paraId="17BFF4D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tcPr>
          <w:p w14:paraId="3A20B3FF"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tcPr>
          <w:p w14:paraId="13A619F4"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tcPr>
          <w:p w14:paraId="663E50B9"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tcPr>
          <w:p w14:paraId="7FABB40D"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tcPr>
          <w:p w14:paraId="792757AC"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tcPr>
          <w:p w14:paraId="755B528C"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tcPr>
          <w:p w14:paraId="4B7AC8CF"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tcPr>
          <w:p w14:paraId="4076821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tcPr>
          <w:p w14:paraId="1D69A4D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tcPr>
          <w:p w14:paraId="78E5A8F0"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tcPr>
          <w:p w14:paraId="1D8F016A" w14:textId="77777777" w:rsidR="006A4B6D" w:rsidRPr="00463667" w:rsidRDefault="006A4B6D" w:rsidP="00C56CA6">
            <w:pPr>
              <w:pStyle w:val="TableText"/>
            </w:pPr>
            <w:r w:rsidRPr="00463667">
              <w:t>______</w:t>
            </w:r>
          </w:p>
        </w:tc>
        <w:tc>
          <w:tcPr>
            <w:tcW w:w="830" w:type="dxa"/>
            <w:tcBorders>
              <w:top w:val="dotted" w:sz="6" w:space="0" w:color="auto"/>
              <w:left w:val="single" w:sz="6" w:space="0" w:color="auto"/>
              <w:bottom w:val="dotted" w:sz="6" w:space="0" w:color="auto"/>
              <w:right w:val="single" w:sz="4" w:space="0" w:color="auto"/>
            </w:tcBorders>
          </w:tcPr>
          <w:p w14:paraId="12360DA9"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r>
      <w:tr w:rsidR="006A4B6D" w:rsidRPr="00463667" w14:paraId="2A4AE594" w14:textId="77777777" w:rsidTr="00C56CA6">
        <w:tc>
          <w:tcPr>
            <w:tcW w:w="900" w:type="dxa"/>
            <w:vMerge/>
            <w:tcBorders>
              <w:left w:val="single" w:sz="6" w:space="0" w:color="auto"/>
              <w:bottom w:val="single" w:sz="4" w:space="0" w:color="auto"/>
              <w:right w:val="single" w:sz="4" w:space="0" w:color="auto"/>
            </w:tcBorders>
            <w:vAlign w:val="center"/>
          </w:tcPr>
          <w:p w14:paraId="0683A1D0" w14:textId="77777777" w:rsidR="006A4B6D" w:rsidRPr="00463667" w:rsidRDefault="006A4B6D" w:rsidP="00C56CA6">
            <w:pPr>
              <w:pStyle w:val="TableText"/>
              <w:spacing w:after="120"/>
            </w:pPr>
          </w:p>
        </w:tc>
        <w:tc>
          <w:tcPr>
            <w:tcW w:w="810" w:type="dxa"/>
            <w:tcBorders>
              <w:top w:val="dotted" w:sz="6" w:space="0" w:color="auto"/>
              <w:left w:val="single" w:sz="4" w:space="0" w:color="auto"/>
              <w:bottom w:val="single" w:sz="4" w:space="0" w:color="auto"/>
              <w:right w:val="single" w:sz="4" w:space="0" w:color="auto"/>
            </w:tcBorders>
            <w:vAlign w:val="bottom"/>
          </w:tcPr>
          <w:p w14:paraId="02E362B6" w14:textId="77777777" w:rsidR="006A4B6D" w:rsidRPr="00463667" w:rsidRDefault="006A4B6D" w:rsidP="00C56CA6">
            <w:pPr>
              <w:pStyle w:val="TableText"/>
              <w:spacing w:after="120"/>
              <w:jc w:val="right"/>
              <w:rPr>
                <w:b/>
                <w:i/>
              </w:rPr>
            </w:pPr>
            <w:r w:rsidRPr="00463667">
              <w:rPr>
                <w:b/>
                <w:i/>
              </w:rPr>
              <w:t>Total:</w:t>
            </w:r>
          </w:p>
        </w:tc>
        <w:tc>
          <w:tcPr>
            <w:tcW w:w="829" w:type="dxa"/>
            <w:tcBorders>
              <w:top w:val="dotted" w:sz="6" w:space="0" w:color="auto"/>
              <w:left w:val="single" w:sz="4" w:space="0" w:color="auto"/>
              <w:bottom w:val="single" w:sz="4" w:space="0" w:color="auto"/>
              <w:right w:val="single" w:sz="4" w:space="0" w:color="auto"/>
            </w:tcBorders>
          </w:tcPr>
          <w:p w14:paraId="684E91CB"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tcPr>
          <w:p w14:paraId="293C0300"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tcPr>
          <w:p w14:paraId="7E4BD0D7"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4" w:space="0" w:color="auto"/>
            </w:tcBorders>
          </w:tcPr>
          <w:p w14:paraId="3D97D100"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single" w:sz="4" w:space="0" w:color="auto"/>
              <w:right w:val="single" w:sz="4" w:space="0" w:color="auto"/>
            </w:tcBorders>
          </w:tcPr>
          <w:p w14:paraId="0439C173"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tcPr>
          <w:p w14:paraId="36BF0117"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6" w:space="0" w:color="auto"/>
            </w:tcBorders>
          </w:tcPr>
          <w:p w14:paraId="58999E8E"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tcPr>
          <w:p w14:paraId="18648734"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single" w:sz="4" w:space="0" w:color="auto"/>
              <w:right w:val="single" w:sz="6" w:space="0" w:color="auto"/>
            </w:tcBorders>
          </w:tcPr>
          <w:p w14:paraId="63A392A8"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tcPr>
          <w:p w14:paraId="153E1CC9"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w:t>
            </w:r>
          </w:p>
        </w:tc>
        <w:tc>
          <w:tcPr>
            <w:tcW w:w="830" w:type="dxa"/>
            <w:tcBorders>
              <w:top w:val="dotted" w:sz="6" w:space="0" w:color="auto"/>
              <w:left w:val="single" w:sz="6" w:space="0" w:color="auto"/>
              <w:bottom w:val="single" w:sz="4" w:space="0" w:color="auto"/>
              <w:right w:val="single" w:sz="6" w:space="0" w:color="auto"/>
            </w:tcBorders>
          </w:tcPr>
          <w:p w14:paraId="0AE31820"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left w:val="single" w:sz="6" w:space="0" w:color="auto"/>
              <w:bottom w:val="single" w:sz="4" w:space="0" w:color="auto"/>
              <w:right w:val="single" w:sz="4" w:space="0" w:color="auto"/>
            </w:tcBorders>
          </w:tcPr>
          <w:p w14:paraId="45213394"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bottom w:val="single" w:sz="4" w:space="0" w:color="auto"/>
              <w:right w:val="single" w:sz="6" w:space="0" w:color="auto"/>
            </w:tcBorders>
          </w:tcPr>
          <w:p w14:paraId="25C49833" w14:textId="77777777" w:rsidR="006A4B6D" w:rsidRPr="00463667" w:rsidRDefault="006A4B6D" w:rsidP="00C56CA6">
            <w:pPr>
              <w:pStyle w:val="TableText"/>
              <w:spacing w:after="120"/>
            </w:pPr>
            <w:r w:rsidRPr="00463667">
              <w:t>______</w:t>
            </w:r>
          </w:p>
        </w:tc>
        <w:tc>
          <w:tcPr>
            <w:tcW w:w="830" w:type="dxa"/>
            <w:tcBorders>
              <w:top w:val="dotted" w:sz="6" w:space="0" w:color="auto"/>
              <w:left w:val="single" w:sz="6" w:space="0" w:color="auto"/>
              <w:bottom w:val="single" w:sz="4" w:space="0" w:color="auto"/>
              <w:right w:val="single" w:sz="4" w:space="0" w:color="auto"/>
            </w:tcBorders>
          </w:tcPr>
          <w:p w14:paraId="020F916E"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r>
      <w:tr w:rsidR="006A4B6D" w:rsidRPr="00463667" w14:paraId="0A090E8A" w14:textId="77777777" w:rsidTr="00C56CA6">
        <w:tc>
          <w:tcPr>
            <w:tcW w:w="900" w:type="dxa"/>
            <w:vMerge w:val="restart"/>
            <w:tcBorders>
              <w:top w:val="single" w:sz="4" w:space="0" w:color="auto"/>
              <w:left w:val="single" w:sz="6" w:space="0" w:color="auto"/>
              <w:right w:val="single" w:sz="4" w:space="0" w:color="auto"/>
            </w:tcBorders>
            <w:shd w:val="clear" w:color="auto" w:fill="E0E0E0"/>
            <w:vAlign w:val="center"/>
          </w:tcPr>
          <w:p w14:paraId="16563696" w14:textId="77777777" w:rsidR="006A4B6D" w:rsidRPr="00463667" w:rsidRDefault="006A4B6D" w:rsidP="00C56CA6">
            <w:pPr>
              <w:pStyle w:val="TableText"/>
            </w:pPr>
            <w:r w:rsidRPr="00463667">
              <w:t>Unknown</w:t>
            </w:r>
          </w:p>
        </w:tc>
        <w:tc>
          <w:tcPr>
            <w:tcW w:w="810" w:type="dxa"/>
            <w:tcBorders>
              <w:top w:val="single" w:sz="4" w:space="0" w:color="auto"/>
              <w:left w:val="single" w:sz="4" w:space="0" w:color="auto"/>
              <w:bottom w:val="dotted" w:sz="6" w:space="0" w:color="auto"/>
              <w:right w:val="single" w:sz="4" w:space="0" w:color="auto"/>
            </w:tcBorders>
            <w:shd w:val="clear" w:color="auto" w:fill="E0E0E0"/>
            <w:vAlign w:val="bottom"/>
          </w:tcPr>
          <w:p w14:paraId="0478DE7B"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shd w:val="clear" w:color="auto" w:fill="E0E0E0"/>
          </w:tcPr>
          <w:p w14:paraId="2BFBBAD3"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E0E0E0"/>
          </w:tcPr>
          <w:p w14:paraId="733AF595"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tcPr>
          <w:p w14:paraId="37EC5987"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4" w:space="0" w:color="auto"/>
            </w:tcBorders>
            <w:shd w:val="clear" w:color="auto" w:fill="E0E0E0"/>
          </w:tcPr>
          <w:p w14:paraId="01336863"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bottom w:val="dotted" w:sz="6" w:space="0" w:color="auto"/>
              <w:right w:val="single" w:sz="4" w:space="0" w:color="auto"/>
            </w:tcBorders>
            <w:shd w:val="clear" w:color="auto" w:fill="E0E0E0"/>
          </w:tcPr>
          <w:p w14:paraId="2C38575D"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shd w:val="clear" w:color="auto" w:fill="E0E0E0"/>
          </w:tcPr>
          <w:p w14:paraId="087C4383"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6" w:space="0" w:color="auto"/>
            </w:tcBorders>
            <w:shd w:val="clear" w:color="auto" w:fill="E0E0E0"/>
          </w:tcPr>
          <w:p w14:paraId="2236A476"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tcPr>
          <w:p w14:paraId="255016FA"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bottom w:val="dotted" w:sz="6" w:space="0" w:color="auto"/>
              <w:right w:val="single" w:sz="6" w:space="0" w:color="auto"/>
            </w:tcBorders>
            <w:shd w:val="clear" w:color="auto" w:fill="E0E0E0"/>
          </w:tcPr>
          <w:p w14:paraId="0C8E3753"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shd w:val="clear" w:color="auto" w:fill="E0E0E0"/>
          </w:tcPr>
          <w:p w14:paraId="46ED135A"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30" w:type="dxa"/>
            <w:tcBorders>
              <w:top w:val="single" w:sz="4" w:space="0" w:color="auto"/>
              <w:left w:val="single" w:sz="6" w:space="0" w:color="auto"/>
              <w:bottom w:val="dotted" w:sz="6" w:space="0" w:color="auto"/>
              <w:right w:val="single" w:sz="6" w:space="0" w:color="auto"/>
            </w:tcBorders>
            <w:shd w:val="clear" w:color="auto" w:fill="E0E0E0"/>
          </w:tcPr>
          <w:p w14:paraId="100C3BA0"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single" w:sz="4" w:space="0" w:color="auto"/>
              <w:left w:val="single" w:sz="6" w:space="0" w:color="auto"/>
              <w:bottom w:val="dotted" w:sz="6" w:space="0" w:color="auto"/>
              <w:right w:val="single" w:sz="4" w:space="0" w:color="auto"/>
            </w:tcBorders>
            <w:shd w:val="clear" w:color="auto" w:fill="E0E0E0"/>
          </w:tcPr>
          <w:p w14:paraId="405835B4"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single" w:sz="4" w:space="0" w:color="auto"/>
              <w:bottom w:val="dotted" w:sz="6" w:space="0" w:color="auto"/>
              <w:right w:val="single" w:sz="6" w:space="0" w:color="auto"/>
            </w:tcBorders>
            <w:shd w:val="clear" w:color="auto" w:fill="E0E0E0"/>
          </w:tcPr>
          <w:p w14:paraId="1311064C" w14:textId="77777777" w:rsidR="006A4B6D" w:rsidRPr="00463667" w:rsidRDefault="006A4B6D" w:rsidP="00C56CA6">
            <w:pPr>
              <w:pStyle w:val="TableText"/>
            </w:pPr>
            <w:r w:rsidRPr="00463667">
              <w:t>______</w:t>
            </w:r>
          </w:p>
        </w:tc>
        <w:tc>
          <w:tcPr>
            <w:tcW w:w="830" w:type="dxa"/>
            <w:tcBorders>
              <w:top w:val="single" w:sz="4" w:space="0" w:color="auto"/>
              <w:left w:val="single" w:sz="6" w:space="0" w:color="auto"/>
              <w:bottom w:val="dotted" w:sz="6" w:space="0" w:color="auto"/>
              <w:right w:val="single" w:sz="4" w:space="0" w:color="auto"/>
            </w:tcBorders>
            <w:shd w:val="clear" w:color="auto" w:fill="E0E0E0"/>
          </w:tcPr>
          <w:p w14:paraId="0F2B452A"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r>
      <w:tr w:rsidR="006A4B6D" w:rsidRPr="00463667" w14:paraId="59B0AD56" w14:textId="77777777" w:rsidTr="00C56CA6">
        <w:tc>
          <w:tcPr>
            <w:tcW w:w="900" w:type="dxa"/>
            <w:vMerge/>
            <w:tcBorders>
              <w:left w:val="single" w:sz="6" w:space="0" w:color="auto"/>
              <w:right w:val="single" w:sz="4" w:space="0" w:color="auto"/>
            </w:tcBorders>
            <w:shd w:val="clear" w:color="auto" w:fill="E0E0E0"/>
            <w:vAlign w:val="center"/>
          </w:tcPr>
          <w:p w14:paraId="187F730A"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shd w:val="clear" w:color="auto" w:fill="E0E0E0"/>
            <w:vAlign w:val="bottom"/>
          </w:tcPr>
          <w:p w14:paraId="6C6D153B"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shd w:val="clear" w:color="auto" w:fill="E0E0E0"/>
          </w:tcPr>
          <w:p w14:paraId="2FD46707"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E0E0E0"/>
          </w:tcPr>
          <w:p w14:paraId="0281554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tcPr>
          <w:p w14:paraId="36B1678D"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shd w:val="clear" w:color="auto" w:fill="E0E0E0"/>
          </w:tcPr>
          <w:p w14:paraId="4EDE4F23"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shd w:val="clear" w:color="auto" w:fill="E0E0E0"/>
          </w:tcPr>
          <w:p w14:paraId="418EC410"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shd w:val="clear" w:color="auto" w:fill="E0E0E0"/>
          </w:tcPr>
          <w:p w14:paraId="1D046531"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shd w:val="clear" w:color="auto" w:fill="E0E0E0"/>
          </w:tcPr>
          <w:p w14:paraId="4CAAD84D"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tcPr>
          <w:p w14:paraId="5138D119"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shd w:val="clear" w:color="auto" w:fill="E0E0E0"/>
          </w:tcPr>
          <w:p w14:paraId="0BBA7EBB"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shd w:val="clear" w:color="auto" w:fill="E0E0E0"/>
          </w:tcPr>
          <w:p w14:paraId="0C9C8CD3"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shd w:val="clear" w:color="auto" w:fill="E0E0E0"/>
          </w:tcPr>
          <w:p w14:paraId="6CD339AA"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shd w:val="clear" w:color="auto" w:fill="E0E0E0"/>
          </w:tcPr>
          <w:p w14:paraId="7E5825BE"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shd w:val="clear" w:color="auto" w:fill="E0E0E0"/>
          </w:tcPr>
          <w:p w14:paraId="16ACD4F3" w14:textId="77777777" w:rsidR="006A4B6D" w:rsidRPr="00463667" w:rsidRDefault="006A4B6D" w:rsidP="00C56CA6">
            <w:pPr>
              <w:pStyle w:val="TableText"/>
            </w:pPr>
            <w:r w:rsidRPr="00463667">
              <w:t>______</w:t>
            </w:r>
          </w:p>
        </w:tc>
        <w:tc>
          <w:tcPr>
            <w:tcW w:w="830" w:type="dxa"/>
            <w:tcBorders>
              <w:top w:val="dotted" w:sz="6" w:space="0" w:color="auto"/>
              <w:left w:val="single" w:sz="6" w:space="0" w:color="auto"/>
              <w:right w:val="single" w:sz="4" w:space="0" w:color="auto"/>
            </w:tcBorders>
            <w:shd w:val="clear" w:color="auto" w:fill="E0E0E0"/>
          </w:tcPr>
          <w:p w14:paraId="7F72298B"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r>
      <w:tr w:rsidR="006A4B6D" w:rsidRPr="00463667" w14:paraId="6A6C3912" w14:textId="77777777" w:rsidTr="00C56CA6">
        <w:tc>
          <w:tcPr>
            <w:tcW w:w="900" w:type="dxa"/>
            <w:vMerge/>
            <w:tcBorders>
              <w:left w:val="single" w:sz="6" w:space="0" w:color="auto"/>
              <w:bottom w:val="single" w:sz="4" w:space="0" w:color="auto"/>
              <w:right w:val="single" w:sz="4" w:space="0" w:color="auto"/>
            </w:tcBorders>
            <w:shd w:val="clear" w:color="auto" w:fill="E0E0E0"/>
            <w:vAlign w:val="center"/>
          </w:tcPr>
          <w:p w14:paraId="69F68F30" w14:textId="77777777" w:rsidR="006A4B6D" w:rsidRPr="00463667" w:rsidRDefault="006A4B6D" w:rsidP="00C56CA6">
            <w:pPr>
              <w:pStyle w:val="TableText"/>
              <w:spacing w:after="120"/>
            </w:pPr>
          </w:p>
        </w:tc>
        <w:tc>
          <w:tcPr>
            <w:tcW w:w="810" w:type="dxa"/>
            <w:tcBorders>
              <w:top w:val="dotted" w:sz="6" w:space="0" w:color="auto"/>
              <w:left w:val="single" w:sz="4" w:space="0" w:color="auto"/>
              <w:bottom w:val="single" w:sz="4" w:space="0" w:color="auto"/>
              <w:right w:val="single" w:sz="4" w:space="0" w:color="auto"/>
            </w:tcBorders>
            <w:shd w:val="clear" w:color="auto" w:fill="E0E0E0"/>
            <w:vAlign w:val="bottom"/>
          </w:tcPr>
          <w:p w14:paraId="32E00133" w14:textId="77777777" w:rsidR="006A4B6D" w:rsidRPr="00463667" w:rsidRDefault="006A4B6D" w:rsidP="00C56CA6">
            <w:pPr>
              <w:pStyle w:val="TableText"/>
              <w:spacing w:after="120"/>
              <w:jc w:val="right"/>
            </w:pPr>
            <w:r w:rsidRPr="00463667">
              <w:rPr>
                <w:b/>
                <w:i/>
              </w:rPr>
              <w:t>Total:</w:t>
            </w:r>
          </w:p>
        </w:tc>
        <w:tc>
          <w:tcPr>
            <w:tcW w:w="829" w:type="dxa"/>
            <w:tcBorders>
              <w:top w:val="dotted" w:sz="6" w:space="0" w:color="auto"/>
              <w:left w:val="single" w:sz="4" w:space="0" w:color="auto"/>
              <w:bottom w:val="single" w:sz="4" w:space="0" w:color="auto"/>
              <w:right w:val="single" w:sz="4" w:space="0" w:color="auto"/>
            </w:tcBorders>
            <w:shd w:val="clear" w:color="auto" w:fill="E0E0E0"/>
          </w:tcPr>
          <w:p w14:paraId="569AD66C"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shd w:val="clear" w:color="auto" w:fill="E0E0E0"/>
          </w:tcPr>
          <w:p w14:paraId="0D20BF5C"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E0E0E0"/>
          </w:tcPr>
          <w:p w14:paraId="3C59E2E5"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4" w:space="0" w:color="auto"/>
            </w:tcBorders>
            <w:shd w:val="clear" w:color="auto" w:fill="E0E0E0"/>
          </w:tcPr>
          <w:p w14:paraId="5F62470D"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single" w:sz="4" w:space="0" w:color="auto"/>
              <w:right w:val="single" w:sz="4" w:space="0" w:color="auto"/>
            </w:tcBorders>
            <w:shd w:val="clear" w:color="auto" w:fill="E0E0E0"/>
          </w:tcPr>
          <w:p w14:paraId="584CB216"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shd w:val="clear" w:color="auto" w:fill="E0E0E0"/>
          </w:tcPr>
          <w:p w14:paraId="1158D335"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6" w:space="0" w:color="auto"/>
            </w:tcBorders>
            <w:shd w:val="clear" w:color="auto" w:fill="E0E0E0"/>
          </w:tcPr>
          <w:p w14:paraId="17AB4A3C"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E0E0E0"/>
          </w:tcPr>
          <w:p w14:paraId="214B9932"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single" w:sz="4" w:space="0" w:color="auto"/>
              <w:right w:val="single" w:sz="6" w:space="0" w:color="auto"/>
            </w:tcBorders>
            <w:shd w:val="clear" w:color="auto" w:fill="E0E0E0"/>
          </w:tcPr>
          <w:p w14:paraId="6C40CBE2"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shd w:val="clear" w:color="auto" w:fill="E0E0E0"/>
          </w:tcPr>
          <w:p w14:paraId="0CDA8A33"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w:t>
            </w:r>
          </w:p>
        </w:tc>
        <w:tc>
          <w:tcPr>
            <w:tcW w:w="830" w:type="dxa"/>
            <w:tcBorders>
              <w:top w:val="dotted" w:sz="6" w:space="0" w:color="auto"/>
              <w:left w:val="single" w:sz="6" w:space="0" w:color="auto"/>
              <w:bottom w:val="single" w:sz="4" w:space="0" w:color="auto"/>
              <w:right w:val="single" w:sz="6" w:space="0" w:color="auto"/>
            </w:tcBorders>
            <w:shd w:val="clear" w:color="auto" w:fill="E0E0E0"/>
          </w:tcPr>
          <w:p w14:paraId="36F48BFD"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left w:val="single" w:sz="6" w:space="0" w:color="auto"/>
              <w:bottom w:val="single" w:sz="4" w:space="0" w:color="auto"/>
              <w:right w:val="single" w:sz="4" w:space="0" w:color="auto"/>
            </w:tcBorders>
            <w:shd w:val="clear" w:color="auto" w:fill="E0E0E0"/>
          </w:tcPr>
          <w:p w14:paraId="5EAB2AFF"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bottom w:val="single" w:sz="4" w:space="0" w:color="auto"/>
              <w:right w:val="single" w:sz="6" w:space="0" w:color="auto"/>
            </w:tcBorders>
            <w:shd w:val="clear" w:color="auto" w:fill="E0E0E0"/>
          </w:tcPr>
          <w:p w14:paraId="679D5A6B" w14:textId="77777777" w:rsidR="006A4B6D" w:rsidRPr="00463667" w:rsidRDefault="006A4B6D" w:rsidP="00C56CA6">
            <w:pPr>
              <w:pStyle w:val="TableText"/>
              <w:spacing w:after="120"/>
            </w:pPr>
            <w:r w:rsidRPr="00463667">
              <w:t>______</w:t>
            </w:r>
          </w:p>
        </w:tc>
        <w:tc>
          <w:tcPr>
            <w:tcW w:w="830" w:type="dxa"/>
            <w:tcBorders>
              <w:left w:val="single" w:sz="6" w:space="0" w:color="auto"/>
              <w:bottom w:val="single" w:sz="4" w:space="0" w:color="auto"/>
              <w:right w:val="single" w:sz="4" w:space="0" w:color="auto"/>
            </w:tcBorders>
            <w:shd w:val="clear" w:color="auto" w:fill="E0E0E0"/>
          </w:tcPr>
          <w:p w14:paraId="1AA29649" w14:textId="77777777" w:rsidR="006A4B6D" w:rsidRPr="00463667" w:rsidRDefault="006A4B6D" w:rsidP="00C56CA6">
            <w:pPr>
              <w:spacing w:before="40" w:after="120" w:line="200" w:lineRule="exact"/>
              <w:rPr>
                <w:rFonts w:ascii="Arial Narrow" w:hAnsi="Arial Narrow"/>
                <w:sz w:val="19"/>
                <w:szCs w:val="19"/>
              </w:rPr>
            </w:pPr>
            <w:r w:rsidRPr="00463667">
              <w:rPr>
                <w:rFonts w:ascii="Arial Narrow" w:hAnsi="Arial Narrow"/>
                <w:sz w:val="19"/>
                <w:szCs w:val="19"/>
              </w:rPr>
              <w:t>_______</w:t>
            </w:r>
          </w:p>
        </w:tc>
      </w:tr>
      <w:tr w:rsidR="006A4B6D" w:rsidRPr="00463667" w14:paraId="61EDAF2A" w14:textId="77777777" w:rsidTr="00C56CA6">
        <w:tc>
          <w:tcPr>
            <w:tcW w:w="900" w:type="dxa"/>
            <w:vMerge w:val="restart"/>
            <w:tcBorders>
              <w:top w:val="single" w:sz="4" w:space="0" w:color="auto"/>
              <w:left w:val="single" w:sz="6" w:space="0" w:color="auto"/>
              <w:right w:val="single" w:sz="4" w:space="0" w:color="auto"/>
            </w:tcBorders>
            <w:vAlign w:val="center"/>
          </w:tcPr>
          <w:p w14:paraId="54D65D7A" w14:textId="77777777" w:rsidR="006A4B6D" w:rsidRPr="00463667" w:rsidRDefault="006A4B6D" w:rsidP="00C56CA6">
            <w:pPr>
              <w:pStyle w:val="TableText"/>
            </w:pPr>
            <w:r w:rsidRPr="00463667">
              <w:t>Total</w:t>
            </w:r>
          </w:p>
        </w:tc>
        <w:tc>
          <w:tcPr>
            <w:tcW w:w="810" w:type="dxa"/>
            <w:tcBorders>
              <w:top w:val="single" w:sz="4" w:space="0" w:color="auto"/>
              <w:left w:val="single" w:sz="4" w:space="0" w:color="auto"/>
              <w:bottom w:val="dotted" w:sz="6" w:space="0" w:color="auto"/>
              <w:right w:val="single" w:sz="4" w:space="0" w:color="auto"/>
            </w:tcBorders>
            <w:vAlign w:val="bottom"/>
          </w:tcPr>
          <w:p w14:paraId="3ECCE76A" w14:textId="77777777" w:rsidR="006A4B6D" w:rsidRPr="00463667" w:rsidRDefault="006A4B6D" w:rsidP="00C56CA6">
            <w:pPr>
              <w:pStyle w:val="TableText"/>
            </w:pPr>
            <w:r w:rsidRPr="00463667">
              <w:t>Male</w:t>
            </w:r>
          </w:p>
        </w:tc>
        <w:tc>
          <w:tcPr>
            <w:tcW w:w="829" w:type="dxa"/>
            <w:tcBorders>
              <w:top w:val="single" w:sz="4" w:space="0" w:color="auto"/>
              <w:left w:val="single" w:sz="4" w:space="0" w:color="auto"/>
              <w:bottom w:val="dotted" w:sz="6" w:space="0" w:color="auto"/>
              <w:right w:val="single" w:sz="4" w:space="0" w:color="auto"/>
            </w:tcBorders>
          </w:tcPr>
          <w:p w14:paraId="55D69C0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tcPr>
          <w:p w14:paraId="252CC689"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tcPr>
          <w:p w14:paraId="41C93143"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4" w:space="0" w:color="auto"/>
            </w:tcBorders>
          </w:tcPr>
          <w:p w14:paraId="5E73B9B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bottom w:val="dotted" w:sz="6" w:space="0" w:color="auto"/>
              <w:right w:val="single" w:sz="4" w:space="0" w:color="auto"/>
            </w:tcBorders>
          </w:tcPr>
          <w:p w14:paraId="18A8B4A4"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4" w:space="0" w:color="auto"/>
              <w:bottom w:val="dotted" w:sz="6" w:space="0" w:color="auto"/>
              <w:right w:val="single" w:sz="6" w:space="0" w:color="auto"/>
            </w:tcBorders>
          </w:tcPr>
          <w:p w14:paraId="1B26C787"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30" w:type="dxa"/>
            <w:tcBorders>
              <w:top w:val="single" w:sz="4" w:space="0" w:color="auto"/>
              <w:left w:val="single" w:sz="6" w:space="0" w:color="auto"/>
              <w:bottom w:val="dotted" w:sz="6" w:space="0" w:color="auto"/>
              <w:right w:val="single" w:sz="6" w:space="0" w:color="auto"/>
            </w:tcBorders>
          </w:tcPr>
          <w:p w14:paraId="39C1589D"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tcPr>
          <w:p w14:paraId="49715F51"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bottom w:val="dotted" w:sz="6" w:space="0" w:color="auto"/>
              <w:right w:val="single" w:sz="6" w:space="0" w:color="auto"/>
            </w:tcBorders>
          </w:tcPr>
          <w:p w14:paraId="1D628FED"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c>
          <w:tcPr>
            <w:tcW w:w="829" w:type="dxa"/>
            <w:tcBorders>
              <w:top w:val="single" w:sz="4" w:space="0" w:color="auto"/>
              <w:left w:val="single" w:sz="6" w:space="0" w:color="auto"/>
              <w:bottom w:val="dotted" w:sz="6" w:space="0" w:color="auto"/>
              <w:right w:val="single" w:sz="6" w:space="0" w:color="auto"/>
            </w:tcBorders>
          </w:tcPr>
          <w:p w14:paraId="69384758"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30" w:type="dxa"/>
            <w:tcBorders>
              <w:top w:val="single" w:sz="4" w:space="0" w:color="auto"/>
              <w:left w:val="single" w:sz="6" w:space="0" w:color="auto"/>
              <w:bottom w:val="dotted" w:sz="6" w:space="0" w:color="auto"/>
              <w:right w:val="single" w:sz="6" w:space="0" w:color="auto"/>
            </w:tcBorders>
          </w:tcPr>
          <w:p w14:paraId="2F15E96A"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single" w:sz="4" w:space="0" w:color="auto"/>
              <w:left w:val="single" w:sz="6" w:space="0" w:color="auto"/>
              <w:bottom w:val="dotted" w:sz="6" w:space="0" w:color="auto"/>
              <w:right w:val="single" w:sz="4" w:space="0" w:color="auto"/>
            </w:tcBorders>
          </w:tcPr>
          <w:p w14:paraId="76A8574E"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w:t>
            </w:r>
          </w:p>
        </w:tc>
        <w:tc>
          <w:tcPr>
            <w:tcW w:w="829" w:type="dxa"/>
            <w:tcBorders>
              <w:top w:val="single" w:sz="4" w:space="0" w:color="auto"/>
              <w:bottom w:val="dotted" w:sz="6" w:space="0" w:color="auto"/>
              <w:right w:val="single" w:sz="6" w:space="0" w:color="auto"/>
            </w:tcBorders>
          </w:tcPr>
          <w:p w14:paraId="332A3656" w14:textId="77777777" w:rsidR="006A4B6D" w:rsidRPr="00463667" w:rsidRDefault="006A4B6D" w:rsidP="00C56CA6">
            <w:pPr>
              <w:pStyle w:val="TableText"/>
            </w:pPr>
            <w:r w:rsidRPr="00463667">
              <w:t>______</w:t>
            </w:r>
          </w:p>
        </w:tc>
        <w:tc>
          <w:tcPr>
            <w:tcW w:w="830" w:type="dxa"/>
            <w:tcBorders>
              <w:top w:val="single" w:sz="4" w:space="0" w:color="auto"/>
              <w:left w:val="single" w:sz="6" w:space="0" w:color="auto"/>
              <w:bottom w:val="dotted" w:sz="6" w:space="0" w:color="auto"/>
              <w:right w:val="single" w:sz="4" w:space="0" w:color="auto"/>
            </w:tcBorders>
          </w:tcPr>
          <w:p w14:paraId="75734367" w14:textId="77777777" w:rsidR="006A4B6D" w:rsidRPr="00463667" w:rsidRDefault="006A4B6D" w:rsidP="00C56CA6">
            <w:pPr>
              <w:spacing w:before="40" w:after="40" w:line="200" w:lineRule="exact"/>
              <w:rPr>
                <w:rFonts w:ascii="Arial Narrow" w:hAnsi="Arial Narrow"/>
                <w:sz w:val="19"/>
                <w:szCs w:val="19"/>
              </w:rPr>
            </w:pPr>
            <w:r w:rsidRPr="00463667">
              <w:rPr>
                <w:rFonts w:ascii="Arial Narrow" w:hAnsi="Arial Narrow"/>
                <w:sz w:val="19"/>
                <w:szCs w:val="19"/>
              </w:rPr>
              <w:t>_______</w:t>
            </w:r>
          </w:p>
        </w:tc>
      </w:tr>
      <w:tr w:rsidR="006A4B6D" w:rsidRPr="00463667" w14:paraId="58F3E611" w14:textId="77777777" w:rsidTr="00C56CA6">
        <w:tc>
          <w:tcPr>
            <w:tcW w:w="900" w:type="dxa"/>
            <w:vMerge/>
            <w:tcBorders>
              <w:left w:val="single" w:sz="6" w:space="0" w:color="auto"/>
              <w:right w:val="single" w:sz="4" w:space="0" w:color="auto"/>
            </w:tcBorders>
          </w:tcPr>
          <w:p w14:paraId="7665DC0F" w14:textId="77777777" w:rsidR="006A4B6D" w:rsidRPr="00463667" w:rsidRDefault="006A4B6D" w:rsidP="00C56CA6">
            <w:pPr>
              <w:pStyle w:val="TableText"/>
            </w:pPr>
          </w:p>
        </w:tc>
        <w:tc>
          <w:tcPr>
            <w:tcW w:w="810" w:type="dxa"/>
            <w:tcBorders>
              <w:top w:val="dotted" w:sz="6" w:space="0" w:color="auto"/>
              <w:left w:val="single" w:sz="4" w:space="0" w:color="auto"/>
              <w:bottom w:val="dotted" w:sz="6" w:space="0" w:color="auto"/>
              <w:right w:val="single" w:sz="4" w:space="0" w:color="auto"/>
            </w:tcBorders>
            <w:vAlign w:val="bottom"/>
          </w:tcPr>
          <w:p w14:paraId="3CB82AAE" w14:textId="77777777" w:rsidR="006A4B6D" w:rsidRPr="00463667" w:rsidRDefault="006A4B6D" w:rsidP="00C56CA6">
            <w:pPr>
              <w:pStyle w:val="TableText"/>
            </w:pPr>
            <w:r w:rsidRPr="00463667">
              <w:t>Female</w:t>
            </w:r>
          </w:p>
        </w:tc>
        <w:tc>
          <w:tcPr>
            <w:tcW w:w="829" w:type="dxa"/>
            <w:tcBorders>
              <w:top w:val="dotted" w:sz="6" w:space="0" w:color="auto"/>
              <w:left w:val="single" w:sz="4" w:space="0" w:color="auto"/>
              <w:bottom w:val="dotted" w:sz="6" w:space="0" w:color="auto"/>
              <w:right w:val="single" w:sz="4" w:space="0" w:color="auto"/>
            </w:tcBorders>
            <w:vAlign w:val="center"/>
          </w:tcPr>
          <w:p w14:paraId="004A192D"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vAlign w:val="center"/>
          </w:tcPr>
          <w:p w14:paraId="35B47D29"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vAlign w:val="center"/>
          </w:tcPr>
          <w:p w14:paraId="68324F02"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4" w:space="0" w:color="auto"/>
            </w:tcBorders>
            <w:vAlign w:val="center"/>
          </w:tcPr>
          <w:p w14:paraId="6D0DE208"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4" w:space="0" w:color="auto"/>
            </w:tcBorders>
            <w:vAlign w:val="center"/>
          </w:tcPr>
          <w:p w14:paraId="48A532BC"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dotted" w:sz="6" w:space="0" w:color="auto"/>
              <w:right w:val="single" w:sz="6" w:space="0" w:color="auto"/>
            </w:tcBorders>
            <w:vAlign w:val="center"/>
          </w:tcPr>
          <w:p w14:paraId="04982A72"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dotted" w:sz="6" w:space="0" w:color="auto"/>
              <w:right w:val="single" w:sz="6" w:space="0" w:color="auto"/>
            </w:tcBorders>
            <w:vAlign w:val="center"/>
          </w:tcPr>
          <w:p w14:paraId="5CA10A37"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vAlign w:val="center"/>
          </w:tcPr>
          <w:p w14:paraId="2911BFAA"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dotted" w:sz="6" w:space="0" w:color="auto"/>
              <w:right w:val="single" w:sz="6" w:space="0" w:color="auto"/>
            </w:tcBorders>
            <w:vAlign w:val="center"/>
          </w:tcPr>
          <w:p w14:paraId="28F2B4E0"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dotted" w:sz="6" w:space="0" w:color="auto"/>
              <w:right w:val="single" w:sz="6" w:space="0" w:color="auto"/>
            </w:tcBorders>
            <w:vAlign w:val="center"/>
          </w:tcPr>
          <w:p w14:paraId="0211C03C"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830" w:type="dxa"/>
            <w:tcBorders>
              <w:top w:val="dotted" w:sz="6" w:space="0" w:color="auto"/>
              <w:left w:val="single" w:sz="6" w:space="0" w:color="auto"/>
              <w:bottom w:val="dotted" w:sz="6" w:space="0" w:color="auto"/>
              <w:right w:val="single" w:sz="6" w:space="0" w:color="auto"/>
            </w:tcBorders>
            <w:vAlign w:val="center"/>
          </w:tcPr>
          <w:p w14:paraId="7E085C84"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left w:val="single" w:sz="6" w:space="0" w:color="auto"/>
              <w:bottom w:val="dotted" w:sz="6" w:space="0" w:color="auto"/>
              <w:right w:val="single" w:sz="4" w:space="0" w:color="auto"/>
            </w:tcBorders>
            <w:vAlign w:val="center"/>
          </w:tcPr>
          <w:p w14:paraId="21D21FEE"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bottom w:val="dotted" w:sz="6" w:space="0" w:color="auto"/>
              <w:right w:val="single" w:sz="6" w:space="0" w:color="auto"/>
            </w:tcBorders>
            <w:vAlign w:val="center"/>
          </w:tcPr>
          <w:p w14:paraId="151FAE21" w14:textId="77777777" w:rsidR="006A4B6D" w:rsidRPr="00463667" w:rsidRDefault="006A4B6D" w:rsidP="00C56CA6">
            <w:pPr>
              <w:pStyle w:val="TableText"/>
              <w:jc w:val="center"/>
            </w:pPr>
            <w:r w:rsidRPr="00463667">
              <w:t>______</w:t>
            </w:r>
          </w:p>
        </w:tc>
        <w:tc>
          <w:tcPr>
            <w:tcW w:w="830" w:type="dxa"/>
            <w:tcBorders>
              <w:top w:val="dotted" w:sz="6" w:space="0" w:color="auto"/>
              <w:left w:val="single" w:sz="6" w:space="0" w:color="auto"/>
              <w:bottom w:val="dotted" w:sz="6" w:space="0" w:color="auto"/>
              <w:right w:val="single" w:sz="4" w:space="0" w:color="auto"/>
            </w:tcBorders>
            <w:vAlign w:val="center"/>
          </w:tcPr>
          <w:p w14:paraId="7B67D218"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_</w:t>
            </w:r>
          </w:p>
        </w:tc>
      </w:tr>
      <w:tr w:rsidR="006A4B6D" w:rsidRPr="00463667" w14:paraId="79D5B232" w14:textId="77777777" w:rsidTr="00C56CA6">
        <w:tc>
          <w:tcPr>
            <w:tcW w:w="900" w:type="dxa"/>
            <w:vMerge/>
            <w:tcBorders>
              <w:left w:val="single" w:sz="6" w:space="0" w:color="auto"/>
              <w:bottom w:val="single" w:sz="4" w:space="0" w:color="auto"/>
              <w:right w:val="single" w:sz="4" w:space="0" w:color="auto"/>
            </w:tcBorders>
          </w:tcPr>
          <w:p w14:paraId="1FCE040D" w14:textId="77777777" w:rsidR="006A4B6D" w:rsidRPr="00463667" w:rsidRDefault="006A4B6D" w:rsidP="00C56CA6">
            <w:pPr>
              <w:pStyle w:val="TableText"/>
            </w:pPr>
          </w:p>
        </w:tc>
        <w:tc>
          <w:tcPr>
            <w:tcW w:w="810" w:type="dxa"/>
            <w:tcBorders>
              <w:top w:val="dotted" w:sz="6" w:space="0" w:color="auto"/>
              <w:left w:val="single" w:sz="4" w:space="0" w:color="auto"/>
              <w:bottom w:val="single" w:sz="4" w:space="0" w:color="auto"/>
              <w:right w:val="single" w:sz="4" w:space="0" w:color="auto"/>
            </w:tcBorders>
            <w:vAlign w:val="bottom"/>
          </w:tcPr>
          <w:p w14:paraId="3D7E3373" w14:textId="77777777" w:rsidR="006A4B6D" w:rsidRPr="00463667" w:rsidRDefault="006A4B6D" w:rsidP="00C56CA6">
            <w:pPr>
              <w:pStyle w:val="TableText"/>
              <w:spacing w:after="120"/>
              <w:jc w:val="right"/>
            </w:pPr>
            <w:r w:rsidRPr="00463667">
              <w:rPr>
                <w:b/>
                <w:i/>
              </w:rPr>
              <w:t>Total:</w:t>
            </w:r>
          </w:p>
        </w:tc>
        <w:tc>
          <w:tcPr>
            <w:tcW w:w="829" w:type="dxa"/>
            <w:tcBorders>
              <w:top w:val="dotted" w:sz="6" w:space="0" w:color="auto"/>
              <w:left w:val="single" w:sz="4" w:space="0" w:color="auto"/>
              <w:bottom w:val="single" w:sz="4" w:space="0" w:color="auto"/>
              <w:right w:val="single" w:sz="4" w:space="0" w:color="auto"/>
            </w:tcBorders>
          </w:tcPr>
          <w:p w14:paraId="2D889C9E"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tcPr>
          <w:p w14:paraId="6CED2B11"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tcPr>
          <w:p w14:paraId="619A2AED"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4" w:space="0" w:color="auto"/>
            </w:tcBorders>
          </w:tcPr>
          <w:p w14:paraId="726DBAC2"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single" w:sz="4" w:space="0" w:color="auto"/>
              <w:right w:val="single" w:sz="4" w:space="0" w:color="auto"/>
            </w:tcBorders>
          </w:tcPr>
          <w:p w14:paraId="76A29D8F"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4" w:space="0" w:color="auto"/>
              <w:bottom w:val="single" w:sz="4" w:space="0" w:color="auto"/>
              <w:right w:val="single" w:sz="6" w:space="0" w:color="auto"/>
            </w:tcBorders>
          </w:tcPr>
          <w:p w14:paraId="5783652B"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30" w:type="dxa"/>
            <w:tcBorders>
              <w:top w:val="dotted" w:sz="6" w:space="0" w:color="auto"/>
              <w:left w:val="single" w:sz="6" w:space="0" w:color="auto"/>
              <w:bottom w:val="single" w:sz="4" w:space="0" w:color="auto"/>
              <w:right w:val="single" w:sz="6" w:space="0" w:color="auto"/>
            </w:tcBorders>
          </w:tcPr>
          <w:p w14:paraId="66CD03F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tcPr>
          <w:p w14:paraId="621D7F9B"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bottom w:val="single" w:sz="4" w:space="0" w:color="auto"/>
              <w:right w:val="single" w:sz="6" w:space="0" w:color="auto"/>
            </w:tcBorders>
          </w:tcPr>
          <w:p w14:paraId="20B54097"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c>
          <w:tcPr>
            <w:tcW w:w="829" w:type="dxa"/>
            <w:tcBorders>
              <w:top w:val="dotted" w:sz="6" w:space="0" w:color="auto"/>
              <w:left w:val="single" w:sz="6" w:space="0" w:color="auto"/>
              <w:bottom w:val="single" w:sz="4" w:space="0" w:color="auto"/>
              <w:right w:val="single" w:sz="6" w:space="0" w:color="auto"/>
            </w:tcBorders>
          </w:tcPr>
          <w:p w14:paraId="647BAE2E"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830" w:type="dxa"/>
            <w:tcBorders>
              <w:top w:val="dotted" w:sz="6" w:space="0" w:color="auto"/>
              <w:left w:val="single" w:sz="6" w:space="0" w:color="auto"/>
              <w:bottom w:val="single" w:sz="4" w:space="0" w:color="auto"/>
              <w:right w:val="single" w:sz="6" w:space="0" w:color="auto"/>
            </w:tcBorders>
          </w:tcPr>
          <w:p w14:paraId="77D605EE"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left w:val="single" w:sz="6" w:space="0" w:color="auto"/>
              <w:bottom w:val="single" w:sz="4" w:space="0" w:color="auto"/>
              <w:right w:val="single" w:sz="4" w:space="0" w:color="auto"/>
            </w:tcBorders>
          </w:tcPr>
          <w:p w14:paraId="68AE78E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829" w:type="dxa"/>
            <w:tcBorders>
              <w:top w:val="dotted" w:sz="6" w:space="0" w:color="auto"/>
              <w:bottom w:val="single" w:sz="4" w:space="0" w:color="auto"/>
              <w:right w:val="single" w:sz="6" w:space="0" w:color="auto"/>
            </w:tcBorders>
          </w:tcPr>
          <w:p w14:paraId="08609F5E" w14:textId="77777777" w:rsidR="006A4B6D" w:rsidRPr="00463667" w:rsidRDefault="006A4B6D" w:rsidP="00C56CA6">
            <w:pPr>
              <w:pStyle w:val="TableText"/>
              <w:spacing w:after="120"/>
            </w:pPr>
            <w:r w:rsidRPr="00463667">
              <w:t>______</w:t>
            </w:r>
          </w:p>
        </w:tc>
        <w:tc>
          <w:tcPr>
            <w:tcW w:w="830" w:type="dxa"/>
            <w:tcBorders>
              <w:top w:val="dotted" w:sz="6" w:space="0" w:color="auto"/>
              <w:left w:val="single" w:sz="6" w:space="0" w:color="auto"/>
              <w:bottom w:val="single" w:sz="4" w:space="0" w:color="auto"/>
              <w:right w:val="single" w:sz="4" w:space="0" w:color="auto"/>
            </w:tcBorders>
          </w:tcPr>
          <w:p w14:paraId="7DCE9922"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_</w:t>
            </w:r>
          </w:p>
        </w:tc>
      </w:tr>
    </w:tbl>
    <w:p w14:paraId="16222A51" w14:textId="77777777" w:rsidR="006A4B6D" w:rsidRPr="00463667" w:rsidRDefault="006A4B6D" w:rsidP="006A4B6D"/>
    <w:p w14:paraId="37BE2C89" w14:textId="77777777" w:rsidR="006A4B6D" w:rsidRPr="00463667" w:rsidRDefault="006A4B6D" w:rsidP="006A4B6D"/>
    <w:p w14:paraId="15BF45B6" w14:textId="77777777" w:rsidR="006A4B6D" w:rsidRPr="00463667" w:rsidRDefault="006A4B6D" w:rsidP="006A4B6D"/>
    <w:p w14:paraId="65E20499" w14:textId="77777777" w:rsidR="006A4B6D" w:rsidRPr="00463667" w:rsidRDefault="006A4B6D" w:rsidP="006A4B6D">
      <w:pPr>
        <w:sectPr w:rsidR="006A4B6D" w:rsidRPr="00463667" w:rsidSect="00C56CA6">
          <w:pgSz w:w="15840" w:h="12240" w:orient="landscape" w:code="1"/>
          <w:pgMar w:top="1080" w:right="1080" w:bottom="1080" w:left="1440" w:header="720" w:footer="720" w:gutter="0"/>
          <w:cols w:space="720"/>
        </w:sectPr>
      </w:pPr>
    </w:p>
    <w:p w14:paraId="2AD7453D" w14:textId="77777777" w:rsidR="006A4B6D" w:rsidRPr="00463667" w:rsidRDefault="006A4B6D" w:rsidP="006A4B6D">
      <w:pPr>
        <w:pStyle w:val="TableHeadNotCondensed"/>
        <w:spacing w:before="0"/>
      </w:pPr>
      <w:r w:rsidRPr="00463667">
        <w:t>Table ABX-1/2/3(c): All Other Antibiotic Utilization by Drug Class</w:t>
      </w:r>
    </w:p>
    <w:tbl>
      <w:tblPr>
        <w:tblW w:w="13320" w:type="dxa"/>
        <w:tblLayout w:type="fixed"/>
        <w:tblLook w:val="0000" w:firstRow="0" w:lastRow="0" w:firstColumn="0" w:lastColumn="0" w:noHBand="0" w:noVBand="0"/>
      </w:tblPr>
      <w:tblGrid>
        <w:gridCol w:w="629"/>
        <w:gridCol w:w="539"/>
        <w:gridCol w:w="759"/>
        <w:gridCol w:w="760"/>
        <w:gridCol w:w="759"/>
        <w:gridCol w:w="760"/>
        <w:gridCol w:w="759"/>
        <w:gridCol w:w="760"/>
        <w:gridCol w:w="759"/>
        <w:gridCol w:w="760"/>
        <w:gridCol w:w="759"/>
        <w:gridCol w:w="760"/>
        <w:gridCol w:w="759"/>
        <w:gridCol w:w="760"/>
        <w:gridCol w:w="759"/>
        <w:gridCol w:w="760"/>
        <w:gridCol w:w="759"/>
        <w:gridCol w:w="760"/>
      </w:tblGrid>
      <w:tr w:rsidR="006A4B6D" w:rsidRPr="00463667" w14:paraId="20C1959B" w14:textId="77777777" w:rsidTr="00C56CA6">
        <w:tc>
          <w:tcPr>
            <w:tcW w:w="629" w:type="dxa"/>
            <w:tcBorders>
              <w:top w:val="single" w:sz="6" w:space="0" w:color="auto"/>
              <w:left w:val="single" w:sz="6" w:space="0" w:color="auto"/>
              <w:bottom w:val="single" w:sz="6" w:space="0" w:color="auto"/>
              <w:right w:val="single" w:sz="6" w:space="0" w:color="FFFFFF"/>
            </w:tcBorders>
            <w:shd w:val="clear" w:color="auto" w:fill="000000"/>
            <w:vAlign w:val="bottom"/>
          </w:tcPr>
          <w:p w14:paraId="1F87FEF8" w14:textId="77777777" w:rsidR="006A4B6D" w:rsidRPr="00463667" w:rsidRDefault="006A4B6D" w:rsidP="00C56CA6">
            <w:pPr>
              <w:pStyle w:val="TableHead"/>
              <w:rPr>
                <w:color w:val="auto"/>
                <w:sz w:val="18"/>
                <w:szCs w:val="18"/>
              </w:rPr>
            </w:pPr>
            <w:r w:rsidRPr="00463667">
              <w:rPr>
                <w:color w:val="auto"/>
                <w:sz w:val="18"/>
                <w:szCs w:val="18"/>
              </w:rPr>
              <w:br w:type="page"/>
              <w:t>Age</w:t>
            </w:r>
          </w:p>
        </w:tc>
        <w:tc>
          <w:tcPr>
            <w:tcW w:w="539" w:type="dxa"/>
            <w:tcBorders>
              <w:top w:val="single" w:sz="6" w:space="0" w:color="auto"/>
              <w:left w:val="single" w:sz="6" w:space="0" w:color="FFFFFF"/>
              <w:bottom w:val="single" w:sz="6" w:space="0" w:color="auto"/>
              <w:right w:val="single" w:sz="6" w:space="0" w:color="FFFFFF"/>
            </w:tcBorders>
            <w:shd w:val="clear" w:color="auto" w:fill="000000"/>
            <w:vAlign w:val="bottom"/>
          </w:tcPr>
          <w:p w14:paraId="3F4D2059" w14:textId="77777777" w:rsidR="006A4B6D" w:rsidRPr="00463667" w:rsidRDefault="006A4B6D" w:rsidP="00C56CA6">
            <w:pPr>
              <w:pStyle w:val="TableHead"/>
              <w:rPr>
                <w:color w:val="auto"/>
                <w:sz w:val="18"/>
                <w:szCs w:val="18"/>
              </w:rPr>
            </w:pPr>
            <w:r w:rsidRPr="00463667">
              <w:rPr>
                <w:color w:val="auto"/>
                <w:sz w:val="18"/>
                <w:szCs w:val="18"/>
              </w:rPr>
              <w:t>Sex</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0CDECF46" w14:textId="77777777" w:rsidR="006A4B6D" w:rsidRPr="00463667" w:rsidRDefault="006A4B6D" w:rsidP="00C56CA6">
            <w:pPr>
              <w:pStyle w:val="TableHead"/>
              <w:rPr>
                <w:color w:val="auto"/>
                <w:sz w:val="18"/>
                <w:szCs w:val="18"/>
              </w:rPr>
            </w:pPr>
            <w:r w:rsidRPr="00463667">
              <w:rPr>
                <w:color w:val="auto"/>
                <w:sz w:val="18"/>
                <w:szCs w:val="18"/>
              </w:rPr>
              <w:t>Total</w:t>
            </w:r>
            <w:r w:rsidRPr="00463667">
              <w:rPr>
                <w:color w:val="auto"/>
                <w:sz w:val="18"/>
                <w:szCs w:val="18"/>
              </w:rPr>
              <w:br/>
              <w:t>Absorb-able sulfona-mide Scrips</w:t>
            </w:r>
          </w:p>
        </w:tc>
        <w:tc>
          <w:tcPr>
            <w:tcW w:w="760" w:type="dxa"/>
            <w:tcBorders>
              <w:top w:val="single" w:sz="6" w:space="0" w:color="auto"/>
              <w:left w:val="single" w:sz="6" w:space="0" w:color="FFFFFF"/>
              <w:bottom w:val="single" w:sz="6" w:space="0" w:color="auto"/>
              <w:right w:val="single" w:sz="6" w:space="0" w:color="FFFFFF"/>
            </w:tcBorders>
            <w:shd w:val="clear" w:color="auto" w:fill="000000"/>
            <w:vAlign w:val="bottom"/>
          </w:tcPr>
          <w:p w14:paraId="5AC27B35" w14:textId="77777777" w:rsidR="006A4B6D" w:rsidRPr="00463667" w:rsidRDefault="006A4B6D" w:rsidP="00C56CA6">
            <w:pPr>
              <w:pStyle w:val="TableHead"/>
              <w:rPr>
                <w:color w:val="auto"/>
                <w:sz w:val="18"/>
                <w:szCs w:val="18"/>
              </w:rPr>
            </w:pPr>
            <w:r w:rsidRPr="00463667">
              <w:rPr>
                <w:color w:val="auto"/>
                <w:sz w:val="18"/>
                <w:szCs w:val="18"/>
              </w:rPr>
              <w:t>Avg Scrips for Absorb-able sulfona-mide PMPY</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71FD84BB" w14:textId="77777777" w:rsidR="006A4B6D" w:rsidRPr="00463667" w:rsidRDefault="006A4B6D" w:rsidP="00C56CA6">
            <w:pPr>
              <w:pStyle w:val="TableHead"/>
              <w:rPr>
                <w:color w:val="auto"/>
                <w:sz w:val="18"/>
                <w:szCs w:val="18"/>
              </w:rPr>
            </w:pPr>
            <w:r w:rsidRPr="00463667">
              <w:rPr>
                <w:color w:val="auto"/>
                <w:sz w:val="18"/>
                <w:szCs w:val="18"/>
              </w:rPr>
              <w:t xml:space="preserve">Total </w:t>
            </w:r>
            <w:r w:rsidRPr="00463667">
              <w:rPr>
                <w:color w:val="auto"/>
                <w:sz w:val="18"/>
                <w:szCs w:val="18"/>
              </w:rPr>
              <w:br/>
              <w:t>Amino-glyco-side Scrips</w:t>
            </w:r>
          </w:p>
        </w:tc>
        <w:tc>
          <w:tcPr>
            <w:tcW w:w="760" w:type="dxa"/>
            <w:tcBorders>
              <w:top w:val="single" w:sz="6" w:space="0" w:color="auto"/>
              <w:left w:val="single" w:sz="6" w:space="0" w:color="FFFFFF"/>
              <w:bottom w:val="single" w:sz="6" w:space="0" w:color="auto"/>
              <w:right w:val="single" w:sz="6" w:space="0" w:color="FFFFFF"/>
            </w:tcBorders>
            <w:shd w:val="clear" w:color="auto" w:fill="000000"/>
            <w:vAlign w:val="bottom"/>
          </w:tcPr>
          <w:p w14:paraId="25D9EA07" w14:textId="77777777" w:rsidR="006A4B6D" w:rsidRPr="00463667" w:rsidRDefault="006A4B6D" w:rsidP="00C56CA6">
            <w:pPr>
              <w:pStyle w:val="TableHead"/>
              <w:rPr>
                <w:color w:val="auto"/>
                <w:sz w:val="18"/>
                <w:szCs w:val="18"/>
              </w:rPr>
            </w:pPr>
            <w:r w:rsidRPr="00463667">
              <w:rPr>
                <w:color w:val="auto"/>
                <w:sz w:val="18"/>
                <w:szCs w:val="18"/>
              </w:rPr>
              <w:t>Avg Scrips for Amino-glyco-side PMPY</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33F3DE31" w14:textId="77777777" w:rsidR="006A4B6D" w:rsidRPr="00463667" w:rsidRDefault="006A4B6D" w:rsidP="00C56CA6">
            <w:pPr>
              <w:pStyle w:val="TableHead"/>
              <w:rPr>
                <w:rFonts w:hAnsi="Arial Narrow Bold"/>
                <w:color w:val="auto"/>
                <w:sz w:val="18"/>
                <w:szCs w:val="18"/>
              </w:rPr>
            </w:pPr>
            <w:r w:rsidRPr="00463667">
              <w:rPr>
                <w:rFonts w:hAnsi="Arial Narrow Bold"/>
                <w:color w:val="auto"/>
                <w:sz w:val="18"/>
                <w:szCs w:val="18"/>
              </w:rPr>
              <w:t>Total</w:t>
            </w:r>
            <w:r w:rsidRPr="00463667">
              <w:rPr>
                <w:rFonts w:hAnsi="Arial Narrow Bold"/>
                <w:color w:val="auto"/>
                <w:sz w:val="18"/>
                <w:szCs w:val="18"/>
              </w:rPr>
              <w:br/>
              <w:t xml:space="preserve">1st </w:t>
            </w:r>
            <w:r w:rsidRPr="00463667">
              <w:rPr>
                <w:color w:val="auto"/>
                <w:sz w:val="18"/>
                <w:szCs w:val="18"/>
              </w:rPr>
              <w:t>Gen Ceph-alo-spor-ins Scrips</w:t>
            </w:r>
          </w:p>
        </w:tc>
        <w:tc>
          <w:tcPr>
            <w:tcW w:w="760" w:type="dxa"/>
            <w:tcBorders>
              <w:top w:val="single" w:sz="6" w:space="0" w:color="auto"/>
              <w:left w:val="single" w:sz="6" w:space="0" w:color="FFFFFF"/>
              <w:bottom w:val="single" w:sz="6" w:space="0" w:color="auto"/>
              <w:right w:val="single" w:sz="6" w:space="0" w:color="FFFFFF"/>
            </w:tcBorders>
            <w:shd w:val="clear" w:color="auto" w:fill="000000"/>
            <w:vAlign w:val="bottom"/>
          </w:tcPr>
          <w:p w14:paraId="2D9FDADD" w14:textId="77777777" w:rsidR="006A4B6D" w:rsidRPr="00463667" w:rsidRDefault="006A4B6D" w:rsidP="00C56CA6">
            <w:pPr>
              <w:pStyle w:val="TableHead"/>
              <w:rPr>
                <w:color w:val="auto"/>
                <w:sz w:val="18"/>
                <w:szCs w:val="18"/>
              </w:rPr>
            </w:pPr>
            <w:r w:rsidRPr="00463667">
              <w:rPr>
                <w:rFonts w:hAnsi="Arial Narrow Bold"/>
                <w:color w:val="auto"/>
                <w:sz w:val="18"/>
                <w:szCs w:val="18"/>
              </w:rPr>
              <w:t xml:space="preserve">Avg Scrips for 1st </w:t>
            </w:r>
            <w:r w:rsidRPr="00463667">
              <w:rPr>
                <w:color w:val="auto"/>
                <w:sz w:val="18"/>
                <w:szCs w:val="18"/>
              </w:rPr>
              <w:t>Gen Ceph-alo-spor-ins PMPY</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689C1AB0" w14:textId="77777777" w:rsidR="006A4B6D" w:rsidRPr="00463667" w:rsidRDefault="006A4B6D" w:rsidP="00C56CA6">
            <w:pPr>
              <w:pStyle w:val="TableHead"/>
              <w:rPr>
                <w:color w:val="auto"/>
                <w:sz w:val="18"/>
                <w:szCs w:val="18"/>
              </w:rPr>
            </w:pPr>
            <w:r w:rsidRPr="00463667">
              <w:rPr>
                <w:color w:val="auto"/>
                <w:sz w:val="18"/>
                <w:szCs w:val="18"/>
              </w:rPr>
              <w:t>Total Linco-samide</w:t>
            </w:r>
            <w:r w:rsidRPr="00463667">
              <w:rPr>
                <w:rFonts w:cs="Arial"/>
                <w:color w:val="auto"/>
                <w:sz w:val="18"/>
                <w:szCs w:val="18"/>
              </w:rPr>
              <w:t xml:space="preserve"> Scrips</w:t>
            </w:r>
          </w:p>
        </w:tc>
        <w:tc>
          <w:tcPr>
            <w:tcW w:w="760" w:type="dxa"/>
            <w:tcBorders>
              <w:top w:val="single" w:sz="6" w:space="0" w:color="auto"/>
              <w:left w:val="single" w:sz="6" w:space="0" w:color="FFFFFF"/>
              <w:bottom w:val="single" w:sz="6" w:space="0" w:color="auto"/>
              <w:right w:val="single" w:sz="6" w:space="0" w:color="FFFFFF"/>
            </w:tcBorders>
            <w:shd w:val="clear" w:color="auto" w:fill="000000"/>
            <w:vAlign w:val="bottom"/>
          </w:tcPr>
          <w:p w14:paraId="47B8B9F0" w14:textId="77777777" w:rsidR="006A4B6D" w:rsidRPr="00463667" w:rsidRDefault="006A4B6D" w:rsidP="00C56CA6">
            <w:pPr>
              <w:pStyle w:val="TableHead"/>
              <w:rPr>
                <w:color w:val="auto"/>
                <w:sz w:val="18"/>
                <w:szCs w:val="18"/>
              </w:rPr>
            </w:pPr>
            <w:r w:rsidRPr="00463667">
              <w:rPr>
                <w:color w:val="auto"/>
                <w:sz w:val="18"/>
                <w:szCs w:val="18"/>
              </w:rPr>
              <w:t>Avg Scrips for Linco-samide</w:t>
            </w:r>
            <w:r w:rsidRPr="00463667">
              <w:rPr>
                <w:rFonts w:cs="Arial"/>
                <w:color w:val="auto"/>
                <w:sz w:val="18"/>
                <w:szCs w:val="18"/>
              </w:rPr>
              <w:t xml:space="preserve"> PMPY</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14C20A86" w14:textId="77777777" w:rsidR="006A4B6D" w:rsidRPr="00463667" w:rsidRDefault="006A4B6D" w:rsidP="00C56CA6">
            <w:pPr>
              <w:pStyle w:val="TableHead"/>
              <w:rPr>
                <w:color w:val="auto"/>
                <w:sz w:val="18"/>
                <w:szCs w:val="18"/>
              </w:rPr>
            </w:pPr>
            <w:r w:rsidRPr="00463667">
              <w:rPr>
                <w:color w:val="auto"/>
                <w:sz w:val="18"/>
                <w:szCs w:val="18"/>
              </w:rPr>
              <w:t xml:space="preserve">Total </w:t>
            </w:r>
            <w:r w:rsidRPr="00463667">
              <w:rPr>
                <w:color w:val="auto"/>
                <w:sz w:val="18"/>
                <w:szCs w:val="18"/>
              </w:rPr>
              <w:br/>
              <w:t>Macro-lides (not azith., clar.) Scrips</w:t>
            </w:r>
          </w:p>
        </w:tc>
        <w:tc>
          <w:tcPr>
            <w:tcW w:w="760" w:type="dxa"/>
            <w:tcBorders>
              <w:top w:val="single" w:sz="6" w:space="0" w:color="auto"/>
              <w:left w:val="single" w:sz="6" w:space="0" w:color="FFFFFF"/>
              <w:bottom w:val="single" w:sz="6" w:space="0" w:color="auto"/>
              <w:right w:val="single" w:sz="4" w:space="0" w:color="FFFFFF"/>
            </w:tcBorders>
            <w:shd w:val="clear" w:color="auto" w:fill="000000"/>
            <w:vAlign w:val="bottom"/>
          </w:tcPr>
          <w:p w14:paraId="731A8474" w14:textId="77777777" w:rsidR="006A4B6D" w:rsidRPr="00463667" w:rsidRDefault="006A4B6D" w:rsidP="00C56CA6">
            <w:pPr>
              <w:pStyle w:val="TableHead"/>
              <w:rPr>
                <w:color w:val="auto"/>
                <w:sz w:val="18"/>
                <w:szCs w:val="18"/>
              </w:rPr>
            </w:pPr>
            <w:r w:rsidRPr="00463667">
              <w:rPr>
                <w:color w:val="auto"/>
                <w:sz w:val="18"/>
                <w:szCs w:val="18"/>
              </w:rPr>
              <w:t>Avg Scrips for Macro-lides (not azith., clar.)</w:t>
            </w:r>
            <w:r w:rsidRPr="00463667">
              <w:rPr>
                <w:rFonts w:cs="Arial"/>
                <w:color w:val="auto"/>
                <w:sz w:val="18"/>
                <w:szCs w:val="18"/>
              </w:rPr>
              <w:t xml:space="preserve"> PMPY</w:t>
            </w:r>
          </w:p>
        </w:tc>
        <w:tc>
          <w:tcPr>
            <w:tcW w:w="759" w:type="dxa"/>
            <w:tcBorders>
              <w:top w:val="single" w:sz="6" w:space="0" w:color="auto"/>
              <w:left w:val="single" w:sz="4" w:space="0" w:color="FFFFFF"/>
              <w:bottom w:val="single" w:sz="6" w:space="0" w:color="auto"/>
              <w:right w:val="single" w:sz="4" w:space="0" w:color="FFFFFF"/>
            </w:tcBorders>
            <w:shd w:val="clear" w:color="auto" w:fill="000000"/>
            <w:vAlign w:val="bottom"/>
          </w:tcPr>
          <w:p w14:paraId="5B5844CF" w14:textId="77777777" w:rsidR="006A4B6D" w:rsidRPr="00463667" w:rsidRDefault="006A4B6D" w:rsidP="00C56CA6">
            <w:pPr>
              <w:pStyle w:val="TableHead"/>
              <w:rPr>
                <w:color w:val="auto"/>
                <w:sz w:val="18"/>
                <w:szCs w:val="18"/>
              </w:rPr>
            </w:pPr>
            <w:r w:rsidRPr="00463667">
              <w:rPr>
                <w:color w:val="auto"/>
                <w:sz w:val="18"/>
                <w:szCs w:val="18"/>
              </w:rPr>
              <w:t>Total</w:t>
            </w:r>
            <w:r w:rsidRPr="00463667">
              <w:rPr>
                <w:color w:val="auto"/>
                <w:sz w:val="18"/>
                <w:szCs w:val="18"/>
              </w:rPr>
              <w:br/>
              <w:t>Peni-cillin Scrips</w:t>
            </w:r>
          </w:p>
        </w:tc>
        <w:tc>
          <w:tcPr>
            <w:tcW w:w="760" w:type="dxa"/>
            <w:tcBorders>
              <w:top w:val="single" w:sz="6" w:space="0" w:color="auto"/>
              <w:left w:val="single" w:sz="4" w:space="0" w:color="FFFFFF"/>
              <w:bottom w:val="single" w:sz="6" w:space="0" w:color="auto"/>
              <w:right w:val="single" w:sz="4" w:space="0" w:color="FFFFFF"/>
            </w:tcBorders>
            <w:shd w:val="clear" w:color="auto" w:fill="000000"/>
            <w:vAlign w:val="bottom"/>
          </w:tcPr>
          <w:p w14:paraId="64549DFA" w14:textId="77777777" w:rsidR="006A4B6D" w:rsidRPr="00463667" w:rsidRDefault="006A4B6D" w:rsidP="00C56CA6">
            <w:pPr>
              <w:pStyle w:val="TableHead"/>
              <w:rPr>
                <w:color w:val="auto"/>
                <w:sz w:val="18"/>
                <w:szCs w:val="18"/>
              </w:rPr>
            </w:pPr>
            <w:r w:rsidRPr="00463667">
              <w:rPr>
                <w:color w:val="auto"/>
                <w:sz w:val="18"/>
                <w:szCs w:val="18"/>
              </w:rPr>
              <w:t>Avg Scrips for Peni-cillin PMPY</w:t>
            </w:r>
          </w:p>
        </w:tc>
        <w:tc>
          <w:tcPr>
            <w:tcW w:w="759" w:type="dxa"/>
            <w:tcBorders>
              <w:top w:val="single" w:sz="6" w:space="0" w:color="auto"/>
              <w:left w:val="single" w:sz="4" w:space="0" w:color="FFFFFF"/>
              <w:bottom w:val="single" w:sz="6" w:space="0" w:color="auto"/>
              <w:right w:val="single" w:sz="4" w:space="0" w:color="FFFFFF"/>
            </w:tcBorders>
            <w:shd w:val="clear" w:color="auto" w:fill="000000"/>
            <w:vAlign w:val="bottom"/>
          </w:tcPr>
          <w:p w14:paraId="1D3D656D" w14:textId="77777777" w:rsidR="006A4B6D" w:rsidRPr="00463667" w:rsidRDefault="006A4B6D" w:rsidP="00C56CA6">
            <w:pPr>
              <w:pStyle w:val="TableHead"/>
              <w:rPr>
                <w:color w:val="auto"/>
                <w:sz w:val="18"/>
                <w:szCs w:val="18"/>
              </w:rPr>
            </w:pPr>
            <w:r w:rsidRPr="00463667">
              <w:rPr>
                <w:color w:val="auto"/>
                <w:sz w:val="18"/>
                <w:szCs w:val="18"/>
              </w:rPr>
              <w:t>Total</w:t>
            </w:r>
            <w:r w:rsidRPr="00463667">
              <w:rPr>
                <w:color w:val="auto"/>
                <w:sz w:val="18"/>
                <w:szCs w:val="18"/>
              </w:rPr>
              <w:br/>
              <w:t>Tetra-cycline Scrips</w:t>
            </w:r>
          </w:p>
        </w:tc>
        <w:tc>
          <w:tcPr>
            <w:tcW w:w="760" w:type="dxa"/>
            <w:tcBorders>
              <w:top w:val="single" w:sz="6" w:space="0" w:color="auto"/>
              <w:left w:val="single" w:sz="4" w:space="0" w:color="FFFFFF"/>
              <w:bottom w:val="single" w:sz="6" w:space="0" w:color="auto"/>
              <w:right w:val="single" w:sz="4" w:space="0" w:color="FFFFFF"/>
            </w:tcBorders>
            <w:shd w:val="clear" w:color="auto" w:fill="000000"/>
            <w:vAlign w:val="bottom"/>
          </w:tcPr>
          <w:p w14:paraId="5768C5C3" w14:textId="77777777" w:rsidR="006A4B6D" w:rsidRPr="00463667" w:rsidRDefault="006A4B6D" w:rsidP="00C56CA6">
            <w:pPr>
              <w:pStyle w:val="TableHead"/>
              <w:rPr>
                <w:color w:val="auto"/>
                <w:sz w:val="18"/>
                <w:szCs w:val="18"/>
              </w:rPr>
            </w:pPr>
            <w:r w:rsidRPr="00463667">
              <w:rPr>
                <w:color w:val="auto"/>
                <w:sz w:val="18"/>
                <w:szCs w:val="18"/>
              </w:rPr>
              <w:t>Avg Scrips for Tetra-cy-cline PMPY</w:t>
            </w:r>
          </w:p>
        </w:tc>
        <w:tc>
          <w:tcPr>
            <w:tcW w:w="759" w:type="dxa"/>
            <w:tcBorders>
              <w:top w:val="single" w:sz="6" w:space="0" w:color="auto"/>
              <w:left w:val="single" w:sz="4" w:space="0" w:color="FFFFFF"/>
              <w:bottom w:val="single" w:sz="6" w:space="0" w:color="auto"/>
              <w:right w:val="single" w:sz="4" w:space="0" w:color="FFFFFF"/>
            </w:tcBorders>
            <w:shd w:val="clear" w:color="auto" w:fill="000000"/>
            <w:vAlign w:val="bottom"/>
          </w:tcPr>
          <w:p w14:paraId="6977A866" w14:textId="77777777" w:rsidR="006A4B6D" w:rsidRPr="00463667" w:rsidRDefault="006A4B6D" w:rsidP="00C56CA6">
            <w:pPr>
              <w:pStyle w:val="TableHead"/>
              <w:rPr>
                <w:color w:val="auto"/>
                <w:sz w:val="18"/>
                <w:szCs w:val="18"/>
              </w:rPr>
            </w:pPr>
            <w:r w:rsidRPr="00463667">
              <w:rPr>
                <w:color w:val="auto"/>
                <w:sz w:val="18"/>
                <w:szCs w:val="18"/>
              </w:rPr>
              <w:t>Total Misc. Anti-biotics Scrips</w:t>
            </w:r>
          </w:p>
        </w:tc>
        <w:tc>
          <w:tcPr>
            <w:tcW w:w="760" w:type="dxa"/>
            <w:tcBorders>
              <w:top w:val="single" w:sz="6" w:space="0" w:color="auto"/>
              <w:left w:val="single" w:sz="4" w:space="0" w:color="FFFFFF"/>
              <w:bottom w:val="single" w:sz="6" w:space="0" w:color="auto"/>
              <w:right w:val="single" w:sz="6" w:space="0" w:color="auto"/>
            </w:tcBorders>
            <w:shd w:val="clear" w:color="auto" w:fill="000000"/>
            <w:vAlign w:val="bottom"/>
          </w:tcPr>
          <w:p w14:paraId="2E8433BD" w14:textId="77777777" w:rsidR="006A4B6D" w:rsidRPr="00463667" w:rsidRDefault="006A4B6D" w:rsidP="00C56CA6">
            <w:pPr>
              <w:pStyle w:val="TableHead"/>
              <w:rPr>
                <w:color w:val="auto"/>
                <w:sz w:val="19"/>
                <w:szCs w:val="19"/>
              </w:rPr>
            </w:pPr>
            <w:r w:rsidRPr="00463667">
              <w:rPr>
                <w:color w:val="auto"/>
                <w:sz w:val="18"/>
                <w:szCs w:val="18"/>
              </w:rPr>
              <w:t>Avg Scrips for</w:t>
            </w:r>
            <w:r w:rsidRPr="00463667">
              <w:rPr>
                <w:color w:val="auto"/>
                <w:sz w:val="18"/>
                <w:szCs w:val="18"/>
              </w:rPr>
              <w:br/>
              <w:t>Misc. Anti-biotics PMPY</w:t>
            </w:r>
          </w:p>
        </w:tc>
      </w:tr>
      <w:tr w:rsidR="006A4B6D" w:rsidRPr="00463667" w14:paraId="2BDFA139" w14:textId="77777777" w:rsidTr="00C56CA6">
        <w:tc>
          <w:tcPr>
            <w:tcW w:w="629" w:type="dxa"/>
            <w:vMerge w:val="restart"/>
            <w:tcBorders>
              <w:top w:val="single" w:sz="4" w:space="0" w:color="auto"/>
              <w:left w:val="single" w:sz="6" w:space="0" w:color="auto"/>
              <w:right w:val="single" w:sz="4" w:space="0" w:color="auto"/>
            </w:tcBorders>
            <w:vAlign w:val="center"/>
          </w:tcPr>
          <w:p w14:paraId="3D951AC6" w14:textId="77777777" w:rsidR="006A4B6D" w:rsidRPr="00463667" w:rsidRDefault="006A4B6D" w:rsidP="00C56CA6">
            <w:pPr>
              <w:pStyle w:val="TableText"/>
            </w:pPr>
            <w:r w:rsidRPr="00463667">
              <w:t>0-9</w:t>
            </w:r>
          </w:p>
        </w:tc>
        <w:tc>
          <w:tcPr>
            <w:tcW w:w="539" w:type="dxa"/>
            <w:tcBorders>
              <w:top w:val="single" w:sz="4" w:space="0" w:color="auto"/>
              <w:left w:val="single" w:sz="4" w:space="0" w:color="auto"/>
              <w:bottom w:val="dotted" w:sz="4" w:space="0" w:color="auto"/>
              <w:right w:val="single" w:sz="4" w:space="0" w:color="auto"/>
            </w:tcBorders>
            <w:vAlign w:val="bottom"/>
          </w:tcPr>
          <w:p w14:paraId="1C30F200" w14:textId="77777777" w:rsidR="006A4B6D" w:rsidRPr="00463667" w:rsidRDefault="006A4B6D" w:rsidP="00C56CA6">
            <w:pPr>
              <w:pStyle w:val="TableText"/>
            </w:pPr>
            <w:r w:rsidRPr="00463667">
              <w:t>M</w:t>
            </w:r>
          </w:p>
        </w:tc>
        <w:tc>
          <w:tcPr>
            <w:tcW w:w="759" w:type="dxa"/>
            <w:tcBorders>
              <w:top w:val="single" w:sz="4" w:space="0" w:color="auto"/>
              <w:left w:val="single" w:sz="4" w:space="0" w:color="auto"/>
              <w:bottom w:val="dotted" w:sz="4" w:space="0" w:color="auto"/>
              <w:right w:val="single" w:sz="4" w:space="0" w:color="auto"/>
            </w:tcBorders>
          </w:tcPr>
          <w:p w14:paraId="1CC0BC33" w14:textId="77777777" w:rsidR="006A4B6D" w:rsidRPr="00463667" w:rsidRDefault="006A4B6D" w:rsidP="00C56CA6">
            <w:pPr>
              <w:pStyle w:val="TableText"/>
              <w:spacing w:line="200" w:lineRule="atLeast"/>
              <w:jc w:val="center"/>
            </w:pPr>
            <w:r w:rsidRPr="00463667">
              <w:t>_____</w:t>
            </w:r>
          </w:p>
        </w:tc>
        <w:tc>
          <w:tcPr>
            <w:tcW w:w="760" w:type="dxa"/>
            <w:tcBorders>
              <w:top w:val="single" w:sz="4" w:space="0" w:color="auto"/>
              <w:left w:val="single" w:sz="4" w:space="0" w:color="auto"/>
              <w:bottom w:val="dotted" w:sz="4" w:space="0" w:color="auto"/>
              <w:right w:val="single" w:sz="6" w:space="0" w:color="auto"/>
            </w:tcBorders>
          </w:tcPr>
          <w:p w14:paraId="2900ADF8" w14:textId="77777777" w:rsidR="006A4B6D" w:rsidRPr="00463667" w:rsidRDefault="006A4B6D" w:rsidP="00C56CA6">
            <w:pPr>
              <w:pStyle w:val="TableText"/>
              <w:spacing w:line="200" w:lineRule="atLeast"/>
              <w:jc w:val="center"/>
            </w:pPr>
            <w:r w:rsidRPr="00463667">
              <w:t>_____</w:t>
            </w:r>
          </w:p>
        </w:tc>
        <w:tc>
          <w:tcPr>
            <w:tcW w:w="759" w:type="dxa"/>
            <w:tcBorders>
              <w:top w:val="single" w:sz="4" w:space="0" w:color="auto"/>
              <w:left w:val="single" w:sz="6" w:space="0" w:color="auto"/>
              <w:bottom w:val="dotted" w:sz="4" w:space="0" w:color="auto"/>
              <w:right w:val="single" w:sz="6" w:space="0" w:color="auto"/>
            </w:tcBorders>
          </w:tcPr>
          <w:p w14:paraId="1A1EDAD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4" w:space="0" w:color="auto"/>
              <w:right w:val="single" w:sz="4" w:space="0" w:color="auto"/>
            </w:tcBorders>
          </w:tcPr>
          <w:p w14:paraId="2CBE121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single" w:sz="4" w:space="0" w:color="auto"/>
              <w:bottom w:val="dotted" w:sz="4" w:space="0" w:color="auto"/>
              <w:right w:val="single" w:sz="4" w:space="0" w:color="auto"/>
            </w:tcBorders>
          </w:tcPr>
          <w:p w14:paraId="12C9E29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4" w:space="0" w:color="auto"/>
              <w:bottom w:val="dotted" w:sz="4" w:space="0" w:color="auto"/>
              <w:right w:val="single" w:sz="6" w:space="0" w:color="auto"/>
            </w:tcBorders>
          </w:tcPr>
          <w:p w14:paraId="66067E9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left w:val="single" w:sz="6" w:space="0" w:color="auto"/>
              <w:bottom w:val="dotted" w:sz="4" w:space="0" w:color="auto"/>
              <w:right w:val="single" w:sz="6" w:space="0" w:color="auto"/>
            </w:tcBorders>
          </w:tcPr>
          <w:p w14:paraId="2233487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6" w:space="0" w:color="auto"/>
            </w:tcBorders>
          </w:tcPr>
          <w:p w14:paraId="2470B0E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4" w:space="0" w:color="auto"/>
              <w:right w:val="single" w:sz="6" w:space="0" w:color="auto"/>
            </w:tcBorders>
          </w:tcPr>
          <w:p w14:paraId="123EC74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6" w:space="0" w:color="auto"/>
            </w:tcBorders>
          </w:tcPr>
          <w:p w14:paraId="0D6F242B"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single" w:sz="6" w:space="0" w:color="auto"/>
              <w:left w:val="single" w:sz="6" w:space="0" w:color="auto"/>
              <w:bottom w:val="dotted" w:sz="4" w:space="0" w:color="auto"/>
              <w:right w:val="single" w:sz="6" w:space="0" w:color="auto"/>
            </w:tcBorders>
          </w:tcPr>
          <w:p w14:paraId="7BCB3C6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4" w:space="0" w:color="auto"/>
              <w:right w:val="single" w:sz="4" w:space="0" w:color="auto"/>
            </w:tcBorders>
          </w:tcPr>
          <w:p w14:paraId="3ED8C010"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bottom w:val="dotted" w:sz="4" w:space="0" w:color="auto"/>
              <w:right w:val="single" w:sz="6" w:space="0" w:color="auto"/>
            </w:tcBorders>
          </w:tcPr>
          <w:p w14:paraId="1C4D09D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4" w:space="0" w:color="auto"/>
            </w:tcBorders>
          </w:tcPr>
          <w:p w14:paraId="527F69C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4" w:space="0" w:color="auto"/>
              <w:right w:val="single" w:sz="6" w:space="0" w:color="auto"/>
            </w:tcBorders>
          </w:tcPr>
          <w:p w14:paraId="7D08D31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4" w:space="0" w:color="auto"/>
            </w:tcBorders>
          </w:tcPr>
          <w:p w14:paraId="56984D70" w14:textId="77777777" w:rsidR="006A4B6D" w:rsidRPr="00463667" w:rsidRDefault="006A4B6D" w:rsidP="00C56CA6">
            <w:pPr>
              <w:pStyle w:val="TableText"/>
              <w:spacing w:line="200" w:lineRule="atLeast"/>
              <w:jc w:val="center"/>
            </w:pPr>
            <w:r w:rsidRPr="00463667">
              <w:t>_____</w:t>
            </w:r>
          </w:p>
        </w:tc>
      </w:tr>
      <w:tr w:rsidR="006A4B6D" w:rsidRPr="00463667" w14:paraId="312FA236" w14:textId="77777777" w:rsidTr="00C56CA6">
        <w:tc>
          <w:tcPr>
            <w:tcW w:w="629" w:type="dxa"/>
            <w:vMerge/>
            <w:tcBorders>
              <w:left w:val="single" w:sz="6" w:space="0" w:color="auto"/>
              <w:right w:val="single" w:sz="4" w:space="0" w:color="auto"/>
            </w:tcBorders>
            <w:vAlign w:val="center"/>
          </w:tcPr>
          <w:p w14:paraId="3D38D1E3" w14:textId="77777777" w:rsidR="006A4B6D" w:rsidRPr="00463667" w:rsidRDefault="006A4B6D" w:rsidP="00C56CA6">
            <w:pPr>
              <w:pStyle w:val="TableText"/>
            </w:pPr>
          </w:p>
        </w:tc>
        <w:tc>
          <w:tcPr>
            <w:tcW w:w="539" w:type="dxa"/>
            <w:tcBorders>
              <w:top w:val="dotted" w:sz="4" w:space="0" w:color="auto"/>
              <w:left w:val="single" w:sz="4" w:space="0" w:color="auto"/>
              <w:bottom w:val="dotted" w:sz="4" w:space="0" w:color="auto"/>
              <w:right w:val="single" w:sz="4" w:space="0" w:color="auto"/>
            </w:tcBorders>
            <w:vAlign w:val="bottom"/>
          </w:tcPr>
          <w:p w14:paraId="47D8C48F" w14:textId="77777777" w:rsidR="006A4B6D" w:rsidRPr="00463667" w:rsidRDefault="006A4B6D" w:rsidP="00C56CA6">
            <w:pPr>
              <w:pStyle w:val="TableText"/>
            </w:pPr>
            <w:r w:rsidRPr="00463667">
              <w:t>F</w:t>
            </w:r>
          </w:p>
        </w:tc>
        <w:tc>
          <w:tcPr>
            <w:tcW w:w="759" w:type="dxa"/>
            <w:tcBorders>
              <w:top w:val="dotted" w:sz="4" w:space="0" w:color="auto"/>
              <w:left w:val="single" w:sz="4" w:space="0" w:color="auto"/>
              <w:bottom w:val="dotted" w:sz="4" w:space="0" w:color="auto"/>
              <w:right w:val="single" w:sz="4" w:space="0" w:color="auto"/>
            </w:tcBorders>
            <w:vAlign w:val="center"/>
          </w:tcPr>
          <w:p w14:paraId="61F98CA5" w14:textId="77777777" w:rsidR="006A4B6D" w:rsidRPr="00463667" w:rsidRDefault="006A4B6D" w:rsidP="00C56CA6">
            <w:pPr>
              <w:pStyle w:val="TableText"/>
              <w:spacing w:line="200" w:lineRule="atLeast"/>
              <w:jc w:val="center"/>
            </w:pPr>
            <w:r w:rsidRPr="00463667">
              <w:t>_____</w:t>
            </w:r>
          </w:p>
        </w:tc>
        <w:tc>
          <w:tcPr>
            <w:tcW w:w="760" w:type="dxa"/>
            <w:tcBorders>
              <w:top w:val="dotted" w:sz="4" w:space="0" w:color="auto"/>
              <w:left w:val="single" w:sz="4" w:space="0" w:color="auto"/>
              <w:bottom w:val="dotted" w:sz="4" w:space="0" w:color="auto"/>
              <w:right w:val="single" w:sz="6" w:space="0" w:color="auto"/>
            </w:tcBorders>
          </w:tcPr>
          <w:p w14:paraId="3D9588F5"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left w:val="single" w:sz="6" w:space="0" w:color="auto"/>
              <w:bottom w:val="dotted" w:sz="4" w:space="0" w:color="auto"/>
              <w:right w:val="single" w:sz="6" w:space="0" w:color="auto"/>
            </w:tcBorders>
          </w:tcPr>
          <w:p w14:paraId="2CB3F1E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4" w:space="0" w:color="auto"/>
              <w:right w:val="single" w:sz="4" w:space="0" w:color="auto"/>
            </w:tcBorders>
          </w:tcPr>
          <w:p w14:paraId="0E52F42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bottom w:val="dotted" w:sz="4" w:space="0" w:color="auto"/>
              <w:right w:val="single" w:sz="4" w:space="0" w:color="auto"/>
            </w:tcBorders>
          </w:tcPr>
          <w:p w14:paraId="1F6DEEA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4" w:space="0" w:color="auto"/>
              <w:bottom w:val="dotted" w:sz="4" w:space="0" w:color="auto"/>
              <w:right w:val="single" w:sz="6" w:space="0" w:color="auto"/>
            </w:tcBorders>
          </w:tcPr>
          <w:p w14:paraId="5768B4F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left w:val="single" w:sz="6" w:space="0" w:color="auto"/>
              <w:bottom w:val="dotted" w:sz="4" w:space="0" w:color="auto"/>
              <w:right w:val="single" w:sz="6" w:space="0" w:color="auto"/>
            </w:tcBorders>
          </w:tcPr>
          <w:p w14:paraId="66F321B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6" w:space="0" w:color="auto"/>
            </w:tcBorders>
          </w:tcPr>
          <w:p w14:paraId="1861A6A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4" w:space="0" w:color="auto"/>
              <w:right w:val="single" w:sz="6" w:space="0" w:color="auto"/>
            </w:tcBorders>
          </w:tcPr>
          <w:p w14:paraId="754406F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6" w:space="0" w:color="auto"/>
            </w:tcBorders>
          </w:tcPr>
          <w:p w14:paraId="4DCC6D4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left w:val="single" w:sz="6" w:space="0" w:color="auto"/>
              <w:bottom w:val="dotted" w:sz="4" w:space="0" w:color="auto"/>
              <w:right w:val="single" w:sz="6" w:space="0" w:color="auto"/>
            </w:tcBorders>
          </w:tcPr>
          <w:p w14:paraId="3689092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4" w:space="0" w:color="auto"/>
              <w:right w:val="single" w:sz="4" w:space="0" w:color="auto"/>
            </w:tcBorders>
          </w:tcPr>
          <w:p w14:paraId="4230ADCD"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bottom w:val="dotted" w:sz="4" w:space="0" w:color="auto"/>
              <w:right w:val="single" w:sz="6" w:space="0" w:color="auto"/>
            </w:tcBorders>
          </w:tcPr>
          <w:p w14:paraId="608877C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4" w:space="0" w:color="auto"/>
            </w:tcBorders>
          </w:tcPr>
          <w:p w14:paraId="6E66D84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4" w:space="0" w:color="auto"/>
              <w:right w:val="single" w:sz="6" w:space="0" w:color="auto"/>
            </w:tcBorders>
          </w:tcPr>
          <w:p w14:paraId="7A83888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4" w:space="0" w:color="auto"/>
            </w:tcBorders>
          </w:tcPr>
          <w:p w14:paraId="2319D5E6" w14:textId="77777777" w:rsidR="006A4B6D" w:rsidRPr="00463667" w:rsidRDefault="006A4B6D" w:rsidP="00C56CA6">
            <w:pPr>
              <w:pStyle w:val="TableText"/>
              <w:spacing w:line="200" w:lineRule="atLeast"/>
              <w:jc w:val="center"/>
            </w:pPr>
            <w:r w:rsidRPr="00463667">
              <w:t>_____</w:t>
            </w:r>
          </w:p>
        </w:tc>
      </w:tr>
      <w:tr w:rsidR="006A4B6D" w:rsidRPr="00463667" w14:paraId="50E29295" w14:textId="77777777" w:rsidTr="00C56CA6">
        <w:tc>
          <w:tcPr>
            <w:tcW w:w="629" w:type="dxa"/>
            <w:vMerge/>
            <w:tcBorders>
              <w:left w:val="single" w:sz="6" w:space="0" w:color="auto"/>
              <w:right w:val="single" w:sz="4" w:space="0" w:color="auto"/>
            </w:tcBorders>
            <w:vAlign w:val="center"/>
          </w:tcPr>
          <w:p w14:paraId="0B6EBA4D" w14:textId="77777777" w:rsidR="006A4B6D" w:rsidRPr="00463667" w:rsidRDefault="006A4B6D" w:rsidP="00C56CA6">
            <w:pPr>
              <w:pStyle w:val="TableText"/>
            </w:pPr>
          </w:p>
        </w:tc>
        <w:tc>
          <w:tcPr>
            <w:tcW w:w="539" w:type="dxa"/>
            <w:tcBorders>
              <w:top w:val="dotted" w:sz="4" w:space="0" w:color="auto"/>
              <w:left w:val="single" w:sz="4" w:space="0" w:color="auto"/>
              <w:bottom w:val="dotted" w:sz="6" w:space="0" w:color="auto"/>
              <w:right w:val="single" w:sz="4" w:space="0" w:color="auto"/>
            </w:tcBorders>
            <w:vAlign w:val="bottom"/>
          </w:tcPr>
          <w:p w14:paraId="31EDD6CB" w14:textId="77777777" w:rsidR="006A4B6D" w:rsidRPr="00463667" w:rsidRDefault="006A4B6D" w:rsidP="00C56CA6">
            <w:pPr>
              <w:pStyle w:val="TableText"/>
              <w:jc w:val="right"/>
            </w:pPr>
            <w:r w:rsidRPr="00463667">
              <w:rPr>
                <w:b/>
                <w:i/>
              </w:rPr>
              <w:t>Tot.</w:t>
            </w:r>
          </w:p>
        </w:tc>
        <w:tc>
          <w:tcPr>
            <w:tcW w:w="759" w:type="dxa"/>
            <w:tcBorders>
              <w:top w:val="dotted" w:sz="4" w:space="0" w:color="auto"/>
              <w:left w:val="single" w:sz="4" w:space="0" w:color="auto"/>
              <w:bottom w:val="dotted" w:sz="6" w:space="0" w:color="auto"/>
              <w:right w:val="single" w:sz="4" w:space="0" w:color="auto"/>
            </w:tcBorders>
            <w:vAlign w:val="center"/>
          </w:tcPr>
          <w:p w14:paraId="0C55F3C7" w14:textId="77777777" w:rsidR="006A4B6D" w:rsidRPr="00463667" w:rsidRDefault="006A4B6D" w:rsidP="00C56CA6">
            <w:pPr>
              <w:pStyle w:val="TableText"/>
              <w:spacing w:line="200" w:lineRule="atLeast"/>
              <w:jc w:val="center"/>
            </w:pPr>
            <w:r w:rsidRPr="00463667">
              <w:t>_____</w:t>
            </w:r>
          </w:p>
        </w:tc>
        <w:tc>
          <w:tcPr>
            <w:tcW w:w="760" w:type="dxa"/>
            <w:tcBorders>
              <w:top w:val="dotted" w:sz="4" w:space="0" w:color="auto"/>
              <w:left w:val="single" w:sz="4" w:space="0" w:color="auto"/>
              <w:bottom w:val="dotted" w:sz="6" w:space="0" w:color="auto"/>
              <w:right w:val="single" w:sz="6" w:space="0" w:color="auto"/>
            </w:tcBorders>
          </w:tcPr>
          <w:p w14:paraId="5875DE73"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left w:val="single" w:sz="6" w:space="0" w:color="auto"/>
              <w:bottom w:val="dotted" w:sz="6" w:space="0" w:color="auto"/>
              <w:right w:val="single" w:sz="6" w:space="0" w:color="auto"/>
            </w:tcBorders>
          </w:tcPr>
          <w:p w14:paraId="3CE3D4B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6" w:space="0" w:color="auto"/>
              <w:right w:val="single" w:sz="4" w:space="0" w:color="auto"/>
            </w:tcBorders>
          </w:tcPr>
          <w:p w14:paraId="0B6462C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bottom w:val="dotted" w:sz="6" w:space="0" w:color="auto"/>
              <w:right w:val="single" w:sz="4" w:space="0" w:color="auto"/>
            </w:tcBorders>
          </w:tcPr>
          <w:p w14:paraId="252D134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4" w:space="0" w:color="auto"/>
              <w:bottom w:val="dotted" w:sz="6" w:space="0" w:color="auto"/>
              <w:right w:val="single" w:sz="6" w:space="0" w:color="auto"/>
            </w:tcBorders>
          </w:tcPr>
          <w:p w14:paraId="4D4A499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left w:val="single" w:sz="6" w:space="0" w:color="auto"/>
              <w:bottom w:val="dotted" w:sz="6" w:space="0" w:color="auto"/>
              <w:right w:val="single" w:sz="6" w:space="0" w:color="auto"/>
            </w:tcBorders>
          </w:tcPr>
          <w:p w14:paraId="35F6E14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6" w:space="0" w:color="auto"/>
            </w:tcBorders>
          </w:tcPr>
          <w:p w14:paraId="5B2E3BE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6" w:space="0" w:color="auto"/>
              <w:right w:val="single" w:sz="6" w:space="0" w:color="auto"/>
            </w:tcBorders>
          </w:tcPr>
          <w:p w14:paraId="17BE2E6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6" w:space="0" w:color="auto"/>
            </w:tcBorders>
          </w:tcPr>
          <w:p w14:paraId="76079C9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left w:val="single" w:sz="6" w:space="0" w:color="auto"/>
              <w:bottom w:val="dotted" w:sz="6" w:space="0" w:color="auto"/>
              <w:right w:val="single" w:sz="6" w:space="0" w:color="auto"/>
            </w:tcBorders>
          </w:tcPr>
          <w:p w14:paraId="1D0FC91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6" w:space="0" w:color="auto"/>
              <w:right w:val="single" w:sz="4" w:space="0" w:color="auto"/>
            </w:tcBorders>
          </w:tcPr>
          <w:p w14:paraId="01A1543E"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bottom w:val="dotted" w:sz="6" w:space="0" w:color="auto"/>
              <w:right w:val="single" w:sz="6" w:space="0" w:color="auto"/>
            </w:tcBorders>
          </w:tcPr>
          <w:p w14:paraId="2529717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4" w:space="0" w:color="auto"/>
            </w:tcBorders>
          </w:tcPr>
          <w:p w14:paraId="41F1C84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6" w:space="0" w:color="auto"/>
              <w:right w:val="single" w:sz="6" w:space="0" w:color="auto"/>
            </w:tcBorders>
          </w:tcPr>
          <w:p w14:paraId="739C408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4" w:space="0" w:color="auto"/>
            </w:tcBorders>
          </w:tcPr>
          <w:p w14:paraId="4C64C4E6" w14:textId="77777777" w:rsidR="006A4B6D" w:rsidRPr="00463667" w:rsidRDefault="006A4B6D" w:rsidP="00C56CA6">
            <w:pPr>
              <w:pStyle w:val="TableText"/>
              <w:spacing w:line="200" w:lineRule="atLeast"/>
              <w:jc w:val="center"/>
            </w:pPr>
            <w:r w:rsidRPr="00463667">
              <w:t>_____</w:t>
            </w:r>
          </w:p>
        </w:tc>
      </w:tr>
      <w:tr w:rsidR="006A4B6D" w:rsidRPr="00463667" w14:paraId="15CC7765" w14:textId="77777777" w:rsidTr="00C56CA6">
        <w:tc>
          <w:tcPr>
            <w:tcW w:w="629" w:type="dxa"/>
            <w:vMerge w:val="restart"/>
            <w:tcBorders>
              <w:top w:val="single" w:sz="4" w:space="0" w:color="auto"/>
              <w:left w:val="single" w:sz="6" w:space="0" w:color="auto"/>
              <w:right w:val="single" w:sz="4" w:space="0" w:color="auto"/>
            </w:tcBorders>
            <w:shd w:val="clear" w:color="auto" w:fill="E0E0E0"/>
            <w:vAlign w:val="center"/>
          </w:tcPr>
          <w:p w14:paraId="1F1E2E9B" w14:textId="77777777" w:rsidR="006A4B6D" w:rsidRPr="00463667" w:rsidRDefault="006A4B6D" w:rsidP="00C56CA6">
            <w:pPr>
              <w:pStyle w:val="TableText"/>
            </w:pPr>
            <w:r w:rsidRPr="00463667">
              <w:t>10-17</w:t>
            </w:r>
          </w:p>
        </w:tc>
        <w:tc>
          <w:tcPr>
            <w:tcW w:w="539" w:type="dxa"/>
            <w:tcBorders>
              <w:top w:val="single" w:sz="4" w:space="0" w:color="auto"/>
              <w:left w:val="single" w:sz="4" w:space="0" w:color="auto"/>
              <w:bottom w:val="dotted" w:sz="4" w:space="0" w:color="auto"/>
              <w:right w:val="single" w:sz="4" w:space="0" w:color="auto"/>
            </w:tcBorders>
            <w:shd w:val="clear" w:color="auto" w:fill="E0E0E0"/>
            <w:vAlign w:val="bottom"/>
          </w:tcPr>
          <w:p w14:paraId="63EEA6EE" w14:textId="77777777" w:rsidR="006A4B6D" w:rsidRPr="00463667" w:rsidRDefault="006A4B6D" w:rsidP="00C56CA6">
            <w:pPr>
              <w:pStyle w:val="TableText"/>
            </w:pPr>
            <w:r w:rsidRPr="00463667">
              <w:t>M</w:t>
            </w:r>
          </w:p>
        </w:tc>
        <w:tc>
          <w:tcPr>
            <w:tcW w:w="759" w:type="dxa"/>
            <w:tcBorders>
              <w:top w:val="single" w:sz="4" w:space="0" w:color="auto"/>
              <w:left w:val="single" w:sz="4" w:space="0" w:color="auto"/>
              <w:bottom w:val="dotted" w:sz="4" w:space="0" w:color="auto"/>
              <w:right w:val="single" w:sz="4" w:space="0" w:color="auto"/>
            </w:tcBorders>
            <w:shd w:val="clear" w:color="auto" w:fill="E0E0E0"/>
          </w:tcPr>
          <w:p w14:paraId="5586E242" w14:textId="77777777" w:rsidR="006A4B6D" w:rsidRPr="00463667" w:rsidRDefault="006A4B6D" w:rsidP="00C56CA6">
            <w:pPr>
              <w:pStyle w:val="TableText"/>
              <w:spacing w:line="200" w:lineRule="atLeast"/>
              <w:jc w:val="center"/>
            </w:pPr>
            <w:r w:rsidRPr="00463667">
              <w:t>_____</w:t>
            </w:r>
          </w:p>
        </w:tc>
        <w:tc>
          <w:tcPr>
            <w:tcW w:w="760" w:type="dxa"/>
            <w:tcBorders>
              <w:top w:val="single" w:sz="4" w:space="0" w:color="auto"/>
              <w:left w:val="single" w:sz="4" w:space="0" w:color="auto"/>
              <w:bottom w:val="dotted" w:sz="4" w:space="0" w:color="auto"/>
              <w:right w:val="single" w:sz="6" w:space="0" w:color="auto"/>
            </w:tcBorders>
            <w:shd w:val="clear" w:color="auto" w:fill="E0E0E0"/>
          </w:tcPr>
          <w:p w14:paraId="32A2EA19" w14:textId="77777777" w:rsidR="006A4B6D" w:rsidRPr="00463667" w:rsidRDefault="006A4B6D" w:rsidP="00C56CA6">
            <w:pPr>
              <w:pStyle w:val="TableText"/>
              <w:spacing w:line="200" w:lineRule="atLeast"/>
            </w:pPr>
            <w:r w:rsidRPr="00463667">
              <w:t>_____</w:t>
            </w:r>
          </w:p>
        </w:tc>
        <w:tc>
          <w:tcPr>
            <w:tcW w:w="759" w:type="dxa"/>
            <w:tcBorders>
              <w:top w:val="single" w:sz="4" w:space="0" w:color="auto"/>
              <w:left w:val="single" w:sz="6" w:space="0" w:color="auto"/>
              <w:bottom w:val="dotted" w:sz="4" w:space="0" w:color="auto"/>
              <w:right w:val="single" w:sz="6" w:space="0" w:color="auto"/>
            </w:tcBorders>
            <w:shd w:val="clear" w:color="auto" w:fill="E0E0E0"/>
          </w:tcPr>
          <w:p w14:paraId="2EFB9F0B"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4" w:space="0" w:color="auto"/>
              <w:right w:val="single" w:sz="4" w:space="0" w:color="auto"/>
            </w:tcBorders>
            <w:shd w:val="clear" w:color="auto" w:fill="E0E0E0"/>
          </w:tcPr>
          <w:p w14:paraId="06113A4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single" w:sz="4" w:space="0" w:color="auto"/>
              <w:bottom w:val="dotted" w:sz="4" w:space="0" w:color="auto"/>
              <w:right w:val="single" w:sz="4" w:space="0" w:color="auto"/>
            </w:tcBorders>
            <w:shd w:val="clear" w:color="auto" w:fill="E0E0E0"/>
          </w:tcPr>
          <w:p w14:paraId="5DF62C2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4" w:space="0" w:color="auto"/>
              <w:bottom w:val="dotted" w:sz="4" w:space="0" w:color="auto"/>
              <w:right w:val="single" w:sz="6" w:space="0" w:color="auto"/>
            </w:tcBorders>
            <w:shd w:val="clear" w:color="auto" w:fill="E0E0E0"/>
          </w:tcPr>
          <w:p w14:paraId="4808DD5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left w:val="single" w:sz="6" w:space="0" w:color="auto"/>
              <w:bottom w:val="dotted" w:sz="4" w:space="0" w:color="auto"/>
              <w:right w:val="single" w:sz="6" w:space="0" w:color="auto"/>
            </w:tcBorders>
            <w:shd w:val="clear" w:color="auto" w:fill="E0E0E0"/>
          </w:tcPr>
          <w:p w14:paraId="172102AB"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6" w:space="0" w:color="auto"/>
            </w:tcBorders>
            <w:shd w:val="clear" w:color="auto" w:fill="E0E0E0"/>
          </w:tcPr>
          <w:p w14:paraId="6870115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4" w:space="0" w:color="auto"/>
              <w:right w:val="single" w:sz="6" w:space="0" w:color="auto"/>
            </w:tcBorders>
            <w:shd w:val="clear" w:color="auto" w:fill="E0E0E0"/>
          </w:tcPr>
          <w:p w14:paraId="2E5631C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6" w:space="0" w:color="auto"/>
            </w:tcBorders>
            <w:shd w:val="clear" w:color="auto" w:fill="E0E0E0"/>
          </w:tcPr>
          <w:p w14:paraId="3BC0DD8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single" w:sz="6" w:space="0" w:color="auto"/>
              <w:left w:val="single" w:sz="6" w:space="0" w:color="auto"/>
              <w:bottom w:val="dotted" w:sz="4" w:space="0" w:color="auto"/>
              <w:right w:val="single" w:sz="6" w:space="0" w:color="auto"/>
            </w:tcBorders>
            <w:shd w:val="clear" w:color="auto" w:fill="E0E0E0"/>
          </w:tcPr>
          <w:p w14:paraId="70FFB1B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4" w:space="0" w:color="auto"/>
              <w:right w:val="single" w:sz="4" w:space="0" w:color="auto"/>
            </w:tcBorders>
            <w:shd w:val="clear" w:color="auto" w:fill="E0E0E0"/>
          </w:tcPr>
          <w:p w14:paraId="1C52080F"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bottom w:val="dotted" w:sz="4" w:space="0" w:color="auto"/>
              <w:right w:val="single" w:sz="6" w:space="0" w:color="auto"/>
            </w:tcBorders>
            <w:shd w:val="clear" w:color="auto" w:fill="E0E0E0"/>
          </w:tcPr>
          <w:p w14:paraId="120BF90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4" w:space="0" w:color="auto"/>
            </w:tcBorders>
            <w:shd w:val="clear" w:color="auto" w:fill="E0E0E0"/>
          </w:tcPr>
          <w:p w14:paraId="705E13C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4" w:space="0" w:color="auto"/>
              <w:right w:val="single" w:sz="6" w:space="0" w:color="auto"/>
            </w:tcBorders>
            <w:shd w:val="clear" w:color="auto" w:fill="E0E0E0"/>
          </w:tcPr>
          <w:p w14:paraId="6429B20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4" w:space="0" w:color="auto"/>
            </w:tcBorders>
            <w:shd w:val="clear" w:color="auto" w:fill="E0E0E0"/>
          </w:tcPr>
          <w:p w14:paraId="2E9E9BD1" w14:textId="77777777" w:rsidR="006A4B6D" w:rsidRPr="00463667" w:rsidRDefault="006A4B6D" w:rsidP="00C56CA6">
            <w:pPr>
              <w:pStyle w:val="TableText"/>
              <w:spacing w:line="200" w:lineRule="atLeast"/>
              <w:jc w:val="center"/>
            </w:pPr>
            <w:r w:rsidRPr="00463667">
              <w:t>_____</w:t>
            </w:r>
          </w:p>
        </w:tc>
      </w:tr>
      <w:tr w:rsidR="006A4B6D" w:rsidRPr="00463667" w14:paraId="63DA78FB" w14:textId="77777777" w:rsidTr="00C56CA6">
        <w:tc>
          <w:tcPr>
            <w:tcW w:w="629" w:type="dxa"/>
            <w:vMerge/>
            <w:tcBorders>
              <w:left w:val="single" w:sz="6" w:space="0" w:color="auto"/>
              <w:right w:val="single" w:sz="4" w:space="0" w:color="auto"/>
            </w:tcBorders>
            <w:shd w:val="clear" w:color="auto" w:fill="E0E0E0"/>
            <w:vAlign w:val="center"/>
          </w:tcPr>
          <w:p w14:paraId="600D28B1" w14:textId="77777777" w:rsidR="006A4B6D" w:rsidRPr="00463667" w:rsidRDefault="006A4B6D" w:rsidP="00C56CA6">
            <w:pPr>
              <w:pStyle w:val="TableText"/>
            </w:pPr>
          </w:p>
        </w:tc>
        <w:tc>
          <w:tcPr>
            <w:tcW w:w="539" w:type="dxa"/>
            <w:tcBorders>
              <w:top w:val="dotted" w:sz="4" w:space="0" w:color="auto"/>
              <w:left w:val="single" w:sz="4" w:space="0" w:color="auto"/>
              <w:bottom w:val="dotted" w:sz="4" w:space="0" w:color="auto"/>
              <w:right w:val="single" w:sz="4" w:space="0" w:color="auto"/>
            </w:tcBorders>
            <w:shd w:val="clear" w:color="auto" w:fill="E0E0E0"/>
            <w:vAlign w:val="bottom"/>
          </w:tcPr>
          <w:p w14:paraId="73DF07AF" w14:textId="77777777" w:rsidR="006A4B6D" w:rsidRPr="00463667" w:rsidRDefault="006A4B6D" w:rsidP="00C56CA6">
            <w:pPr>
              <w:pStyle w:val="TableText"/>
            </w:pPr>
            <w:r w:rsidRPr="00463667">
              <w:t>F</w:t>
            </w:r>
          </w:p>
        </w:tc>
        <w:tc>
          <w:tcPr>
            <w:tcW w:w="759" w:type="dxa"/>
            <w:tcBorders>
              <w:top w:val="dotted" w:sz="4" w:space="0" w:color="auto"/>
              <w:left w:val="single" w:sz="4" w:space="0" w:color="auto"/>
              <w:bottom w:val="dotted" w:sz="4" w:space="0" w:color="auto"/>
              <w:right w:val="single" w:sz="4" w:space="0" w:color="auto"/>
            </w:tcBorders>
            <w:shd w:val="clear" w:color="auto" w:fill="E0E0E0"/>
            <w:vAlign w:val="center"/>
          </w:tcPr>
          <w:p w14:paraId="4E36A84E" w14:textId="77777777" w:rsidR="006A4B6D" w:rsidRPr="00463667" w:rsidRDefault="006A4B6D" w:rsidP="00C56CA6">
            <w:pPr>
              <w:pStyle w:val="TableText"/>
              <w:spacing w:line="200" w:lineRule="atLeast"/>
              <w:jc w:val="center"/>
            </w:pPr>
            <w:r w:rsidRPr="00463667">
              <w:t>_____</w:t>
            </w:r>
          </w:p>
        </w:tc>
        <w:tc>
          <w:tcPr>
            <w:tcW w:w="760" w:type="dxa"/>
            <w:tcBorders>
              <w:top w:val="dotted" w:sz="4" w:space="0" w:color="auto"/>
              <w:left w:val="single" w:sz="4" w:space="0" w:color="auto"/>
              <w:bottom w:val="dotted" w:sz="4" w:space="0" w:color="auto"/>
              <w:right w:val="single" w:sz="6" w:space="0" w:color="auto"/>
            </w:tcBorders>
            <w:shd w:val="clear" w:color="auto" w:fill="E0E0E0"/>
          </w:tcPr>
          <w:p w14:paraId="21E38930"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left w:val="single" w:sz="6" w:space="0" w:color="auto"/>
              <w:bottom w:val="dotted" w:sz="4" w:space="0" w:color="auto"/>
              <w:right w:val="single" w:sz="6" w:space="0" w:color="auto"/>
            </w:tcBorders>
            <w:shd w:val="clear" w:color="auto" w:fill="E0E0E0"/>
          </w:tcPr>
          <w:p w14:paraId="3112A98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4" w:space="0" w:color="auto"/>
              <w:right w:val="single" w:sz="4" w:space="0" w:color="auto"/>
            </w:tcBorders>
            <w:shd w:val="clear" w:color="auto" w:fill="E0E0E0"/>
          </w:tcPr>
          <w:p w14:paraId="33FEE85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bottom w:val="dotted" w:sz="4" w:space="0" w:color="auto"/>
              <w:right w:val="single" w:sz="4" w:space="0" w:color="auto"/>
            </w:tcBorders>
            <w:shd w:val="clear" w:color="auto" w:fill="E0E0E0"/>
          </w:tcPr>
          <w:p w14:paraId="5523A62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4" w:space="0" w:color="auto"/>
              <w:bottom w:val="dotted" w:sz="4" w:space="0" w:color="auto"/>
              <w:right w:val="single" w:sz="6" w:space="0" w:color="auto"/>
            </w:tcBorders>
            <w:shd w:val="clear" w:color="auto" w:fill="E0E0E0"/>
          </w:tcPr>
          <w:p w14:paraId="53A9CC2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left w:val="single" w:sz="6" w:space="0" w:color="auto"/>
              <w:bottom w:val="dotted" w:sz="4" w:space="0" w:color="auto"/>
              <w:right w:val="single" w:sz="6" w:space="0" w:color="auto"/>
            </w:tcBorders>
            <w:shd w:val="clear" w:color="auto" w:fill="E0E0E0"/>
          </w:tcPr>
          <w:p w14:paraId="3409F7E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6" w:space="0" w:color="auto"/>
            </w:tcBorders>
            <w:shd w:val="clear" w:color="auto" w:fill="E0E0E0"/>
          </w:tcPr>
          <w:p w14:paraId="7D77CC1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4" w:space="0" w:color="auto"/>
              <w:right w:val="single" w:sz="6" w:space="0" w:color="auto"/>
            </w:tcBorders>
            <w:shd w:val="clear" w:color="auto" w:fill="E0E0E0"/>
          </w:tcPr>
          <w:p w14:paraId="77DDFF5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6" w:space="0" w:color="auto"/>
            </w:tcBorders>
            <w:shd w:val="clear" w:color="auto" w:fill="E0E0E0"/>
          </w:tcPr>
          <w:p w14:paraId="1A98F2F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left w:val="single" w:sz="6" w:space="0" w:color="auto"/>
              <w:bottom w:val="dotted" w:sz="4" w:space="0" w:color="auto"/>
              <w:right w:val="single" w:sz="6" w:space="0" w:color="auto"/>
            </w:tcBorders>
            <w:shd w:val="clear" w:color="auto" w:fill="E0E0E0"/>
          </w:tcPr>
          <w:p w14:paraId="78AE93A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4" w:space="0" w:color="auto"/>
              <w:right w:val="single" w:sz="4" w:space="0" w:color="auto"/>
            </w:tcBorders>
            <w:shd w:val="clear" w:color="auto" w:fill="E0E0E0"/>
          </w:tcPr>
          <w:p w14:paraId="5C641D6D"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bottom w:val="dotted" w:sz="4" w:space="0" w:color="auto"/>
              <w:right w:val="single" w:sz="6" w:space="0" w:color="auto"/>
            </w:tcBorders>
            <w:shd w:val="clear" w:color="auto" w:fill="E0E0E0"/>
          </w:tcPr>
          <w:p w14:paraId="07C9C6D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4" w:space="0" w:color="auto"/>
            </w:tcBorders>
            <w:shd w:val="clear" w:color="auto" w:fill="E0E0E0"/>
          </w:tcPr>
          <w:p w14:paraId="62DD598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4" w:space="0" w:color="auto"/>
              <w:right w:val="single" w:sz="6" w:space="0" w:color="auto"/>
            </w:tcBorders>
            <w:shd w:val="clear" w:color="auto" w:fill="E0E0E0"/>
          </w:tcPr>
          <w:p w14:paraId="60C077D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4" w:space="0" w:color="auto"/>
            </w:tcBorders>
            <w:shd w:val="clear" w:color="auto" w:fill="E0E0E0"/>
          </w:tcPr>
          <w:p w14:paraId="52C17CB8" w14:textId="77777777" w:rsidR="006A4B6D" w:rsidRPr="00463667" w:rsidRDefault="006A4B6D" w:rsidP="00C56CA6">
            <w:pPr>
              <w:pStyle w:val="TableText"/>
              <w:spacing w:line="200" w:lineRule="atLeast"/>
              <w:jc w:val="center"/>
            </w:pPr>
            <w:r w:rsidRPr="00463667">
              <w:t>_____</w:t>
            </w:r>
          </w:p>
        </w:tc>
      </w:tr>
      <w:tr w:rsidR="006A4B6D" w:rsidRPr="00463667" w14:paraId="334C2ABA" w14:textId="77777777" w:rsidTr="00C56CA6">
        <w:tc>
          <w:tcPr>
            <w:tcW w:w="629" w:type="dxa"/>
            <w:vMerge/>
            <w:tcBorders>
              <w:left w:val="single" w:sz="6" w:space="0" w:color="auto"/>
              <w:right w:val="single" w:sz="4" w:space="0" w:color="auto"/>
            </w:tcBorders>
            <w:shd w:val="clear" w:color="auto" w:fill="E0E0E0"/>
            <w:vAlign w:val="center"/>
          </w:tcPr>
          <w:p w14:paraId="4F6022BA" w14:textId="77777777" w:rsidR="006A4B6D" w:rsidRPr="00463667" w:rsidRDefault="006A4B6D" w:rsidP="00C56CA6">
            <w:pPr>
              <w:pStyle w:val="TableText"/>
            </w:pPr>
          </w:p>
        </w:tc>
        <w:tc>
          <w:tcPr>
            <w:tcW w:w="539" w:type="dxa"/>
            <w:tcBorders>
              <w:top w:val="dotted" w:sz="4" w:space="0" w:color="auto"/>
              <w:left w:val="single" w:sz="4" w:space="0" w:color="auto"/>
              <w:bottom w:val="single" w:sz="4" w:space="0" w:color="auto"/>
              <w:right w:val="single" w:sz="4" w:space="0" w:color="auto"/>
            </w:tcBorders>
            <w:shd w:val="clear" w:color="auto" w:fill="E0E0E0"/>
            <w:vAlign w:val="bottom"/>
          </w:tcPr>
          <w:p w14:paraId="362128D7" w14:textId="77777777" w:rsidR="006A4B6D" w:rsidRPr="00463667" w:rsidRDefault="006A4B6D" w:rsidP="00C56CA6">
            <w:pPr>
              <w:pStyle w:val="TableText"/>
              <w:jc w:val="right"/>
            </w:pPr>
            <w:r w:rsidRPr="00463667">
              <w:rPr>
                <w:b/>
                <w:i/>
              </w:rPr>
              <w:t>Tot.</w:t>
            </w:r>
          </w:p>
        </w:tc>
        <w:tc>
          <w:tcPr>
            <w:tcW w:w="759" w:type="dxa"/>
            <w:tcBorders>
              <w:top w:val="dotted" w:sz="4" w:space="0" w:color="auto"/>
              <w:left w:val="single" w:sz="4" w:space="0" w:color="auto"/>
              <w:bottom w:val="dotted" w:sz="6" w:space="0" w:color="auto"/>
              <w:right w:val="single" w:sz="4" w:space="0" w:color="auto"/>
            </w:tcBorders>
            <w:shd w:val="clear" w:color="auto" w:fill="E0E0E0"/>
            <w:vAlign w:val="center"/>
          </w:tcPr>
          <w:p w14:paraId="31288FD5" w14:textId="77777777" w:rsidR="006A4B6D" w:rsidRPr="00463667" w:rsidRDefault="006A4B6D" w:rsidP="00C56CA6">
            <w:pPr>
              <w:pStyle w:val="TableText"/>
              <w:spacing w:line="200" w:lineRule="atLeast"/>
              <w:jc w:val="center"/>
            </w:pPr>
            <w:r w:rsidRPr="00463667">
              <w:t>_____</w:t>
            </w:r>
          </w:p>
        </w:tc>
        <w:tc>
          <w:tcPr>
            <w:tcW w:w="760" w:type="dxa"/>
            <w:tcBorders>
              <w:top w:val="dotted" w:sz="4" w:space="0" w:color="auto"/>
              <w:left w:val="single" w:sz="4" w:space="0" w:color="auto"/>
              <w:bottom w:val="dotted" w:sz="6" w:space="0" w:color="auto"/>
              <w:right w:val="single" w:sz="6" w:space="0" w:color="auto"/>
            </w:tcBorders>
            <w:shd w:val="clear" w:color="auto" w:fill="E0E0E0"/>
          </w:tcPr>
          <w:p w14:paraId="7C229C0B"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left w:val="single" w:sz="6" w:space="0" w:color="auto"/>
              <w:bottom w:val="dotted" w:sz="6" w:space="0" w:color="auto"/>
              <w:right w:val="single" w:sz="6" w:space="0" w:color="auto"/>
            </w:tcBorders>
            <w:shd w:val="clear" w:color="auto" w:fill="E0E0E0"/>
          </w:tcPr>
          <w:p w14:paraId="56C93EA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6" w:space="0" w:color="auto"/>
              <w:right w:val="single" w:sz="4" w:space="0" w:color="auto"/>
            </w:tcBorders>
            <w:shd w:val="clear" w:color="auto" w:fill="E0E0E0"/>
          </w:tcPr>
          <w:p w14:paraId="0175021B"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bottom w:val="dotted" w:sz="6" w:space="0" w:color="auto"/>
              <w:right w:val="single" w:sz="4" w:space="0" w:color="auto"/>
            </w:tcBorders>
            <w:shd w:val="clear" w:color="auto" w:fill="E0E0E0"/>
          </w:tcPr>
          <w:p w14:paraId="00DE883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4" w:space="0" w:color="auto"/>
              <w:bottom w:val="dotted" w:sz="6" w:space="0" w:color="auto"/>
              <w:right w:val="single" w:sz="6" w:space="0" w:color="auto"/>
            </w:tcBorders>
            <w:shd w:val="clear" w:color="auto" w:fill="E0E0E0"/>
          </w:tcPr>
          <w:p w14:paraId="741BBD7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left w:val="single" w:sz="6" w:space="0" w:color="auto"/>
              <w:bottom w:val="dotted" w:sz="6" w:space="0" w:color="auto"/>
              <w:right w:val="single" w:sz="6" w:space="0" w:color="auto"/>
            </w:tcBorders>
            <w:shd w:val="clear" w:color="auto" w:fill="E0E0E0"/>
          </w:tcPr>
          <w:p w14:paraId="674007E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6" w:space="0" w:color="auto"/>
            </w:tcBorders>
            <w:shd w:val="clear" w:color="auto" w:fill="E0E0E0"/>
          </w:tcPr>
          <w:p w14:paraId="1E7D1FA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6" w:space="0" w:color="auto"/>
              <w:right w:val="single" w:sz="6" w:space="0" w:color="auto"/>
            </w:tcBorders>
            <w:shd w:val="clear" w:color="auto" w:fill="E0E0E0"/>
          </w:tcPr>
          <w:p w14:paraId="4133727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6" w:space="0" w:color="auto"/>
            </w:tcBorders>
            <w:shd w:val="clear" w:color="auto" w:fill="E0E0E0"/>
          </w:tcPr>
          <w:p w14:paraId="6DBA957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left w:val="single" w:sz="6" w:space="0" w:color="auto"/>
              <w:bottom w:val="dotted" w:sz="6" w:space="0" w:color="auto"/>
              <w:right w:val="single" w:sz="6" w:space="0" w:color="auto"/>
            </w:tcBorders>
            <w:shd w:val="clear" w:color="auto" w:fill="E0E0E0"/>
          </w:tcPr>
          <w:p w14:paraId="2A05FC4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6" w:space="0" w:color="auto"/>
              <w:right w:val="single" w:sz="4" w:space="0" w:color="auto"/>
            </w:tcBorders>
            <w:shd w:val="clear" w:color="auto" w:fill="E0E0E0"/>
          </w:tcPr>
          <w:p w14:paraId="42AD2E27"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bottom w:val="dotted" w:sz="6" w:space="0" w:color="auto"/>
              <w:right w:val="single" w:sz="6" w:space="0" w:color="auto"/>
            </w:tcBorders>
            <w:shd w:val="clear" w:color="auto" w:fill="E0E0E0"/>
          </w:tcPr>
          <w:p w14:paraId="08D064A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4" w:space="0" w:color="auto"/>
            </w:tcBorders>
            <w:shd w:val="clear" w:color="auto" w:fill="E0E0E0"/>
          </w:tcPr>
          <w:p w14:paraId="3DB18C3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6" w:space="0" w:color="auto"/>
              <w:right w:val="single" w:sz="6" w:space="0" w:color="auto"/>
            </w:tcBorders>
            <w:shd w:val="clear" w:color="auto" w:fill="E0E0E0"/>
          </w:tcPr>
          <w:p w14:paraId="5F5D135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4" w:space="0" w:color="auto"/>
            </w:tcBorders>
            <w:shd w:val="clear" w:color="auto" w:fill="E0E0E0"/>
          </w:tcPr>
          <w:p w14:paraId="10BCBA85" w14:textId="77777777" w:rsidR="006A4B6D" w:rsidRPr="00463667" w:rsidRDefault="006A4B6D" w:rsidP="00C56CA6">
            <w:pPr>
              <w:pStyle w:val="TableText"/>
              <w:spacing w:line="200" w:lineRule="atLeast"/>
              <w:jc w:val="center"/>
            </w:pPr>
            <w:r w:rsidRPr="00463667">
              <w:t>_____</w:t>
            </w:r>
          </w:p>
        </w:tc>
      </w:tr>
      <w:tr w:rsidR="006A4B6D" w:rsidRPr="00463667" w14:paraId="732D8B0C" w14:textId="77777777" w:rsidTr="00C56CA6">
        <w:tc>
          <w:tcPr>
            <w:tcW w:w="629" w:type="dxa"/>
            <w:vMerge w:val="restart"/>
            <w:tcBorders>
              <w:top w:val="single" w:sz="4" w:space="0" w:color="auto"/>
              <w:left w:val="single" w:sz="6" w:space="0" w:color="auto"/>
              <w:right w:val="single" w:sz="4" w:space="0" w:color="auto"/>
            </w:tcBorders>
            <w:vAlign w:val="center"/>
          </w:tcPr>
          <w:p w14:paraId="0C0FF412" w14:textId="77777777" w:rsidR="006A4B6D" w:rsidRPr="00463667" w:rsidRDefault="006A4B6D" w:rsidP="00C56CA6">
            <w:pPr>
              <w:pStyle w:val="TableText"/>
            </w:pPr>
            <w:r w:rsidRPr="00463667">
              <w:t>18-34</w:t>
            </w:r>
          </w:p>
        </w:tc>
        <w:tc>
          <w:tcPr>
            <w:tcW w:w="539" w:type="dxa"/>
            <w:tcBorders>
              <w:top w:val="single" w:sz="4" w:space="0" w:color="auto"/>
              <w:left w:val="single" w:sz="4" w:space="0" w:color="auto"/>
              <w:bottom w:val="dotted" w:sz="4" w:space="0" w:color="auto"/>
              <w:right w:val="single" w:sz="4" w:space="0" w:color="auto"/>
            </w:tcBorders>
            <w:vAlign w:val="bottom"/>
          </w:tcPr>
          <w:p w14:paraId="5B13097D" w14:textId="77777777" w:rsidR="006A4B6D" w:rsidRPr="00463667" w:rsidRDefault="006A4B6D" w:rsidP="00C56CA6">
            <w:pPr>
              <w:pStyle w:val="TableText"/>
            </w:pPr>
            <w:r w:rsidRPr="00463667">
              <w:t>M</w:t>
            </w:r>
          </w:p>
        </w:tc>
        <w:tc>
          <w:tcPr>
            <w:tcW w:w="759" w:type="dxa"/>
            <w:tcBorders>
              <w:top w:val="single" w:sz="4" w:space="0" w:color="auto"/>
              <w:left w:val="single" w:sz="4" w:space="0" w:color="auto"/>
              <w:bottom w:val="dotted" w:sz="4" w:space="0" w:color="auto"/>
              <w:right w:val="single" w:sz="4" w:space="0" w:color="auto"/>
            </w:tcBorders>
          </w:tcPr>
          <w:p w14:paraId="045FEE09" w14:textId="77777777" w:rsidR="006A4B6D" w:rsidRPr="00463667" w:rsidRDefault="006A4B6D" w:rsidP="00C56CA6">
            <w:pPr>
              <w:pStyle w:val="TableText"/>
              <w:spacing w:line="200" w:lineRule="atLeast"/>
              <w:jc w:val="center"/>
            </w:pPr>
            <w:r w:rsidRPr="00463667">
              <w:t>_____</w:t>
            </w:r>
          </w:p>
        </w:tc>
        <w:tc>
          <w:tcPr>
            <w:tcW w:w="760" w:type="dxa"/>
            <w:tcBorders>
              <w:top w:val="single" w:sz="4" w:space="0" w:color="auto"/>
              <w:left w:val="single" w:sz="4" w:space="0" w:color="auto"/>
              <w:bottom w:val="dotted" w:sz="4" w:space="0" w:color="auto"/>
              <w:right w:val="single" w:sz="6" w:space="0" w:color="auto"/>
            </w:tcBorders>
          </w:tcPr>
          <w:p w14:paraId="6F3B78C7" w14:textId="77777777" w:rsidR="006A4B6D" w:rsidRPr="00463667" w:rsidRDefault="006A4B6D" w:rsidP="00C56CA6">
            <w:pPr>
              <w:pStyle w:val="TableText"/>
              <w:spacing w:line="200" w:lineRule="atLeast"/>
              <w:jc w:val="center"/>
            </w:pPr>
            <w:r w:rsidRPr="00463667">
              <w:t>_____</w:t>
            </w:r>
          </w:p>
        </w:tc>
        <w:tc>
          <w:tcPr>
            <w:tcW w:w="759" w:type="dxa"/>
            <w:tcBorders>
              <w:top w:val="single" w:sz="4" w:space="0" w:color="auto"/>
              <w:left w:val="single" w:sz="6" w:space="0" w:color="auto"/>
              <w:bottom w:val="dotted" w:sz="4" w:space="0" w:color="auto"/>
              <w:right w:val="single" w:sz="6" w:space="0" w:color="auto"/>
            </w:tcBorders>
          </w:tcPr>
          <w:p w14:paraId="57955C4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4" w:space="0" w:color="auto"/>
              <w:right w:val="single" w:sz="4" w:space="0" w:color="auto"/>
            </w:tcBorders>
          </w:tcPr>
          <w:p w14:paraId="1801347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single" w:sz="4" w:space="0" w:color="auto"/>
              <w:bottom w:val="dotted" w:sz="4" w:space="0" w:color="auto"/>
              <w:right w:val="single" w:sz="4" w:space="0" w:color="auto"/>
            </w:tcBorders>
          </w:tcPr>
          <w:p w14:paraId="0146363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4" w:space="0" w:color="auto"/>
              <w:bottom w:val="dotted" w:sz="4" w:space="0" w:color="auto"/>
              <w:right w:val="single" w:sz="6" w:space="0" w:color="auto"/>
            </w:tcBorders>
          </w:tcPr>
          <w:p w14:paraId="7D9B6B7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left w:val="single" w:sz="6" w:space="0" w:color="auto"/>
              <w:bottom w:val="dotted" w:sz="4" w:space="0" w:color="auto"/>
              <w:right w:val="single" w:sz="6" w:space="0" w:color="auto"/>
            </w:tcBorders>
          </w:tcPr>
          <w:p w14:paraId="4E75D17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6" w:space="0" w:color="auto"/>
            </w:tcBorders>
          </w:tcPr>
          <w:p w14:paraId="18F20B4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4" w:space="0" w:color="auto"/>
              <w:right w:val="single" w:sz="6" w:space="0" w:color="auto"/>
            </w:tcBorders>
          </w:tcPr>
          <w:p w14:paraId="18A6F04B"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6" w:space="0" w:color="auto"/>
            </w:tcBorders>
          </w:tcPr>
          <w:p w14:paraId="575D36C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single" w:sz="6" w:space="0" w:color="auto"/>
              <w:left w:val="single" w:sz="6" w:space="0" w:color="auto"/>
              <w:bottom w:val="dotted" w:sz="4" w:space="0" w:color="auto"/>
              <w:right w:val="single" w:sz="6" w:space="0" w:color="auto"/>
            </w:tcBorders>
          </w:tcPr>
          <w:p w14:paraId="2E0A44D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4" w:space="0" w:color="auto"/>
              <w:right w:val="single" w:sz="4" w:space="0" w:color="auto"/>
            </w:tcBorders>
          </w:tcPr>
          <w:p w14:paraId="5B006EFB"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bottom w:val="dotted" w:sz="4" w:space="0" w:color="auto"/>
              <w:right w:val="single" w:sz="6" w:space="0" w:color="auto"/>
            </w:tcBorders>
          </w:tcPr>
          <w:p w14:paraId="3AAE82D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4" w:space="0" w:color="auto"/>
            </w:tcBorders>
          </w:tcPr>
          <w:p w14:paraId="53DDCB3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4" w:space="0" w:color="auto"/>
              <w:right w:val="single" w:sz="6" w:space="0" w:color="auto"/>
            </w:tcBorders>
          </w:tcPr>
          <w:p w14:paraId="7EC9F2C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4" w:space="0" w:color="auto"/>
            </w:tcBorders>
          </w:tcPr>
          <w:p w14:paraId="247337B9" w14:textId="77777777" w:rsidR="006A4B6D" w:rsidRPr="00463667" w:rsidRDefault="006A4B6D" w:rsidP="00C56CA6">
            <w:pPr>
              <w:pStyle w:val="TableText"/>
              <w:spacing w:line="200" w:lineRule="atLeast"/>
              <w:jc w:val="center"/>
            </w:pPr>
            <w:r w:rsidRPr="00463667">
              <w:t>_____</w:t>
            </w:r>
          </w:p>
        </w:tc>
      </w:tr>
      <w:tr w:rsidR="006A4B6D" w:rsidRPr="00463667" w14:paraId="6031A353" w14:textId="77777777" w:rsidTr="00C56CA6">
        <w:tc>
          <w:tcPr>
            <w:tcW w:w="629" w:type="dxa"/>
            <w:vMerge/>
            <w:tcBorders>
              <w:left w:val="single" w:sz="6" w:space="0" w:color="auto"/>
              <w:right w:val="single" w:sz="4" w:space="0" w:color="auto"/>
            </w:tcBorders>
            <w:vAlign w:val="center"/>
          </w:tcPr>
          <w:p w14:paraId="353C3935" w14:textId="77777777" w:rsidR="006A4B6D" w:rsidRPr="00463667" w:rsidRDefault="006A4B6D" w:rsidP="00C56CA6">
            <w:pPr>
              <w:pStyle w:val="TableText"/>
            </w:pPr>
          </w:p>
        </w:tc>
        <w:tc>
          <w:tcPr>
            <w:tcW w:w="539" w:type="dxa"/>
            <w:tcBorders>
              <w:top w:val="dotted" w:sz="4" w:space="0" w:color="auto"/>
              <w:left w:val="single" w:sz="4" w:space="0" w:color="auto"/>
              <w:bottom w:val="dotted" w:sz="4" w:space="0" w:color="auto"/>
              <w:right w:val="single" w:sz="4" w:space="0" w:color="auto"/>
            </w:tcBorders>
            <w:vAlign w:val="bottom"/>
          </w:tcPr>
          <w:p w14:paraId="626B64D1" w14:textId="77777777" w:rsidR="006A4B6D" w:rsidRPr="00463667" w:rsidRDefault="006A4B6D" w:rsidP="00C56CA6">
            <w:pPr>
              <w:pStyle w:val="TableText"/>
            </w:pPr>
            <w:r w:rsidRPr="00463667">
              <w:t>F</w:t>
            </w:r>
          </w:p>
        </w:tc>
        <w:tc>
          <w:tcPr>
            <w:tcW w:w="759" w:type="dxa"/>
            <w:tcBorders>
              <w:top w:val="dotted" w:sz="4" w:space="0" w:color="auto"/>
              <w:left w:val="single" w:sz="4" w:space="0" w:color="auto"/>
              <w:bottom w:val="dotted" w:sz="4" w:space="0" w:color="auto"/>
              <w:right w:val="single" w:sz="4" w:space="0" w:color="auto"/>
            </w:tcBorders>
            <w:vAlign w:val="center"/>
          </w:tcPr>
          <w:p w14:paraId="4D079977" w14:textId="77777777" w:rsidR="006A4B6D" w:rsidRPr="00463667" w:rsidRDefault="006A4B6D" w:rsidP="00C56CA6">
            <w:pPr>
              <w:pStyle w:val="TableText"/>
              <w:spacing w:line="200" w:lineRule="atLeast"/>
              <w:jc w:val="center"/>
            </w:pPr>
            <w:r w:rsidRPr="00463667">
              <w:t>_____</w:t>
            </w:r>
          </w:p>
        </w:tc>
        <w:tc>
          <w:tcPr>
            <w:tcW w:w="760" w:type="dxa"/>
            <w:tcBorders>
              <w:top w:val="dotted" w:sz="4" w:space="0" w:color="auto"/>
              <w:left w:val="single" w:sz="4" w:space="0" w:color="auto"/>
              <w:bottom w:val="dotted" w:sz="4" w:space="0" w:color="auto"/>
              <w:right w:val="single" w:sz="6" w:space="0" w:color="auto"/>
            </w:tcBorders>
          </w:tcPr>
          <w:p w14:paraId="37974784"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left w:val="single" w:sz="6" w:space="0" w:color="auto"/>
              <w:bottom w:val="dotted" w:sz="4" w:space="0" w:color="auto"/>
              <w:right w:val="single" w:sz="6" w:space="0" w:color="auto"/>
            </w:tcBorders>
          </w:tcPr>
          <w:p w14:paraId="419F724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4" w:space="0" w:color="auto"/>
              <w:right w:val="single" w:sz="4" w:space="0" w:color="auto"/>
            </w:tcBorders>
          </w:tcPr>
          <w:p w14:paraId="1CEF4FFB"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bottom w:val="dotted" w:sz="4" w:space="0" w:color="auto"/>
              <w:right w:val="single" w:sz="4" w:space="0" w:color="auto"/>
            </w:tcBorders>
          </w:tcPr>
          <w:p w14:paraId="23DC094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4" w:space="0" w:color="auto"/>
              <w:bottom w:val="dotted" w:sz="4" w:space="0" w:color="auto"/>
              <w:right w:val="single" w:sz="6" w:space="0" w:color="auto"/>
            </w:tcBorders>
          </w:tcPr>
          <w:p w14:paraId="4B5CD25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left w:val="single" w:sz="6" w:space="0" w:color="auto"/>
              <w:bottom w:val="dotted" w:sz="4" w:space="0" w:color="auto"/>
              <w:right w:val="single" w:sz="6" w:space="0" w:color="auto"/>
            </w:tcBorders>
          </w:tcPr>
          <w:p w14:paraId="42FF375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6" w:space="0" w:color="auto"/>
            </w:tcBorders>
          </w:tcPr>
          <w:p w14:paraId="53FBD51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4" w:space="0" w:color="auto"/>
              <w:right w:val="single" w:sz="6" w:space="0" w:color="auto"/>
            </w:tcBorders>
          </w:tcPr>
          <w:p w14:paraId="7F2B635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6" w:space="0" w:color="auto"/>
            </w:tcBorders>
          </w:tcPr>
          <w:p w14:paraId="3E8F0E7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left w:val="single" w:sz="6" w:space="0" w:color="auto"/>
              <w:bottom w:val="dotted" w:sz="4" w:space="0" w:color="auto"/>
              <w:right w:val="single" w:sz="6" w:space="0" w:color="auto"/>
            </w:tcBorders>
          </w:tcPr>
          <w:p w14:paraId="1129FF6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4" w:space="0" w:color="auto"/>
              <w:right w:val="single" w:sz="4" w:space="0" w:color="auto"/>
            </w:tcBorders>
          </w:tcPr>
          <w:p w14:paraId="13382A60"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bottom w:val="dotted" w:sz="4" w:space="0" w:color="auto"/>
              <w:right w:val="single" w:sz="6" w:space="0" w:color="auto"/>
            </w:tcBorders>
          </w:tcPr>
          <w:p w14:paraId="6CBE666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4" w:space="0" w:color="auto"/>
            </w:tcBorders>
          </w:tcPr>
          <w:p w14:paraId="5F6CAE0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4" w:space="0" w:color="auto"/>
              <w:right w:val="single" w:sz="6" w:space="0" w:color="auto"/>
            </w:tcBorders>
          </w:tcPr>
          <w:p w14:paraId="675E212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4" w:space="0" w:color="auto"/>
            </w:tcBorders>
          </w:tcPr>
          <w:p w14:paraId="2129EB39" w14:textId="77777777" w:rsidR="006A4B6D" w:rsidRPr="00463667" w:rsidRDefault="006A4B6D" w:rsidP="00C56CA6">
            <w:pPr>
              <w:pStyle w:val="TableText"/>
              <w:spacing w:line="200" w:lineRule="atLeast"/>
              <w:jc w:val="center"/>
            </w:pPr>
            <w:r w:rsidRPr="00463667">
              <w:t>_____</w:t>
            </w:r>
          </w:p>
        </w:tc>
      </w:tr>
      <w:tr w:rsidR="006A4B6D" w:rsidRPr="00463667" w14:paraId="6D3F8A47" w14:textId="77777777" w:rsidTr="00C56CA6">
        <w:tc>
          <w:tcPr>
            <w:tcW w:w="629" w:type="dxa"/>
            <w:vMerge/>
            <w:tcBorders>
              <w:left w:val="single" w:sz="6" w:space="0" w:color="auto"/>
              <w:right w:val="single" w:sz="4" w:space="0" w:color="auto"/>
            </w:tcBorders>
            <w:vAlign w:val="center"/>
          </w:tcPr>
          <w:p w14:paraId="6B539B24" w14:textId="77777777" w:rsidR="006A4B6D" w:rsidRPr="00463667" w:rsidRDefault="006A4B6D" w:rsidP="00C56CA6">
            <w:pPr>
              <w:pStyle w:val="TableText"/>
            </w:pPr>
          </w:p>
        </w:tc>
        <w:tc>
          <w:tcPr>
            <w:tcW w:w="539" w:type="dxa"/>
            <w:tcBorders>
              <w:top w:val="dotted" w:sz="4" w:space="0" w:color="auto"/>
              <w:left w:val="single" w:sz="4" w:space="0" w:color="auto"/>
              <w:bottom w:val="single" w:sz="4" w:space="0" w:color="auto"/>
              <w:right w:val="single" w:sz="4" w:space="0" w:color="auto"/>
            </w:tcBorders>
            <w:vAlign w:val="bottom"/>
          </w:tcPr>
          <w:p w14:paraId="017394D1" w14:textId="77777777" w:rsidR="006A4B6D" w:rsidRPr="00463667" w:rsidRDefault="006A4B6D" w:rsidP="00C56CA6">
            <w:pPr>
              <w:pStyle w:val="TableText"/>
              <w:jc w:val="right"/>
            </w:pPr>
            <w:r w:rsidRPr="00463667">
              <w:rPr>
                <w:b/>
                <w:i/>
              </w:rPr>
              <w:t>Tot.</w:t>
            </w:r>
          </w:p>
        </w:tc>
        <w:tc>
          <w:tcPr>
            <w:tcW w:w="759" w:type="dxa"/>
            <w:tcBorders>
              <w:top w:val="dotted" w:sz="4" w:space="0" w:color="auto"/>
              <w:left w:val="single" w:sz="4" w:space="0" w:color="auto"/>
              <w:bottom w:val="dotted" w:sz="6" w:space="0" w:color="auto"/>
              <w:right w:val="single" w:sz="4" w:space="0" w:color="auto"/>
            </w:tcBorders>
            <w:vAlign w:val="center"/>
          </w:tcPr>
          <w:p w14:paraId="4A20B638" w14:textId="77777777" w:rsidR="006A4B6D" w:rsidRPr="00463667" w:rsidRDefault="006A4B6D" w:rsidP="00C56CA6">
            <w:pPr>
              <w:pStyle w:val="TableText"/>
              <w:spacing w:line="200" w:lineRule="atLeast"/>
              <w:jc w:val="center"/>
            </w:pPr>
            <w:r w:rsidRPr="00463667">
              <w:t>_____</w:t>
            </w:r>
          </w:p>
        </w:tc>
        <w:tc>
          <w:tcPr>
            <w:tcW w:w="760" w:type="dxa"/>
            <w:tcBorders>
              <w:top w:val="dotted" w:sz="4" w:space="0" w:color="auto"/>
              <w:left w:val="single" w:sz="4" w:space="0" w:color="auto"/>
              <w:bottom w:val="dotted" w:sz="6" w:space="0" w:color="auto"/>
              <w:right w:val="single" w:sz="6" w:space="0" w:color="auto"/>
            </w:tcBorders>
          </w:tcPr>
          <w:p w14:paraId="63FB6732"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left w:val="single" w:sz="6" w:space="0" w:color="auto"/>
              <w:bottom w:val="dotted" w:sz="6" w:space="0" w:color="auto"/>
              <w:right w:val="single" w:sz="6" w:space="0" w:color="auto"/>
            </w:tcBorders>
          </w:tcPr>
          <w:p w14:paraId="3EB2E13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6" w:space="0" w:color="auto"/>
              <w:right w:val="single" w:sz="4" w:space="0" w:color="auto"/>
            </w:tcBorders>
          </w:tcPr>
          <w:p w14:paraId="6F763AE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bottom w:val="dotted" w:sz="6" w:space="0" w:color="auto"/>
              <w:right w:val="single" w:sz="4" w:space="0" w:color="auto"/>
            </w:tcBorders>
          </w:tcPr>
          <w:p w14:paraId="25BF179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4" w:space="0" w:color="auto"/>
              <w:bottom w:val="dotted" w:sz="6" w:space="0" w:color="auto"/>
              <w:right w:val="single" w:sz="6" w:space="0" w:color="auto"/>
            </w:tcBorders>
          </w:tcPr>
          <w:p w14:paraId="2EF9145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left w:val="single" w:sz="6" w:space="0" w:color="auto"/>
              <w:bottom w:val="dotted" w:sz="6" w:space="0" w:color="auto"/>
              <w:right w:val="single" w:sz="6" w:space="0" w:color="auto"/>
            </w:tcBorders>
          </w:tcPr>
          <w:p w14:paraId="248DF33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6" w:space="0" w:color="auto"/>
            </w:tcBorders>
          </w:tcPr>
          <w:p w14:paraId="74B88C3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6" w:space="0" w:color="auto"/>
              <w:right w:val="single" w:sz="6" w:space="0" w:color="auto"/>
            </w:tcBorders>
          </w:tcPr>
          <w:p w14:paraId="66E8619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6" w:space="0" w:color="auto"/>
            </w:tcBorders>
          </w:tcPr>
          <w:p w14:paraId="7BF4B37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left w:val="single" w:sz="6" w:space="0" w:color="auto"/>
              <w:bottom w:val="dotted" w:sz="6" w:space="0" w:color="auto"/>
              <w:right w:val="single" w:sz="6" w:space="0" w:color="auto"/>
            </w:tcBorders>
          </w:tcPr>
          <w:p w14:paraId="7597009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6" w:space="0" w:color="auto"/>
              <w:right w:val="single" w:sz="4" w:space="0" w:color="auto"/>
            </w:tcBorders>
          </w:tcPr>
          <w:p w14:paraId="3CFE07E8"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bottom w:val="dotted" w:sz="6" w:space="0" w:color="auto"/>
              <w:right w:val="single" w:sz="6" w:space="0" w:color="auto"/>
            </w:tcBorders>
          </w:tcPr>
          <w:p w14:paraId="7882168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4" w:space="0" w:color="auto"/>
            </w:tcBorders>
          </w:tcPr>
          <w:p w14:paraId="31A77C0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6" w:space="0" w:color="auto"/>
              <w:right w:val="single" w:sz="6" w:space="0" w:color="auto"/>
            </w:tcBorders>
          </w:tcPr>
          <w:p w14:paraId="014D247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4" w:space="0" w:color="auto"/>
            </w:tcBorders>
          </w:tcPr>
          <w:p w14:paraId="077D4EAA" w14:textId="77777777" w:rsidR="006A4B6D" w:rsidRPr="00463667" w:rsidRDefault="006A4B6D" w:rsidP="00C56CA6">
            <w:pPr>
              <w:pStyle w:val="TableText"/>
              <w:spacing w:line="200" w:lineRule="atLeast"/>
              <w:jc w:val="center"/>
            </w:pPr>
            <w:r w:rsidRPr="00463667">
              <w:t>_____</w:t>
            </w:r>
          </w:p>
        </w:tc>
      </w:tr>
      <w:tr w:rsidR="006A4B6D" w:rsidRPr="00463667" w14:paraId="63705C04" w14:textId="77777777" w:rsidTr="00C56CA6">
        <w:tc>
          <w:tcPr>
            <w:tcW w:w="629" w:type="dxa"/>
            <w:vMerge w:val="restart"/>
            <w:tcBorders>
              <w:top w:val="single" w:sz="4" w:space="0" w:color="auto"/>
              <w:left w:val="single" w:sz="6" w:space="0" w:color="auto"/>
              <w:right w:val="single" w:sz="4" w:space="0" w:color="auto"/>
            </w:tcBorders>
            <w:shd w:val="clear" w:color="auto" w:fill="E0E0E0"/>
            <w:vAlign w:val="center"/>
          </w:tcPr>
          <w:p w14:paraId="39A8A5D0" w14:textId="77777777" w:rsidR="006A4B6D" w:rsidRPr="00463667" w:rsidRDefault="006A4B6D" w:rsidP="00C56CA6">
            <w:pPr>
              <w:pStyle w:val="TableText"/>
            </w:pPr>
            <w:r w:rsidRPr="00463667">
              <w:t>35-49</w:t>
            </w:r>
          </w:p>
        </w:tc>
        <w:tc>
          <w:tcPr>
            <w:tcW w:w="539" w:type="dxa"/>
            <w:tcBorders>
              <w:top w:val="single" w:sz="4" w:space="0" w:color="auto"/>
              <w:left w:val="single" w:sz="4" w:space="0" w:color="auto"/>
              <w:bottom w:val="dotted" w:sz="4" w:space="0" w:color="auto"/>
              <w:right w:val="single" w:sz="4" w:space="0" w:color="auto"/>
            </w:tcBorders>
            <w:shd w:val="clear" w:color="auto" w:fill="E0E0E0"/>
            <w:vAlign w:val="bottom"/>
          </w:tcPr>
          <w:p w14:paraId="15EE00E5" w14:textId="77777777" w:rsidR="006A4B6D" w:rsidRPr="00463667" w:rsidRDefault="006A4B6D" w:rsidP="00C56CA6">
            <w:pPr>
              <w:pStyle w:val="TableText"/>
            </w:pPr>
            <w:r w:rsidRPr="00463667">
              <w:t>M</w:t>
            </w:r>
          </w:p>
        </w:tc>
        <w:tc>
          <w:tcPr>
            <w:tcW w:w="759" w:type="dxa"/>
            <w:tcBorders>
              <w:top w:val="single" w:sz="4" w:space="0" w:color="auto"/>
              <w:left w:val="single" w:sz="4" w:space="0" w:color="auto"/>
              <w:bottom w:val="dotted" w:sz="4" w:space="0" w:color="auto"/>
              <w:right w:val="single" w:sz="4" w:space="0" w:color="auto"/>
            </w:tcBorders>
            <w:shd w:val="clear" w:color="auto" w:fill="E0E0E0"/>
          </w:tcPr>
          <w:p w14:paraId="66A50CFB" w14:textId="77777777" w:rsidR="006A4B6D" w:rsidRPr="00463667" w:rsidRDefault="006A4B6D" w:rsidP="00C56CA6">
            <w:pPr>
              <w:pStyle w:val="TableText"/>
              <w:spacing w:line="200" w:lineRule="atLeast"/>
              <w:jc w:val="center"/>
            </w:pPr>
            <w:r w:rsidRPr="00463667">
              <w:t>_____</w:t>
            </w:r>
          </w:p>
        </w:tc>
        <w:tc>
          <w:tcPr>
            <w:tcW w:w="760" w:type="dxa"/>
            <w:tcBorders>
              <w:top w:val="single" w:sz="4" w:space="0" w:color="auto"/>
              <w:left w:val="single" w:sz="4" w:space="0" w:color="auto"/>
              <w:bottom w:val="dotted" w:sz="4" w:space="0" w:color="auto"/>
              <w:right w:val="single" w:sz="6" w:space="0" w:color="auto"/>
            </w:tcBorders>
            <w:shd w:val="clear" w:color="auto" w:fill="E0E0E0"/>
          </w:tcPr>
          <w:p w14:paraId="64EFF770" w14:textId="77777777" w:rsidR="006A4B6D" w:rsidRPr="00463667" w:rsidRDefault="006A4B6D" w:rsidP="00C56CA6">
            <w:pPr>
              <w:pStyle w:val="TableText"/>
              <w:spacing w:line="200" w:lineRule="atLeast"/>
              <w:jc w:val="center"/>
            </w:pPr>
            <w:r w:rsidRPr="00463667">
              <w:t>_____</w:t>
            </w:r>
          </w:p>
        </w:tc>
        <w:tc>
          <w:tcPr>
            <w:tcW w:w="759" w:type="dxa"/>
            <w:tcBorders>
              <w:top w:val="single" w:sz="4" w:space="0" w:color="auto"/>
              <w:left w:val="single" w:sz="6" w:space="0" w:color="auto"/>
              <w:bottom w:val="dotted" w:sz="4" w:space="0" w:color="auto"/>
              <w:right w:val="single" w:sz="6" w:space="0" w:color="auto"/>
            </w:tcBorders>
            <w:shd w:val="clear" w:color="auto" w:fill="E0E0E0"/>
          </w:tcPr>
          <w:p w14:paraId="64F45FF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4" w:space="0" w:color="auto"/>
              <w:right w:val="single" w:sz="4" w:space="0" w:color="auto"/>
            </w:tcBorders>
            <w:shd w:val="clear" w:color="auto" w:fill="E0E0E0"/>
          </w:tcPr>
          <w:p w14:paraId="0E13B17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single" w:sz="4" w:space="0" w:color="auto"/>
              <w:bottom w:val="dotted" w:sz="4" w:space="0" w:color="auto"/>
              <w:right w:val="single" w:sz="4" w:space="0" w:color="auto"/>
            </w:tcBorders>
            <w:shd w:val="clear" w:color="auto" w:fill="E0E0E0"/>
          </w:tcPr>
          <w:p w14:paraId="248B4D4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4" w:space="0" w:color="auto"/>
              <w:bottom w:val="dotted" w:sz="4" w:space="0" w:color="auto"/>
              <w:right w:val="single" w:sz="6" w:space="0" w:color="auto"/>
            </w:tcBorders>
            <w:shd w:val="clear" w:color="auto" w:fill="E0E0E0"/>
          </w:tcPr>
          <w:p w14:paraId="0F1FDDE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left w:val="single" w:sz="6" w:space="0" w:color="auto"/>
              <w:bottom w:val="dotted" w:sz="4" w:space="0" w:color="auto"/>
              <w:right w:val="single" w:sz="6" w:space="0" w:color="auto"/>
            </w:tcBorders>
            <w:shd w:val="clear" w:color="auto" w:fill="E0E0E0"/>
          </w:tcPr>
          <w:p w14:paraId="5491BE1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6" w:space="0" w:color="auto"/>
            </w:tcBorders>
            <w:shd w:val="clear" w:color="auto" w:fill="E0E0E0"/>
          </w:tcPr>
          <w:p w14:paraId="76364EE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4" w:space="0" w:color="auto"/>
              <w:right w:val="single" w:sz="6" w:space="0" w:color="auto"/>
            </w:tcBorders>
            <w:shd w:val="clear" w:color="auto" w:fill="E0E0E0"/>
          </w:tcPr>
          <w:p w14:paraId="1C7D9F8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6" w:space="0" w:color="auto"/>
            </w:tcBorders>
            <w:shd w:val="clear" w:color="auto" w:fill="E0E0E0"/>
          </w:tcPr>
          <w:p w14:paraId="1A5DCD1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single" w:sz="6" w:space="0" w:color="auto"/>
              <w:left w:val="single" w:sz="6" w:space="0" w:color="auto"/>
              <w:bottom w:val="dotted" w:sz="4" w:space="0" w:color="auto"/>
              <w:right w:val="single" w:sz="6" w:space="0" w:color="auto"/>
            </w:tcBorders>
            <w:shd w:val="clear" w:color="auto" w:fill="E0E0E0"/>
          </w:tcPr>
          <w:p w14:paraId="1B91DD6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4" w:space="0" w:color="auto"/>
              <w:right w:val="single" w:sz="4" w:space="0" w:color="auto"/>
            </w:tcBorders>
            <w:shd w:val="clear" w:color="auto" w:fill="E0E0E0"/>
          </w:tcPr>
          <w:p w14:paraId="45E75710"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bottom w:val="dotted" w:sz="4" w:space="0" w:color="auto"/>
              <w:right w:val="single" w:sz="6" w:space="0" w:color="auto"/>
            </w:tcBorders>
            <w:shd w:val="clear" w:color="auto" w:fill="E0E0E0"/>
          </w:tcPr>
          <w:p w14:paraId="5703E5D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4" w:space="0" w:color="auto"/>
            </w:tcBorders>
            <w:shd w:val="clear" w:color="auto" w:fill="E0E0E0"/>
          </w:tcPr>
          <w:p w14:paraId="4B94571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4" w:space="0" w:color="auto"/>
              <w:right w:val="single" w:sz="6" w:space="0" w:color="auto"/>
            </w:tcBorders>
            <w:shd w:val="clear" w:color="auto" w:fill="E0E0E0"/>
          </w:tcPr>
          <w:p w14:paraId="14DD26B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4" w:space="0" w:color="auto"/>
              <w:right w:val="single" w:sz="4" w:space="0" w:color="auto"/>
            </w:tcBorders>
            <w:shd w:val="clear" w:color="auto" w:fill="E0E0E0"/>
          </w:tcPr>
          <w:p w14:paraId="0322A714" w14:textId="77777777" w:rsidR="006A4B6D" w:rsidRPr="00463667" w:rsidRDefault="006A4B6D" w:rsidP="00C56CA6">
            <w:pPr>
              <w:pStyle w:val="TableText"/>
              <w:spacing w:line="200" w:lineRule="atLeast"/>
              <w:jc w:val="center"/>
            </w:pPr>
            <w:r w:rsidRPr="00463667">
              <w:t>_____</w:t>
            </w:r>
          </w:p>
        </w:tc>
      </w:tr>
      <w:tr w:rsidR="006A4B6D" w:rsidRPr="00463667" w14:paraId="73E33ED3" w14:textId="77777777" w:rsidTr="00C56CA6">
        <w:tc>
          <w:tcPr>
            <w:tcW w:w="629" w:type="dxa"/>
            <w:vMerge/>
            <w:tcBorders>
              <w:left w:val="single" w:sz="6" w:space="0" w:color="auto"/>
              <w:right w:val="single" w:sz="4" w:space="0" w:color="auto"/>
            </w:tcBorders>
            <w:shd w:val="clear" w:color="auto" w:fill="E0E0E0"/>
            <w:vAlign w:val="center"/>
          </w:tcPr>
          <w:p w14:paraId="6886F6AC" w14:textId="77777777" w:rsidR="006A4B6D" w:rsidRPr="00463667" w:rsidRDefault="006A4B6D" w:rsidP="00C56CA6">
            <w:pPr>
              <w:pStyle w:val="TableText"/>
            </w:pPr>
          </w:p>
        </w:tc>
        <w:tc>
          <w:tcPr>
            <w:tcW w:w="539" w:type="dxa"/>
            <w:tcBorders>
              <w:top w:val="dotted" w:sz="4" w:space="0" w:color="auto"/>
              <w:left w:val="single" w:sz="4" w:space="0" w:color="auto"/>
              <w:bottom w:val="dotted" w:sz="4" w:space="0" w:color="auto"/>
              <w:right w:val="single" w:sz="4" w:space="0" w:color="auto"/>
            </w:tcBorders>
            <w:shd w:val="clear" w:color="auto" w:fill="E0E0E0"/>
            <w:vAlign w:val="bottom"/>
          </w:tcPr>
          <w:p w14:paraId="1CB20093" w14:textId="77777777" w:rsidR="006A4B6D" w:rsidRPr="00463667" w:rsidRDefault="006A4B6D" w:rsidP="00C56CA6">
            <w:pPr>
              <w:pStyle w:val="TableText"/>
            </w:pPr>
            <w:r w:rsidRPr="00463667">
              <w:t>F</w:t>
            </w:r>
          </w:p>
        </w:tc>
        <w:tc>
          <w:tcPr>
            <w:tcW w:w="759" w:type="dxa"/>
            <w:tcBorders>
              <w:top w:val="dotted" w:sz="4" w:space="0" w:color="auto"/>
              <w:left w:val="single" w:sz="4" w:space="0" w:color="auto"/>
              <w:bottom w:val="dotted" w:sz="4" w:space="0" w:color="auto"/>
              <w:right w:val="single" w:sz="4" w:space="0" w:color="auto"/>
            </w:tcBorders>
            <w:shd w:val="clear" w:color="auto" w:fill="E0E0E0"/>
            <w:vAlign w:val="center"/>
          </w:tcPr>
          <w:p w14:paraId="73CCC3F1" w14:textId="77777777" w:rsidR="006A4B6D" w:rsidRPr="00463667" w:rsidRDefault="006A4B6D" w:rsidP="00C56CA6">
            <w:pPr>
              <w:pStyle w:val="TableText"/>
              <w:spacing w:line="200" w:lineRule="atLeast"/>
              <w:jc w:val="center"/>
            </w:pPr>
            <w:r w:rsidRPr="00463667">
              <w:t>_____</w:t>
            </w:r>
          </w:p>
        </w:tc>
        <w:tc>
          <w:tcPr>
            <w:tcW w:w="760" w:type="dxa"/>
            <w:tcBorders>
              <w:top w:val="dotted" w:sz="4" w:space="0" w:color="auto"/>
              <w:left w:val="single" w:sz="4" w:space="0" w:color="auto"/>
              <w:bottom w:val="dotted" w:sz="4" w:space="0" w:color="auto"/>
              <w:right w:val="single" w:sz="6" w:space="0" w:color="auto"/>
            </w:tcBorders>
            <w:shd w:val="clear" w:color="auto" w:fill="E0E0E0"/>
          </w:tcPr>
          <w:p w14:paraId="1185EBC4"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left w:val="single" w:sz="6" w:space="0" w:color="auto"/>
              <w:bottom w:val="dotted" w:sz="4" w:space="0" w:color="auto"/>
              <w:right w:val="single" w:sz="6" w:space="0" w:color="auto"/>
            </w:tcBorders>
            <w:shd w:val="clear" w:color="auto" w:fill="E0E0E0"/>
          </w:tcPr>
          <w:p w14:paraId="59B2716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4" w:space="0" w:color="auto"/>
              <w:right w:val="single" w:sz="4" w:space="0" w:color="auto"/>
            </w:tcBorders>
            <w:shd w:val="clear" w:color="auto" w:fill="E0E0E0"/>
          </w:tcPr>
          <w:p w14:paraId="2DB4726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bottom w:val="dotted" w:sz="4" w:space="0" w:color="auto"/>
              <w:right w:val="single" w:sz="4" w:space="0" w:color="auto"/>
            </w:tcBorders>
            <w:shd w:val="clear" w:color="auto" w:fill="E0E0E0"/>
          </w:tcPr>
          <w:p w14:paraId="7E959CE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4" w:space="0" w:color="auto"/>
              <w:bottom w:val="dotted" w:sz="4" w:space="0" w:color="auto"/>
              <w:right w:val="single" w:sz="6" w:space="0" w:color="auto"/>
            </w:tcBorders>
            <w:shd w:val="clear" w:color="auto" w:fill="E0E0E0"/>
          </w:tcPr>
          <w:p w14:paraId="4CB2233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left w:val="single" w:sz="6" w:space="0" w:color="auto"/>
              <w:bottom w:val="dotted" w:sz="4" w:space="0" w:color="auto"/>
              <w:right w:val="single" w:sz="6" w:space="0" w:color="auto"/>
            </w:tcBorders>
            <w:shd w:val="clear" w:color="auto" w:fill="E0E0E0"/>
          </w:tcPr>
          <w:p w14:paraId="68FCC24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6" w:space="0" w:color="auto"/>
            </w:tcBorders>
            <w:shd w:val="clear" w:color="auto" w:fill="E0E0E0"/>
          </w:tcPr>
          <w:p w14:paraId="43B5EF7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4" w:space="0" w:color="auto"/>
              <w:right w:val="single" w:sz="6" w:space="0" w:color="auto"/>
            </w:tcBorders>
            <w:shd w:val="clear" w:color="auto" w:fill="E0E0E0"/>
          </w:tcPr>
          <w:p w14:paraId="35B0819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6" w:space="0" w:color="auto"/>
            </w:tcBorders>
            <w:shd w:val="clear" w:color="auto" w:fill="E0E0E0"/>
          </w:tcPr>
          <w:p w14:paraId="4F697EF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left w:val="single" w:sz="6" w:space="0" w:color="auto"/>
              <w:bottom w:val="dotted" w:sz="4" w:space="0" w:color="auto"/>
              <w:right w:val="single" w:sz="6" w:space="0" w:color="auto"/>
            </w:tcBorders>
            <w:shd w:val="clear" w:color="auto" w:fill="E0E0E0"/>
          </w:tcPr>
          <w:p w14:paraId="1D397BA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4" w:space="0" w:color="auto"/>
              <w:right w:val="single" w:sz="4" w:space="0" w:color="auto"/>
            </w:tcBorders>
            <w:shd w:val="clear" w:color="auto" w:fill="E0E0E0"/>
          </w:tcPr>
          <w:p w14:paraId="4149F4BC"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bottom w:val="dotted" w:sz="4" w:space="0" w:color="auto"/>
              <w:right w:val="single" w:sz="6" w:space="0" w:color="auto"/>
            </w:tcBorders>
            <w:shd w:val="clear" w:color="auto" w:fill="E0E0E0"/>
          </w:tcPr>
          <w:p w14:paraId="4D3EB12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4" w:space="0" w:color="auto"/>
            </w:tcBorders>
            <w:shd w:val="clear" w:color="auto" w:fill="E0E0E0"/>
          </w:tcPr>
          <w:p w14:paraId="7920063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4" w:space="0" w:color="auto"/>
              <w:right w:val="single" w:sz="6" w:space="0" w:color="auto"/>
            </w:tcBorders>
            <w:shd w:val="clear" w:color="auto" w:fill="E0E0E0"/>
          </w:tcPr>
          <w:p w14:paraId="5C9BDB1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4" w:space="0" w:color="auto"/>
              <w:right w:val="single" w:sz="4" w:space="0" w:color="auto"/>
            </w:tcBorders>
            <w:shd w:val="clear" w:color="auto" w:fill="E0E0E0"/>
          </w:tcPr>
          <w:p w14:paraId="6230596B" w14:textId="77777777" w:rsidR="006A4B6D" w:rsidRPr="00463667" w:rsidRDefault="006A4B6D" w:rsidP="00C56CA6">
            <w:pPr>
              <w:pStyle w:val="TableText"/>
              <w:spacing w:line="200" w:lineRule="atLeast"/>
              <w:jc w:val="center"/>
            </w:pPr>
            <w:r w:rsidRPr="00463667">
              <w:t>_____</w:t>
            </w:r>
          </w:p>
        </w:tc>
      </w:tr>
      <w:tr w:rsidR="006A4B6D" w:rsidRPr="00463667" w14:paraId="2EF86C06" w14:textId="77777777" w:rsidTr="00C56CA6">
        <w:trPr>
          <w:cantSplit/>
        </w:trPr>
        <w:tc>
          <w:tcPr>
            <w:tcW w:w="629" w:type="dxa"/>
            <w:vMerge/>
            <w:tcBorders>
              <w:left w:val="single" w:sz="6" w:space="0" w:color="auto"/>
              <w:right w:val="single" w:sz="4" w:space="0" w:color="auto"/>
            </w:tcBorders>
            <w:shd w:val="clear" w:color="auto" w:fill="E0E0E0"/>
            <w:vAlign w:val="center"/>
          </w:tcPr>
          <w:p w14:paraId="6FEE2680" w14:textId="77777777" w:rsidR="006A4B6D" w:rsidRPr="00463667" w:rsidRDefault="006A4B6D" w:rsidP="00C56CA6">
            <w:pPr>
              <w:pStyle w:val="TableText"/>
            </w:pPr>
          </w:p>
        </w:tc>
        <w:tc>
          <w:tcPr>
            <w:tcW w:w="539" w:type="dxa"/>
            <w:tcBorders>
              <w:top w:val="dotted" w:sz="4" w:space="0" w:color="auto"/>
              <w:left w:val="single" w:sz="4" w:space="0" w:color="auto"/>
              <w:bottom w:val="dotted" w:sz="6" w:space="0" w:color="auto"/>
              <w:right w:val="single" w:sz="4" w:space="0" w:color="auto"/>
            </w:tcBorders>
            <w:shd w:val="clear" w:color="auto" w:fill="E0E0E0"/>
            <w:vAlign w:val="bottom"/>
          </w:tcPr>
          <w:p w14:paraId="1E47F476" w14:textId="77777777" w:rsidR="006A4B6D" w:rsidRPr="00463667" w:rsidRDefault="006A4B6D" w:rsidP="00C56CA6">
            <w:pPr>
              <w:pStyle w:val="TableText"/>
              <w:jc w:val="right"/>
            </w:pPr>
            <w:r w:rsidRPr="00463667">
              <w:rPr>
                <w:b/>
                <w:i/>
              </w:rPr>
              <w:t>Tot.</w:t>
            </w:r>
          </w:p>
        </w:tc>
        <w:tc>
          <w:tcPr>
            <w:tcW w:w="759" w:type="dxa"/>
            <w:tcBorders>
              <w:top w:val="dotted" w:sz="4" w:space="0" w:color="auto"/>
              <w:left w:val="single" w:sz="4" w:space="0" w:color="auto"/>
              <w:bottom w:val="dotted" w:sz="6" w:space="0" w:color="auto"/>
              <w:right w:val="single" w:sz="4" w:space="0" w:color="auto"/>
            </w:tcBorders>
            <w:shd w:val="clear" w:color="auto" w:fill="E0E0E0"/>
            <w:vAlign w:val="center"/>
          </w:tcPr>
          <w:p w14:paraId="497A255D" w14:textId="77777777" w:rsidR="006A4B6D" w:rsidRPr="00463667" w:rsidRDefault="006A4B6D" w:rsidP="00C56CA6">
            <w:pPr>
              <w:pStyle w:val="TableText"/>
              <w:spacing w:line="200" w:lineRule="atLeast"/>
              <w:jc w:val="center"/>
            </w:pPr>
            <w:r w:rsidRPr="00463667">
              <w:t>_____</w:t>
            </w:r>
          </w:p>
        </w:tc>
        <w:tc>
          <w:tcPr>
            <w:tcW w:w="760" w:type="dxa"/>
            <w:tcBorders>
              <w:top w:val="dotted" w:sz="4" w:space="0" w:color="auto"/>
              <w:left w:val="single" w:sz="4" w:space="0" w:color="auto"/>
              <w:bottom w:val="dotted" w:sz="6" w:space="0" w:color="auto"/>
              <w:right w:val="single" w:sz="6" w:space="0" w:color="auto"/>
            </w:tcBorders>
            <w:shd w:val="clear" w:color="auto" w:fill="E0E0E0"/>
          </w:tcPr>
          <w:p w14:paraId="6DF83A19"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left w:val="single" w:sz="6" w:space="0" w:color="auto"/>
              <w:bottom w:val="dotted" w:sz="6" w:space="0" w:color="auto"/>
              <w:right w:val="single" w:sz="6" w:space="0" w:color="auto"/>
            </w:tcBorders>
            <w:shd w:val="clear" w:color="auto" w:fill="E0E0E0"/>
          </w:tcPr>
          <w:p w14:paraId="66D9BEB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6" w:space="0" w:color="auto"/>
              <w:right w:val="single" w:sz="4" w:space="0" w:color="auto"/>
            </w:tcBorders>
            <w:shd w:val="clear" w:color="auto" w:fill="E0E0E0"/>
          </w:tcPr>
          <w:p w14:paraId="4A75CF5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bottom w:val="dotted" w:sz="6" w:space="0" w:color="auto"/>
              <w:right w:val="single" w:sz="4" w:space="0" w:color="auto"/>
            </w:tcBorders>
            <w:shd w:val="clear" w:color="auto" w:fill="E0E0E0"/>
          </w:tcPr>
          <w:p w14:paraId="24A00F2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4" w:space="0" w:color="auto"/>
              <w:bottom w:val="dotted" w:sz="6" w:space="0" w:color="auto"/>
              <w:right w:val="single" w:sz="6" w:space="0" w:color="auto"/>
            </w:tcBorders>
            <w:shd w:val="clear" w:color="auto" w:fill="E0E0E0"/>
          </w:tcPr>
          <w:p w14:paraId="2B7311A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left w:val="single" w:sz="6" w:space="0" w:color="auto"/>
              <w:bottom w:val="dotted" w:sz="6" w:space="0" w:color="auto"/>
              <w:right w:val="single" w:sz="6" w:space="0" w:color="auto"/>
            </w:tcBorders>
            <w:shd w:val="clear" w:color="auto" w:fill="E0E0E0"/>
          </w:tcPr>
          <w:p w14:paraId="787836F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6" w:space="0" w:color="auto"/>
            </w:tcBorders>
            <w:shd w:val="clear" w:color="auto" w:fill="E0E0E0"/>
          </w:tcPr>
          <w:p w14:paraId="36E2582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6" w:space="0" w:color="auto"/>
              <w:right w:val="single" w:sz="6" w:space="0" w:color="auto"/>
            </w:tcBorders>
            <w:shd w:val="clear" w:color="auto" w:fill="E0E0E0"/>
          </w:tcPr>
          <w:p w14:paraId="245CE50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6" w:space="0" w:color="auto"/>
            </w:tcBorders>
            <w:shd w:val="clear" w:color="auto" w:fill="E0E0E0"/>
          </w:tcPr>
          <w:p w14:paraId="1ACBFA7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4" w:space="0" w:color="auto"/>
              <w:left w:val="single" w:sz="6" w:space="0" w:color="auto"/>
              <w:bottom w:val="dotted" w:sz="6" w:space="0" w:color="auto"/>
              <w:right w:val="single" w:sz="6" w:space="0" w:color="auto"/>
            </w:tcBorders>
            <w:shd w:val="clear" w:color="auto" w:fill="E0E0E0"/>
          </w:tcPr>
          <w:p w14:paraId="1E55744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4" w:space="0" w:color="auto"/>
              <w:left w:val="single" w:sz="6" w:space="0" w:color="auto"/>
              <w:bottom w:val="dotted" w:sz="6" w:space="0" w:color="auto"/>
              <w:right w:val="single" w:sz="4" w:space="0" w:color="auto"/>
            </w:tcBorders>
            <w:shd w:val="clear" w:color="auto" w:fill="E0E0E0"/>
          </w:tcPr>
          <w:p w14:paraId="4F5AFD6B" w14:textId="77777777" w:rsidR="006A4B6D" w:rsidRPr="00463667" w:rsidRDefault="006A4B6D" w:rsidP="00C56CA6">
            <w:pPr>
              <w:pStyle w:val="TableText"/>
              <w:spacing w:line="200" w:lineRule="atLeast"/>
              <w:jc w:val="center"/>
            </w:pPr>
            <w:r w:rsidRPr="00463667">
              <w:t>_____</w:t>
            </w:r>
          </w:p>
        </w:tc>
        <w:tc>
          <w:tcPr>
            <w:tcW w:w="759" w:type="dxa"/>
            <w:tcBorders>
              <w:top w:val="dotted" w:sz="4" w:space="0" w:color="auto"/>
              <w:bottom w:val="dotted" w:sz="6" w:space="0" w:color="auto"/>
              <w:right w:val="single" w:sz="6" w:space="0" w:color="auto"/>
            </w:tcBorders>
            <w:shd w:val="clear" w:color="auto" w:fill="E0E0E0"/>
          </w:tcPr>
          <w:p w14:paraId="70B8D71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4" w:space="0" w:color="auto"/>
            </w:tcBorders>
            <w:shd w:val="clear" w:color="auto" w:fill="E0E0E0"/>
          </w:tcPr>
          <w:p w14:paraId="7E20C32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4" w:space="0" w:color="auto"/>
              <w:bottom w:val="dotted" w:sz="6" w:space="0" w:color="auto"/>
              <w:right w:val="single" w:sz="6" w:space="0" w:color="auto"/>
            </w:tcBorders>
            <w:shd w:val="clear" w:color="auto" w:fill="E0E0E0"/>
          </w:tcPr>
          <w:p w14:paraId="49EABC4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4" w:space="0" w:color="auto"/>
              <w:left w:val="single" w:sz="6" w:space="0" w:color="auto"/>
              <w:bottom w:val="dotted" w:sz="6" w:space="0" w:color="auto"/>
              <w:right w:val="single" w:sz="4" w:space="0" w:color="auto"/>
            </w:tcBorders>
            <w:shd w:val="clear" w:color="auto" w:fill="E0E0E0"/>
          </w:tcPr>
          <w:p w14:paraId="4D46C4CB" w14:textId="77777777" w:rsidR="006A4B6D" w:rsidRPr="00463667" w:rsidRDefault="006A4B6D" w:rsidP="00C56CA6">
            <w:pPr>
              <w:pStyle w:val="TableText"/>
              <w:spacing w:line="200" w:lineRule="atLeast"/>
              <w:jc w:val="center"/>
            </w:pPr>
            <w:r w:rsidRPr="00463667">
              <w:t>_____</w:t>
            </w:r>
          </w:p>
        </w:tc>
      </w:tr>
      <w:tr w:rsidR="006A4B6D" w:rsidRPr="00463667" w14:paraId="7A19795D" w14:textId="77777777" w:rsidTr="00C56CA6">
        <w:tc>
          <w:tcPr>
            <w:tcW w:w="629" w:type="dxa"/>
            <w:vMerge w:val="restart"/>
            <w:tcBorders>
              <w:top w:val="single" w:sz="4" w:space="0" w:color="auto"/>
              <w:left w:val="single" w:sz="6" w:space="0" w:color="auto"/>
              <w:right w:val="single" w:sz="4" w:space="0" w:color="auto"/>
            </w:tcBorders>
            <w:shd w:val="clear" w:color="auto" w:fill="auto"/>
            <w:vAlign w:val="center"/>
          </w:tcPr>
          <w:p w14:paraId="0B54F893" w14:textId="77777777" w:rsidR="006A4B6D" w:rsidRPr="00463667" w:rsidRDefault="006A4B6D" w:rsidP="00C56CA6">
            <w:pPr>
              <w:pStyle w:val="TableText"/>
            </w:pPr>
            <w:r w:rsidRPr="00463667">
              <w:t>50-64</w:t>
            </w:r>
          </w:p>
        </w:tc>
        <w:tc>
          <w:tcPr>
            <w:tcW w:w="539" w:type="dxa"/>
            <w:tcBorders>
              <w:top w:val="single" w:sz="4" w:space="0" w:color="auto"/>
              <w:left w:val="single" w:sz="4" w:space="0" w:color="auto"/>
              <w:bottom w:val="dotted" w:sz="6" w:space="0" w:color="auto"/>
              <w:right w:val="single" w:sz="4" w:space="0" w:color="auto"/>
            </w:tcBorders>
            <w:shd w:val="clear" w:color="auto" w:fill="auto"/>
            <w:vAlign w:val="bottom"/>
          </w:tcPr>
          <w:p w14:paraId="55D0E370" w14:textId="77777777" w:rsidR="006A4B6D" w:rsidRPr="00463667" w:rsidRDefault="006A4B6D" w:rsidP="00C56CA6">
            <w:pPr>
              <w:pStyle w:val="TableText"/>
            </w:pPr>
            <w:r w:rsidRPr="00463667">
              <w:t>M</w:t>
            </w:r>
          </w:p>
        </w:tc>
        <w:tc>
          <w:tcPr>
            <w:tcW w:w="759" w:type="dxa"/>
            <w:tcBorders>
              <w:top w:val="single" w:sz="4" w:space="0" w:color="auto"/>
              <w:left w:val="single" w:sz="4" w:space="0" w:color="auto"/>
              <w:bottom w:val="dotted" w:sz="6" w:space="0" w:color="auto"/>
              <w:right w:val="single" w:sz="4" w:space="0" w:color="auto"/>
            </w:tcBorders>
            <w:shd w:val="clear" w:color="auto" w:fill="auto"/>
            <w:vAlign w:val="center"/>
          </w:tcPr>
          <w:p w14:paraId="49B216D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4" w:space="0" w:color="auto"/>
              <w:bottom w:val="dotted" w:sz="6" w:space="0" w:color="auto"/>
              <w:right w:val="single" w:sz="6" w:space="0" w:color="auto"/>
            </w:tcBorders>
            <w:shd w:val="clear" w:color="auto" w:fill="auto"/>
          </w:tcPr>
          <w:p w14:paraId="5022A65F" w14:textId="77777777" w:rsidR="006A4B6D" w:rsidRPr="00463667" w:rsidRDefault="006A4B6D" w:rsidP="00C56CA6">
            <w:pPr>
              <w:pStyle w:val="TableText"/>
              <w:spacing w:line="200" w:lineRule="atLeast"/>
              <w:jc w:val="center"/>
            </w:pPr>
            <w:r w:rsidRPr="00463667">
              <w:t>_____</w:t>
            </w:r>
          </w:p>
        </w:tc>
        <w:tc>
          <w:tcPr>
            <w:tcW w:w="759" w:type="dxa"/>
            <w:tcBorders>
              <w:top w:val="single" w:sz="4" w:space="0" w:color="auto"/>
              <w:left w:val="single" w:sz="6" w:space="0" w:color="auto"/>
              <w:bottom w:val="dotted" w:sz="6" w:space="0" w:color="auto"/>
              <w:right w:val="single" w:sz="6" w:space="0" w:color="auto"/>
            </w:tcBorders>
            <w:shd w:val="clear" w:color="auto" w:fill="auto"/>
          </w:tcPr>
          <w:p w14:paraId="5C555EC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6" w:space="0" w:color="auto"/>
              <w:right w:val="single" w:sz="4" w:space="0" w:color="auto"/>
            </w:tcBorders>
            <w:shd w:val="clear" w:color="auto" w:fill="auto"/>
          </w:tcPr>
          <w:p w14:paraId="5222EBF0"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4" w:space="0" w:color="auto"/>
              <w:bottom w:val="dotted" w:sz="6" w:space="0" w:color="auto"/>
              <w:right w:val="single" w:sz="4" w:space="0" w:color="auto"/>
            </w:tcBorders>
            <w:shd w:val="clear" w:color="auto" w:fill="auto"/>
          </w:tcPr>
          <w:p w14:paraId="20C22DA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4" w:space="0" w:color="auto"/>
              <w:bottom w:val="dotted" w:sz="6" w:space="0" w:color="auto"/>
              <w:right w:val="single" w:sz="6" w:space="0" w:color="auto"/>
            </w:tcBorders>
            <w:shd w:val="clear" w:color="auto" w:fill="auto"/>
          </w:tcPr>
          <w:p w14:paraId="545D525A"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4" w:space="0" w:color="auto"/>
              <w:left w:val="single" w:sz="6" w:space="0" w:color="auto"/>
              <w:bottom w:val="dotted" w:sz="6" w:space="0" w:color="auto"/>
              <w:right w:val="single" w:sz="6" w:space="0" w:color="auto"/>
            </w:tcBorders>
            <w:shd w:val="clear" w:color="auto" w:fill="auto"/>
          </w:tcPr>
          <w:p w14:paraId="1B2D30D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6" w:space="0" w:color="auto"/>
              <w:right w:val="single" w:sz="6" w:space="0" w:color="auto"/>
            </w:tcBorders>
            <w:shd w:val="clear" w:color="auto" w:fill="auto"/>
          </w:tcPr>
          <w:p w14:paraId="2FB89D40"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4" w:space="0" w:color="auto"/>
              <w:bottom w:val="dotted" w:sz="6" w:space="0" w:color="auto"/>
              <w:right w:val="single" w:sz="6" w:space="0" w:color="auto"/>
            </w:tcBorders>
            <w:shd w:val="clear" w:color="auto" w:fill="auto"/>
          </w:tcPr>
          <w:p w14:paraId="5875699B"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6" w:space="0" w:color="auto"/>
              <w:right w:val="single" w:sz="6" w:space="0" w:color="auto"/>
            </w:tcBorders>
            <w:shd w:val="clear" w:color="auto" w:fill="auto"/>
          </w:tcPr>
          <w:p w14:paraId="2B61327B"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4" w:space="0" w:color="auto"/>
              <w:left w:val="single" w:sz="6" w:space="0" w:color="auto"/>
              <w:bottom w:val="dotted" w:sz="6" w:space="0" w:color="auto"/>
              <w:right w:val="single" w:sz="6" w:space="0" w:color="auto"/>
            </w:tcBorders>
            <w:shd w:val="clear" w:color="auto" w:fill="auto"/>
          </w:tcPr>
          <w:p w14:paraId="4ADA63F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6" w:space="0" w:color="auto"/>
              <w:right w:val="single" w:sz="4" w:space="0" w:color="auto"/>
            </w:tcBorders>
            <w:shd w:val="clear" w:color="auto" w:fill="auto"/>
          </w:tcPr>
          <w:p w14:paraId="373AA971" w14:textId="77777777" w:rsidR="006A4B6D" w:rsidRPr="00463667" w:rsidRDefault="006A4B6D" w:rsidP="00C56CA6">
            <w:pPr>
              <w:pStyle w:val="TableText"/>
              <w:spacing w:line="200" w:lineRule="atLeast"/>
              <w:jc w:val="center"/>
            </w:pPr>
            <w:r w:rsidRPr="00463667">
              <w:t>_____</w:t>
            </w:r>
          </w:p>
        </w:tc>
        <w:tc>
          <w:tcPr>
            <w:tcW w:w="759" w:type="dxa"/>
            <w:tcBorders>
              <w:top w:val="single" w:sz="4" w:space="0" w:color="auto"/>
              <w:bottom w:val="dotted" w:sz="6" w:space="0" w:color="auto"/>
              <w:right w:val="single" w:sz="6" w:space="0" w:color="auto"/>
            </w:tcBorders>
            <w:shd w:val="clear" w:color="auto" w:fill="auto"/>
          </w:tcPr>
          <w:p w14:paraId="6083274B"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6" w:space="0" w:color="auto"/>
              <w:right w:val="single" w:sz="4" w:space="0" w:color="auto"/>
            </w:tcBorders>
            <w:shd w:val="clear" w:color="auto" w:fill="auto"/>
          </w:tcPr>
          <w:p w14:paraId="228760E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6" w:space="0" w:color="auto"/>
              <w:right w:val="single" w:sz="6" w:space="0" w:color="auto"/>
            </w:tcBorders>
            <w:shd w:val="clear" w:color="auto" w:fill="auto"/>
          </w:tcPr>
          <w:p w14:paraId="3E9C828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6" w:space="0" w:color="auto"/>
              <w:right w:val="single" w:sz="4" w:space="0" w:color="auto"/>
            </w:tcBorders>
            <w:shd w:val="clear" w:color="auto" w:fill="auto"/>
          </w:tcPr>
          <w:p w14:paraId="1547AF36" w14:textId="77777777" w:rsidR="006A4B6D" w:rsidRPr="00463667" w:rsidRDefault="006A4B6D" w:rsidP="00C56CA6">
            <w:pPr>
              <w:pStyle w:val="TableText"/>
              <w:spacing w:line="200" w:lineRule="atLeast"/>
              <w:jc w:val="center"/>
            </w:pPr>
            <w:r w:rsidRPr="00463667">
              <w:t>_____</w:t>
            </w:r>
          </w:p>
        </w:tc>
      </w:tr>
      <w:tr w:rsidR="006A4B6D" w:rsidRPr="00463667" w14:paraId="22D43A0E" w14:textId="77777777" w:rsidTr="00C56CA6">
        <w:tc>
          <w:tcPr>
            <w:tcW w:w="629" w:type="dxa"/>
            <w:vMerge/>
            <w:tcBorders>
              <w:left w:val="single" w:sz="6" w:space="0" w:color="auto"/>
              <w:right w:val="single" w:sz="4" w:space="0" w:color="auto"/>
            </w:tcBorders>
            <w:shd w:val="clear" w:color="auto" w:fill="auto"/>
            <w:vAlign w:val="center"/>
          </w:tcPr>
          <w:p w14:paraId="3E51E151" w14:textId="77777777" w:rsidR="006A4B6D" w:rsidRPr="00463667" w:rsidRDefault="006A4B6D" w:rsidP="00C56CA6">
            <w:pPr>
              <w:pStyle w:val="TableText"/>
            </w:pPr>
          </w:p>
        </w:tc>
        <w:tc>
          <w:tcPr>
            <w:tcW w:w="539" w:type="dxa"/>
            <w:tcBorders>
              <w:top w:val="dotted" w:sz="6" w:space="0" w:color="auto"/>
              <w:left w:val="single" w:sz="4" w:space="0" w:color="auto"/>
              <w:bottom w:val="dotted" w:sz="6" w:space="0" w:color="auto"/>
              <w:right w:val="single" w:sz="4" w:space="0" w:color="auto"/>
            </w:tcBorders>
            <w:shd w:val="clear" w:color="auto" w:fill="auto"/>
            <w:vAlign w:val="bottom"/>
          </w:tcPr>
          <w:p w14:paraId="663DB611" w14:textId="77777777" w:rsidR="006A4B6D" w:rsidRPr="00463667" w:rsidRDefault="006A4B6D" w:rsidP="00C56CA6">
            <w:pPr>
              <w:pStyle w:val="TableText"/>
            </w:pPr>
            <w:r w:rsidRPr="00463667">
              <w:t>F</w:t>
            </w:r>
          </w:p>
        </w:tc>
        <w:tc>
          <w:tcPr>
            <w:tcW w:w="759" w:type="dxa"/>
            <w:tcBorders>
              <w:top w:val="dotted" w:sz="6" w:space="0" w:color="auto"/>
              <w:left w:val="single" w:sz="4" w:space="0" w:color="auto"/>
              <w:bottom w:val="dotted" w:sz="6" w:space="0" w:color="auto"/>
              <w:right w:val="single" w:sz="4" w:space="0" w:color="auto"/>
            </w:tcBorders>
            <w:shd w:val="clear" w:color="auto" w:fill="auto"/>
            <w:vAlign w:val="center"/>
          </w:tcPr>
          <w:p w14:paraId="687E9B9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4" w:space="0" w:color="auto"/>
              <w:bottom w:val="dotted" w:sz="6" w:space="0" w:color="auto"/>
              <w:right w:val="single" w:sz="6" w:space="0" w:color="auto"/>
            </w:tcBorders>
            <w:shd w:val="clear" w:color="auto" w:fill="auto"/>
          </w:tcPr>
          <w:p w14:paraId="5C24D663"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0C41739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4" w:space="0" w:color="auto"/>
            </w:tcBorders>
            <w:shd w:val="clear" w:color="auto" w:fill="auto"/>
          </w:tcPr>
          <w:p w14:paraId="45FB9F8D"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bottom w:val="dotted" w:sz="6" w:space="0" w:color="auto"/>
              <w:right w:val="single" w:sz="4" w:space="0" w:color="auto"/>
            </w:tcBorders>
            <w:shd w:val="clear" w:color="auto" w:fill="auto"/>
          </w:tcPr>
          <w:p w14:paraId="6124B33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4" w:space="0" w:color="auto"/>
              <w:bottom w:val="dotted" w:sz="6" w:space="0" w:color="auto"/>
              <w:right w:val="single" w:sz="6" w:space="0" w:color="auto"/>
            </w:tcBorders>
            <w:shd w:val="clear" w:color="auto" w:fill="auto"/>
          </w:tcPr>
          <w:p w14:paraId="57FB703C"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640D9D4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79580482"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bottom w:val="dotted" w:sz="6" w:space="0" w:color="auto"/>
              <w:right w:val="single" w:sz="6" w:space="0" w:color="auto"/>
            </w:tcBorders>
            <w:shd w:val="clear" w:color="auto" w:fill="auto"/>
          </w:tcPr>
          <w:p w14:paraId="40B1ED4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04E7C489"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4A6B812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4" w:space="0" w:color="auto"/>
            </w:tcBorders>
            <w:shd w:val="clear" w:color="auto" w:fill="auto"/>
          </w:tcPr>
          <w:p w14:paraId="194696A7"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bottom w:val="dotted" w:sz="6" w:space="0" w:color="auto"/>
              <w:right w:val="single" w:sz="6" w:space="0" w:color="auto"/>
            </w:tcBorders>
            <w:shd w:val="clear" w:color="auto" w:fill="auto"/>
          </w:tcPr>
          <w:p w14:paraId="440E443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4" w:space="0" w:color="auto"/>
            </w:tcBorders>
            <w:shd w:val="clear" w:color="auto" w:fill="auto"/>
          </w:tcPr>
          <w:p w14:paraId="725B804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bottom w:val="dotted" w:sz="6" w:space="0" w:color="auto"/>
              <w:right w:val="single" w:sz="6" w:space="0" w:color="auto"/>
            </w:tcBorders>
            <w:shd w:val="clear" w:color="auto" w:fill="auto"/>
          </w:tcPr>
          <w:p w14:paraId="3B558B5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4" w:space="0" w:color="auto"/>
            </w:tcBorders>
            <w:shd w:val="clear" w:color="auto" w:fill="auto"/>
          </w:tcPr>
          <w:p w14:paraId="5BCEAD1E" w14:textId="77777777" w:rsidR="006A4B6D" w:rsidRPr="00463667" w:rsidRDefault="006A4B6D" w:rsidP="00C56CA6">
            <w:pPr>
              <w:pStyle w:val="TableText"/>
              <w:spacing w:line="200" w:lineRule="atLeast"/>
              <w:jc w:val="center"/>
            </w:pPr>
            <w:r w:rsidRPr="00463667">
              <w:t>_____</w:t>
            </w:r>
          </w:p>
        </w:tc>
      </w:tr>
      <w:tr w:rsidR="006A4B6D" w:rsidRPr="00463667" w14:paraId="310DE797" w14:textId="77777777" w:rsidTr="00C56CA6">
        <w:tc>
          <w:tcPr>
            <w:tcW w:w="629" w:type="dxa"/>
            <w:vMerge/>
            <w:tcBorders>
              <w:left w:val="single" w:sz="6" w:space="0" w:color="auto"/>
              <w:bottom w:val="single" w:sz="6" w:space="0" w:color="auto"/>
              <w:right w:val="single" w:sz="4" w:space="0" w:color="auto"/>
            </w:tcBorders>
            <w:shd w:val="clear" w:color="auto" w:fill="auto"/>
            <w:vAlign w:val="center"/>
          </w:tcPr>
          <w:p w14:paraId="42C402FA" w14:textId="77777777" w:rsidR="006A4B6D" w:rsidRPr="00463667" w:rsidRDefault="006A4B6D" w:rsidP="00C56CA6">
            <w:pPr>
              <w:pStyle w:val="TableText"/>
              <w:spacing w:after="120"/>
            </w:pPr>
          </w:p>
        </w:tc>
        <w:tc>
          <w:tcPr>
            <w:tcW w:w="539" w:type="dxa"/>
            <w:tcBorders>
              <w:top w:val="dotted" w:sz="6" w:space="0" w:color="auto"/>
              <w:left w:val="single" w:sz="4" w:space="0" w:color="auto"/>
              <w:bottom w:val="single" w:sz="6" w:space="0" w:color="auto"/>
              <w:right w:val="single" w:sz="4" w:space="0" w:color="auto"/>
            </w:tcBorders>
            <w:shd w:val="clear" w:color="auto" w:fill="auto"/>
            <w:vAlign w:val="bottom"/>
          </w:tcPr>
          <w:p w14:paraId="74B30D21" w14:textId="77777777" w:rsidR="006A4B6D" w:rsidRPr="00463667" w:rsidRDefault="006A4B6D" w:rsidP="00C56CA6">
            <w:pPr>
              <w:pStyle w:val="TableText"/>
              <w:spacing w:after="120"/>
              <w:jc w:val="right"/>
            </w:pPr>
            <w:r w:rsidRPr="00463667">
              <w:rPr>
                <w:b/>
                <w:i/>
              </w:rPr>
              <w:t>Tot.</w:t>
            </w:r>
          </w:p>
        </w:tc>
        <w:tc>
          <w:tcPr>
            <w:tcW w:w="759" w:type="dxa"/>
            <w:tcBorders>
              <w:top w:val="dotted" w:sz="6" w:space="0" w:color="auto"/>
              <w:left w:val="single" w:sz="4" w:space="0" w:color="auto"/>
              <w:bottom w:val="single" w:sz="6" w:space="0" w:color="auto"/>
              <w:right w:val="single" w:sz="4" w:space="0" w:color="auto"/>
            </w:tcBorders>
            <w:shd w:val="clear" w:color="auto" w:fill="auto"/>
            <w:vAlign w:val="center"/>
          </w:tcPr>
          <w:p w14:paraId="140BA2CD"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4" w:space="0" w:color="auto"/>
              <w:bottom w:val="single" w:sz="6" w:space="0" w:color="auto"/>
              <w:right w:val="single" w:sz="6" w:space="0" w:color="auto"/>
            </w:tcBorders>
            <w:shd w:val="clear" w:color="auto" w:fill="auto"/>
          </w:tcPr>
          <w:p w14:paraId="1D715709" w14:textId="77777777" w:rsidR="006A4B6D" w:rsidRPr="00463667" w:rsidRDefault="006A4B6D" w:rsidP="00C56CA6">
            <w:pPr>
              <w:pStyle w:val="TableText"/>
              <w:spacing w:after="120"/>
            </w:pPr>
            <w:r w:rsidRPr="00463667">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2024AF77"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4" w:space="0" w:color="auto"/>
            </w:tcBorders>
            <w:shd w:val="clear" w:color="auto" w:fill="auto"/>
          </w:tcPr>
          <w:p w14:paraId="3A6C2EBD"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bottom w:val="single" w:sz="6" w:space="0" w:color="auto"/>
              <w:right w:val="single" w:sz="4" w:space="0" w:color="auto"/>
            </w:tcBorders>
            <w:shd w:val="clear" w:color="auto" w:fill="auto"/>
          </w:tcPr>
          <w:p w14:paraId="6349DF9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4" w:space="0" w:color="auto"/>
              <w:bottom w:val="single" w:sz="6" w:space="0" w:color="auto"/>
              <w:right w:val="single" w:sz="6" w:space="0" w:color="auto"/>
            </w:tcBorders>
            <w:shd w:val="clear" w:color="auto" w:fill="auto"/>
          </w:tcPr>
          <w:p w14:paraId="2412FF38"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07D5C1A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2E727032"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bottom w:val="single" w:sz="6" w:space="0" w:color="auto"/>
              <w:right w:val="single" w:sz="6" w:space="0" w:color="auto"/>
            </w:tcBorders>
            <w:shd w:val="clear" w:color="auto" w:fill="auto"/>
          </w:tcPr>
          <w:p w14:paraId="7746E9CE"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76847427"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5268E0CC"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4" w:space="0" w:color="auto"/>
            </w:tcBorders>
            <w:shd w:val="clear" w:color="auto" w:fill="auto"/>
          </w:tcPr>
          <w:p w14:paraId="1C84C9DA" w14:textId="77777777" w:rsidR="006A4B6D" w:rsidRPr="00463667" w:rsidRDefault="006A4B6D" w:rsidP="00C56CA6">
            <w:pPr>
              <w:pStyle w:val="TableText"/>
              <w:spacing w:after="120"/>
              <w:jc w:val="center"/>
            </w:pPr>
            <w:r w:rsidRPr="00463667">
              <w:t>_____</w:t>
            </w:r>
          </w:p>
        </w:tc>
        <w:tc>
          <w:tcPr>
            <w:tcW w:w="759" w:type="dxa"/>
            <w:tcBorders>
              <w:top w:val="dotted" w:sz="6" w:space="0" w:color="auto"/>
              <w:bottom w:val="single" w:sz="6" w:space="0" w:color="auto"/>
              <w:right w:val="single" w:sz="6" w:space="0" w:color="auto"/>
            </w:tcBorders>
            <w:shd w:val="clear" w:color="auto" w:fill="auto"/>
          </w:tcPr>
          <w:p w14:paraId="2D407E92"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4" w:space="0" w:color="auto"/>
            </w:tcBorders>
            <w:shd w:val="clear" w:color="auto" w:fill="auto"/>
          </w:tcPr>
          <w:p w14:paraId="1E4480BB"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bottom w:val="single" w:sz="6" w:space="0" w:color="auto"/>
              <w:right w:val="single" w:sz="6" w:space="0" w:color="auto"/>
            </w:tcBorders>
            <w:shd w:val="clear" w:color="auto" w:fill="auto"/>
          </w:tcPr>
          <w:p w14:paraId="450B49AB"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4" w:space="0" w:color="auto"/>
            </w:tcBorders>
            <w:shd w:val="clear" w:color="auto" w:fill="auto"/>
          </w:tcPr>
          <w:p w14:paraId="5D1606C0" w14:textId="77777777" w:rsidR="006A4B6D" w:rsidRPr="00463667" w:rsidRDefault="006A4B6D" w:rsidP="00C56CA6">
            <w:pPr>
              <w:pStyle w:val="TableText"/>
              <w:spacing w:after="120"/>
              <w:jc w:val="center"/>
            </w:pPr>
            <w:r w:rsidRPr="00463667">
              <w:t>_____</w:t>
            </w:r>
          </w:p>
        </w:tc>
      </w:tr>
      <w:tr w:rsidR="006A4B6D" w:rsidRPr="00463667" w14:paraId="5EF7A8AA" w14:textId="77777777" w:rsidTr="00C56CA6">
        <w:tc>
          <w:tcPr>
            <w:tcW w:w="629" w:type="dxa"/>
            <w:vMerge w:val="restart"/>
            <w:tcBorders>
              <w:top w:val="single" w:sz="6" w:space="0" w:color="auto"/>
              <w:left w:val="single" w:sz="6" w:space="0" w:color="auto"/>
              <w:right w:val="single" w:sz="6" w:space="0" w:color="auto"/>
            </w:tcBorders>
            <w:shd w:val="clear" w:color="auto" w:fill="E0E0E0"/>
            <w:vAlign w:val="center"/>
          </w:tcPr>
          <w:p w14:paraId="7D7A5EA6" w14:textId="77777777" w:rsidR="006A4B6D" w:rsidRPr="00463667" w:rsidRDefault="006A4B6D" w:rsidP="00C56CA6">
            <w:pPr>
              <w:pStyle w:val="TableText"/>
            </w:pPr>
            <w:r w:rsidRPr="00463667">
              <w:t>65-74</w:t>
            </w:r>
          </w:p>
        </w:tc>
        <w:tc>
          <w:tcPr>
            <w:tcW w:w="539" w:type="dxa"/>
            <w:tcBorders>
              <w:top w:val="single" w:sz="6" w:space="0" w:color="auto"/>
              <w:left w:val="single" w:sz="6" w:space="0" w:color="auto"/>
              <w:bottom w:val="dotted" w:sz="6" w:space="0" w:color="auto"/>
              <w:right w:val="single" w:sz="6" w:space="0" w:color="auto"/>
            </w:tcBorders>
            <w:shd w:val="clear" w:color="auto" w:fill="E0E0E0"/>
            <w:vAlign w:val="bottom"/>
          </w:tcPr>
          <w:p w14:paraId="5A8DFB7E" w14:textId="77777777" w:rsidR="006A4B6D" w:rsidRPr="00463667" w:rsidRDefault="006A4B6D" w:rsidP="00C56CA6">
            <w:pPr>
              <w:pStyle w:val="TableText"/>
            </w:pPr>
            <w:r w:rsidRPr="00463667">
              <w:t>M</w:t>
            </w:r>
          </w:p>
        </w:tc>
        <w:tc>
          <w:tcPr>
            <w:tcW w:w="759" w:type="dxa"/>
            <w:tcBorders>
              <w:top w:val="single" w:sz="6" w:space="0" w:color="auto"/>
              <w:left w:val="single" w:sz="6" w:space="0" w:color="auto"/>
              <w:bottom w:val="dotted" w:sz="6" w:space="0" w:color="auto"/>
              <w:right w:val="single" w:sz="6" w:space="0" w:color="auto"/>
            </w:tcBorders>
            <w:shd w:val="clear" w:color="auto" w:fill="E0E0E0"/>
            <w:vAlign w:val="center"/>
          </w:tcPr>
          <w:p w14:paraId="13F5EDE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5CB4D504"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left w:val="single" w:sz="6" w:space="0" w:color="auto"/>
              <w:bottom w:val="dotted" w:sz="6" w:space="0" w:color="auto"/>
              <w:right w:val="single" w:sz="6" w:space="0" w:color="auto"/>
            </w:tcBorders>
            <w:shd w:val="clear" w:color="auto" w:fill="E0E0E0"/>
          </w:tcPr>
          <w:p w14:paraId="205CDE5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25CA4197"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6" w:space="0" w:color="auto"/>
              <w:bottom w:val="dotted" w:sz="6" w:space="0" w:color="auto"/>
              <w:right w:val="single" w:sz="6" w:space="0" w:color="auto"/>
            </w:tcBorders>
            <w:shd w:val="clear" w:color="auto" w:fill="E0E0E0"/>
          </w:tcPr>
          <w:p w14:paraId="5B43081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359AF43D"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6" w:space="0" w:color="auto"/>
              <w:left w:val="single" w:sz="6" w:space="0" w:color="auto"/>
              <w:bottom w:val="dotted" w:sz="6" w:space="0" w:color="auto"/>
              <w:right w:val="single" w:sz="6" w:space="0" w:color="auto"/>
            </w:tcBorders>
            <w:shd w:val="clear" w:color="auto" w:fill="E0E0E0"/>
          </w:tcPr>
          <w:p w14:paraId="1498886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3AB497E7"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6" w:space="0" w:color="auto"/>
              <w:bottom w:val="dotted" w:sz="6" w:space="0" w:color="auto"/>
              <w:right w:val="single" w:sz="6" w:space="0" w:color="auto"/>
            </w:tcBorders>
            <w:shd w:val="clear" w:color="auto" w:fill="E0E0E0"/>
          </w:tcPr>
          <w:p w14:paraId="3D34484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19C54042"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6" w:space="0" w:color="auto"/>
              <w:left w:val="single" w:sz="6" w:space="0" w:color="auto"/>
              <w:bottom w:val="dotted" w:sz="6" w:space="0" w:color="auto"/>
              <w:right w:val="single" w:sz="6" w:space="0" w:color="auto"/>
            </w:tcBorders>
            <w:shd w:val="clear" w:color="auto" w:fill="E0E0E0"/>
          </w:tcPr>
          <w:p w14:paraId="3F3ED88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69048D00"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bottom w:val="dotted" w:sz="6" w:space="0" w:color="auto"/>
              <w:right w:val="single" w:sz="6" w:space="0" w:color="auto"/>
            </w:tcBorders>
            <w:shd w:val="clear" w:color="auto" w:fill="E0E0E0"/>
          </w:tcPr>
          <w:p w14:paraId="6EA2256B"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5D8273B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6" w:space="0" w:color="auto"/>
              <w:left w:val="single" w:sz="6" w:space="0" w:color="auto"/>
              <w:bottom w:val="dotted" w:sz="6" w:space="0" w:color="auto"/>
              <w:right w:val="single" w:sz="6" w:space="0" w:color="auto"/>
            </w:tcBorders>
            <w:shd w:val="clear" w:color="auto" w:fill="E0E0E0"/>
          </w:tcPr>
          <w:p w14:paraId="709DA7B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6B3803D3" w14:textId="77777777" w:rsidR="006A4B6D" w:rsidRPr="00463667" w:rsidRDefault="006A4B6D" w:rsidP="00C56CA6">
            <w:pPr>
              <w:pStyle w:val="TableText"/>
              <w:spacing w:line="200" w:lineRule="atLeast"/>
              <w:jc w:val="center"/>
            </w:pPr>
            <w:r w:rsidRPr="00463667">
              <w:t>_____</w:t>
            </w:r>
          </w:p>
        </w:tc>
      </w:tr>
      <w:tr w:rsidR="006A4B6D" w:rsidRPr="00463667" w14:paraId="3637DD37" w14:textId="77777777" w:rsidTr="00C56CA6">
        <w:tc>
          <w:tcPr>
            <w:tcW w:w="629" w:type="dxa"/>
            <w:vMerge/>
            <w:tcBorders>
              <w:left w:val="single" w:sz="6" w:space="0" w:color="auto"/>
              <w:right w:val="single" w:sz="6" w:space="0" w:color="auto"/>
            </w:tcBorders>
            <w:shd w:val="clear" w:color="auto" w:fill="E0E0E0"/>
            <w:vAlign w:val="center"/>
          </w:tcPr>
          <w:p w14:paraId="5E0E7B11" w14:textId="77777777" w:rsidR="006A4B6D" w:rsidRPr="00463667" w:rsidRDefault="006A4B6D" w:rsidP="00C56CA6">
            <w:pPr>
              <w:pStyle w:val="TableText"/>
            </w:pPr>
          </w:p>
        </w:tc>
        <w:tc>
          <w:tcPr>
            <w:tcW w:w="539" w:type="dxa"/>
            <w:tcBorders>
              <w:top w:val="dotted" w:sz="6" w:space="0" w:color="auto"/>
              <w:left w:val="single" w:sz="6" w:space="0" w:color="auto"/>
              <w:bottom w:val="dotted" w:sz="6" w:space="0" w:color="auto"/>
              <w:right w:val="single" w:sz="6" w:space="0" w:color="auto"/>
            </w:tcBorders>
            <w:shd w:val="clear" w:color="auto" w:fill="E0E0E0"/>
            <w:vAlign w:val="bottom"/>
          </w:tcPr>
          <w:p w14:paraId="6C9417EF" w14:textId="77777777" w:rsidR="006A4B6D" w:rsidRPr="00463667" w:rsidRDefault="006A4B6D" w:rsidP="00C56CA6">
            <w:pPr>
              <w:pStyle w:val="TableText"/>
            </w:pPr>
            <w:r w:rsidRPr="00463667">
              <w:t>F</w:t>
            </w:r>
          </w:p>
        </w:tc>
        <w:tc>
          <w:tcPr>
            <w:tcW w:w="759" w:type="dxa"/>
            <w:tcBorders>
              <w:top w:val="dotted" w:sz="6" w:space="0" w:color="auto"/>
              <w:left w:val="single" w:sz="6" w:space="0" w:color="auto"/>
              <w:bottom w:val="dotted" w:sz="6" w:space="0" w:color="auto"/>
              <w:right w:val="single" w:sz="6" w:space="0" w:color="auto"/>
            </w:tcBorders>
            <w:shd w:val="clear" w:color="auto" w:fill="E0E0E0"/>
            <w:vAlign w:val="center"/>
          </w:tcPr>
          <w:p w14:paraId="0867271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785322D2"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286BDC7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4CF54C3F"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bottom w:val="dotted" w:sz="6" w:space="0" w:color="auto"/>
              <w:right w:val="single" w:sz="6" w:space="0" w:color="auto"/>
            </w:tcBorders>
            <w:shd w:val="clear" w:color="auto" w:fill="E0E0E0"/>
          </w:tcPr>
          <w:p w14:paraId="797ADB4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793A7307"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525BBDB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2489FE28"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bottom w:val="dotted" w:sz="6" w:space="0" w:color="auto"/>
              <w:right w:val="single" w:sz="6" w:space="0" w:color="auto"/>
            </w:tcBorders>
            <w:shd w:val="clear" w:color="auto" w:fill="E0E0E0"/>
          </w:tcPr>
          <w:p w14:paraId="5CE814D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4E74E49B"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7573005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57E141B4"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bottom w:val="dotted" w:sz="6" w:space="0" w:color="auto"/>
              <w:right w:val="single" w:sz="6" w:space="0" w:color="auto"/>
            </w:tcBorders>
            <w:shd w:val="clear" w:color="auto" w:fill="E0E0E0"/>
          </w:tcPr>
          <w:p w14:paraId="77A27B7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2F6785B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318145C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475F832B" w14:textId="77777777" w:rsidR="006A4B6D" w:rsidRPr="00463667" w:rsidRDefault="006A4B6D" w:rsidP="00C56CA6">
            <w:pPr>
              <w:pStyle w:val="TableText"/>
              <w:spacing w:line="200" w:lineRule="atLeast"/>
              <w:jc w:val="center"/>
            </w:pPr>
            <w:r w:rsidRPr="00463667">
              <w:t>_____</w:t>
            </w:r>
          </w:p>
        </w:tc>
      </w:tr>
      <w:tr w:rsidR="006A4B6D" w:rsidRPr="00463667" w14:paraId="510D0205" w14:textId="77777777" w:rsidTr="00C56CA6">
        <w:tc>
          <w:tcPr>
            <w:tcW w:w="629" w:type="dxa"/>
            <w:vMerge/>
            <w:tcBorders>
              <w:left w:val="single" w:sz="6" w:space="0" w:color="auto"/>
              <w:bottom w:val="single" w:sz="4" w:space="0" w:color="auto"/>
              <w:right w:val="single" w:sz="6" w:space="0" w:color="auto"/>
            </w:tcBorders>
            <w:shd w:val="clear" w:color="auto" w:fill="E0E0E0"/>
            <w:vAlign w:val="center"/>
          </w:tcPr>
          <w:p w14:paraId="182E6398" w14:textId="77777777" w:rsidR="006A4B6D" w:rsidRPr="00463667" w:rsidRDefault="006A4B6D" w:rsidP="00C56CA6">
            <w:pPr>
              <w:pStyle w:val="TableText"/>
              <w:spacing w:after="120"/>
            </w:pPr>
          </w:p>
        </w:tc>
        <w:tc>
          <w:tcPr>
            <w:tcW w:w="539" w:type="dxa"/>
            <w:tcBorders>
              <w:top w:val="dotted" w:sz="6" w:space="0" w:color="auto"/>
              <w:left w:val="single" w:sz="6" w:space="0" w:color="auto"/>
              <w:bottom w:val="dotted" w:sz="6" w:space="0" w:color="auto"/>
              <w:right w:val="single" w:sz="6" w:space="0" w:color="auto"/>
            </w:tcBorders>
            <w:shd w:val="clear" w:color="auto" w:fill="E0E0E0"/>
            <w:vAlign w:val="bottom"/>
          </w:tcPr>
          <w:p w14:paraId="46AF852D" w14:textId="77777777" w:rsidR="006A4B6D" w:rsidRPr="00463667" w:rsidRDefault="006A4B6D" w:rsidP="00C56CA6">
            <w:pPr>
              <w:pStyle w:val="TableText"/>
              <w:spacing w:after="120"/>
              <w:jc w:val="right"/>
              <w:rPr>
                <w:b/>
                <w:i/>
              </w:rPr>
            </w:pPr>
            <w:r w:rsidRPr="00463667">
              <w:rPr>
                <w:b/>
                <w:i/>
              </w:rPr>
              <w:t>Tot.</w:t>
            </w:r>
          </w:p>
        </w:tc>
        <w:tc>
          <w:tcPr>
            <w:tcW w:w="759" w:type="dxa"/>
            <w:tcBorders>
              <w:top w:val="dotted" w:sz="6" w:space="0" w:color="auto"/>
              <w:left w:val="single" w:sz="6" w:space="0" w:color="auto"/>
              <w:bottom w:val="dotted" w:sz="6" w:space="0" w:color="auto"/>
              <w:right w:val="single" w:sz="6" w:space="0" w:color="auto"/>
            </w:tcBorders>
            <w:shd w:val="clear" w:color="auto" w:fill="E0E0E0"/>
            <w:vAlign w:val="center"/>
          </w:tcPr>
          <w:p w14:paraId="5694E9B6"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29D6C735" w14:textId="77777777" w:rsidR="006A4B6D" w:rsidRPr="00463667" w:rsidRDefault="006A4B6D" w:rsidP="00C56CA6">
            <w:pPr>
              <w:pStyle w:val="TableText"/>
              <w:spacing w:after="120"/>
              <w:jc w:val="center"/>
            </w:pPr>
            <w:r w:rsidRPr="00463667">
              <w:t>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2FA4F8CC"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66E97AF4"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bottom w:val="dotted" w:sz="6" w:space="0" w:color="auto"/>
              <w:right w:val="single" w:sz="6" w:space="0" w:color="auto"/>
            </w:tcBorders>
            <w:shd w:val="clear" w:color="auto" w:fill="E0E0E0"/>
          </w:tcPr>
          <w:p w14:paraId="261EE278"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09E2EACA"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61560F0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3D8AD8CE"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bottom w:val="dotted" w:sz="6" w:space="0" w:color="auto"/>
              <w:right w:val="single" w:sz="6" w:space="0" w:color="auto"/>
            </w:tcBorders>
            <w:shd w:val="clear" w:color="auto" w:fill="E0E0E0"/>
          </w:tcPr>
          <w:p w14:paraId="12AC343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735B4870"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0FF6EE92"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0F2B1083" w14:textId="77777777" w:rsidR="006A4B6D" w:rsidRPr="00463667" w:rsidRDefault="006A4B6D" w:rsidP="00C56CA6">
            <w:pPr>
              <w:pStyle w:val="TableText"/>
              <w:spacing w:after="120"/>
              <w:jc w:val="center"/>
            </w:pPr>
            <w:r w:rsidRPr="00463667">
              <w:t>_____</w:t>
            </w:r>
          </w:p>
        </w:tc>
        <w:tc>
          <w:tcPr>
            <w:tcW w:w="759" w:type="dxa"/>
            <w:tcBorders>
              <w:top w:val="dotted" w:sz="6" w:space="0" w:color="auto"/>
              <w:bottom w:val="dotted" w:sz="6" w:space="0" w:color="auto"/>
              <w:right w:val="single" w:sz="6" w:space="0" w:color="auto"/>
            </w:tcBorders>
            <w:shd w:val="clear" w:color="auto" w:fill="E0E0E0"/>
          </w:tcPr>
          <w:p w14:paraId="02253148"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67E059C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24E0A067"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587664FC" w14:textId="77777777" w:rsidR="006A4B6D" w:rsidRPr="00463667" w:rsidRDefault="006A4B6D" w:rsidP="00C56CA6">
            <w:pPr>
              <w:pStyle w:val="TableText"/>
              <w:spacing w:after="120"/>
              <w:jc w:val="center"/>
            </w:pPr>
            <w:r w:rsidRPr="00463667">
              <w:t>_____</w:t>
            </w:r>
          </w:p>
        </w:tc>
      </w:tr>
      <w:tr w:rsidR="006A4B6D" w:rsidRPr="00463667" w14:paraId="72AA4759" w14:textId="77777777" w:rsidTr="00C56CA6">
        <w:tc>
          <w:tcPr>
            <w:tcW w:w="629" w:type="dxa"/>
            <w:vMerge w:val="restart"/>
            <w:tcBorders>
              <w:top w:val="single" w:sz="4" w:space="0" w:color="auto"/>
              <w:left w:val="single" w:sz="6" w:space="0" w:color="auto"/>
              <w:bottom w:val="single" w:sz="4" w:space="0" w:color="auto"/>
              <w:right w:val="single" w:sz="4" w:space="0" w:color="auto"/>
            </w:tcBorders>
            <w:shd w:val="clear" w:color="auto" w:fill="auto"/>
            <w:vAlign w:val="center"/>
          </w:tcPr>
          <w:p w14:paraId="7B1357EC" w14:textId="77777777" w:rsidR="006A4B6D" w:rsidRPr="00463667" w:rsidRDefault="006A4B6D" w:rsidP="00C56CA6">
            <w:pPr>
              <w:pStyle w:val="TableText"/>
            </w:pPr>
            <w:r w:rsidRPr="00463667">
              <w:t>75-84</w:t>
            </w:r>
          </w:p>
        </w:tc>
        <w:tc>
          <w:tcPr>
            <w:tcW w:w="539" w:type="dxa"/>
            <w:tcBorders>
              <w:top w:val="single" w:sz="4" w:space="0" w:color="auto"/>
              <w:left w:val="single" w:sz="4" w:space="0" w:color="auto"/>
              <w:bottom w:val="dotted" w:sz="6" w:space="0" w:color="auto"/>
              <w:right w:val="single" w:sz="4" w:space="0" w:color="auto"/>
            </w:tcBorders>
            <w:shd w:val="clear" w:color="auto" w:fill="auto"/>
            <w:vAlign w:val="bottom"/>
          </w:tcPr>
          <w:p w14:paraId="3020FE55" w14:textId="77777777" w:rsidR="006A4B6D" w:rsidRPr="00463667" w:rsidRDefault="006A4B6D" w:rsidP="00C56CA6">
            <w:pPr>
              <w:pStyle w:val="TableText"/>
            </w:pPr>
            <w:r w:rsidRPr="00463667">
              <w:t>M</w:t>
            </w:r>
          </w:p>
        </w:tc>
        <w:tc>
          <w:tcPr>
            <w:tcW w:w="759" w:type="dxa"/>
            <w:tcBorders>
              <w:top w:val="single" w:sz="4" w:space="0" w:color="auto"/>
              <w:left w:val="single" w:sz="4" w:space="0" w:color="auto"/>
              <w:bottom w:val="dotted" w:sz="6" w:space="0" w:color="auto"/>
              <w:right w:val="single" w:sz="4" w:space="0" w:color="auto"/>
            </w:tcBorders>
            <w:shd w:val="clear" w:color="auto" w:fill="auto"/>
            <w:vAlign w:val="center"/>
          </w:tcPr>
          <w:p w14:paraId="7CC9D79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4" w:space="0" w:color="auto"/>
              <w:bottom w:val="dotted" w:sz="6" w:space="0" w:color="auto"/>
              <w:right w:val="single" w:sz="6" w:space="0" w:color="auto"/>
            </w:tcBorders>
            <w:shd w:val="clear" w:color="auto" w:fill="auto"/>
          </w:tcPr>
          <w:p w14:paraId="6661D94F" w14:textId="77777777" w:rsidR="006A4B6D" w:rsidRPr="00463667" w:rsidRDefault="006A4B6D" w:rsidP="00C56CA6">
            <w:pPr>
              <w:pStyle w:val="TableText"/>
              <w:spacing w:line="200" w:lineRule="atLeast"/>
              <w:jc w:val="center"/>
            </w:pPr>
            <w:r w:rsidRPr="00463667">
              <w:t>_____</w:t>
            </w:r>
          </w:p>
        </w:tc>
        <w:tc>
          <w:tcPr>
            <w:tcW w:w="759" w:type="dxa"/>
            <w:tcBorders>
              <w:top w:val="single" w:sz="4" w:space="0" w:color="auto"/>
              <w:left w:val="single" w:sz="6" w:space="0" w:color="auto"/>
              <w:bottom w:val="dotted" w:sz="6" w:space="0" w:color="auto"/>
              <w:right w:val="single" w:sz="6" w:space="0" w:color="auto"/>
            </w:tcBorders>
            <w:shd w:val="clear" w:color="auto" w:fill="auto"/>
          </w:tcPr>
          <w:p w14:paraId="52DA90E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6" w:space="0" w:color="auto"/>
              <w:right w:val="single" w:sz="4" w:space="0" w:color="auto"/>
            </w:tcBorders>
            <w:shd w:val="clear" w:color="auto" w:fill="auto"/>
          </w:tcPr>
          <w:p w14:paraId="25F6BD26"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4" w:space="0" w:color="auto"/>
              <w:bottom w:val="dotted" w:sz="6" w:space="0" w:color="auto"/>
              <w:right w:val="single" w:sz="4" w:space="0" w:color="auto"/>
            </w:tcBorders>
            <w:shd w:val="clear" w:color="auto" w:fill="auto"/>
          </w:tcPr>
          <w:p w14:paraId="05C3279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4" w:space="0" w:color="auto"/>
              <w:bottom w:val="dotted" w:sz="6" w:space="0" w:color="auto"/>
              <w:right w:val="single" w:sz="6" w:space="0" w:color="auto"/>
            </w:tcBorders>
            <w:shd w:val="clear" w:color="auto" w:fill="auto"/>
          </w:tcPr>
          <w:p w14:paraId="2AD3461E"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4" w:space="0" w:color="auto"/>
              <w:left w:val="single" w:sz="6" w:space="0" w:color="auto"/>
              <w:bottom w:val="dotted" w:sz="6" w:space="0" w:color="auto"/>
              <w:right w:val="single" w:sz="6" w:space="0" w:color="auto"/>
            </w:tcBorders>
            <w:shd w:val="clear" w:color="auto" w:fill="auto"/>
          </w:tcPr>
          <w:p w14:paraId="0635BA7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6" w:space="0" w:color="auto"/>
              <w:right w:val="single" w:sz="6" w:space="0" w:color="auto"/>
            </w:tcBorders>
            <w:shd w:val="clear" w:color="auto" w:fill="auto"/>
          </w:tcPr>
          <w:p w14:paraId="563EA78A"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4" w:space="0" w:color="auto"/>
              <w:bottom w:val="dotted" w:sz="6" w:space="0" w:color="auto"/>
              <w:right w:val="single" w:sz="6" w:space="0" w:color="auto"/>
            </w:tcBorders>
            <w:shd w:val="clear" w:color="auto" w:fill="auto"/>
          </w:tcPr>
          <w:p w14:paraId="3CAE4A3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6" w:space="0" w:color="auto"/>
              <w:right w:val="single" w:sz="6" w:space="0" w:color="auto"/>
            </w:tcBorders>
            <w:shd w:val="clear" w:color="auto" w:fill="auto"/>
          </w:tcPr>
          <w:p w14:paraId="0561640B"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4" w:space="0" w:color="auto"/>
              <w:left w:val="single" w:sz="6" w:space="0" w:color="auto"/>
              <w:bottom w:val="dotted" w:sz="6" w:space="0" w:color="auto"/>
              <w:right w:val="single" w:sz="6" w:space="0" w:color="auto"/>
            </w:tcBorders>
            <w:shd w:val="clear" w:color="auto" w:fill="auto"/>
          </w:tcPr>
          <w:p w14:paraId="0447A17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4" w:space="0" w:color="auto"/>
              <w:left w:val="single" w:sz="6" w:space="0" w:color="auto"/>
              <w:bottom w:val="dotted" w:sz="6" w:space="0" w:color="auto"/>
              <w:right w:val="single" w:sz="4" w:space="0" w:color="auto"/>
            </w:tcBorders>
            <w:shd w:val="clear" w:color="auto" w:fill="auto"/>
          </w:tcPr>
          <w:p w14:paraId="4B0AE152" w14:textId="77777777" w:rsidR="006A4B6D" w:rsidRPr="00463667" w:rsidRDefault="006A4B6D" w:rsidP="00C56CA6">
            <w:pPr>
              <w:pStyle w:val="TableText"/>
              <w:spacing w:line="200" w:lineRule="atLeast"/>
              <w:jc w:val="center"/>
            </w:pPr>
            <w:r w:rsidRPr="00463667">
              <w:t>_____</w:t>
            </w:r>
          </w:p>
        </w:tc>
        <w:tc>
          <w:tcPr>
            <w:tcW w:w="759" w:type="dxa"/>
            <w:tcBorders>
              <w:top w:val="single" w:sz="4" w:space="0" w:color="auto"/>
              <w:bottom w:val="dotted" w:sz="6" w:space="0" w:color="auto"/>
              <w:right w:val="single" w:sz="6" w:space="0" w:color="auto"/>
            </w:tcBorders>
            <w:shd w:val="clear" w:color="auto" w:fill="auto"/>
          </w:tcPr>
          <w:p w14:paraId="7B72E75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6" w:space="0" w:color="auto"/>
              <w:right w:val="single" w:sz="4" w:space="0" w:color="auto"/>
            </w:tcBorders>
            <w:shd w:val="clear" w:color="auto" w:fill="auto"/>
          </w:tcPr>
          <w:p w14:paraId="0223068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4" w:space="0" w:color="auto"/>
              <w:bottom w:val="dotted" w:sz="6" w:space="0" w:color="auto"/>
              <w:right w:val="single" w:sz="6" w:space="0" w:color="auto"/>
            </w:tcBorders>
            <w:shd w:val="clear" w:color="auto" w:fill="auto"/>
          </w:tcPr>
          <w:p w14:paraId="14BE027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4" w:space="0" w:color="auto"/>
              <w:left w:val="single" w:sz="6" w:space="0" w:color="auto"/>
              <w:bottom w:val="dotted" w:sz="6" w:space="0" w:color="auto"/>
              <w:right w:val="single" w:sz="4" w:space="0" w:color="auto"/>
            </w:tcBorders>
            <w:shd w:val="clear" w:color="auto" w:fill="auto"/>
          </w:tcPr>
          <w:p w14:paraId="587098FF" w14:textId="77777777" w:rsidR="006A4B6D" w:rsidRPr="00463667" w:rsidRDefault="006A4B6D" w:rsidP="00C56CA6">
            <w:pPr>
              <w:pStyle w:val="TableText"/>
              <w:spacing w:line="200" w:lineRule="atLeast"/>
              <w:jc w:val="center"/>
            </w:pPr>
            <w:r w:rsidRPr="00463667">
              <w:t>_____</w:t>
            </w:r>
          </w:p>
        </w:tc>
      </w:tr>
      <w:tr w:rsidR="006A4B6D" w:rsidRPr="00463667" w14:paraId="1F503103" w14:textId="77777777" w:rsidTr="00C56CA6">
        <w:tc>
          <w:tcPr>
            <w:tcW w:w="629" w:type="dxa"/>
            <w:vMerge/>
            <w:tcBorders>
              <w:left w:val="single" w:sz="6" w:space="0" w:color="auto"/>
              <w:bottom w:val="single" w:sz="4" w:space="0" w:color="auto"/>
              <w:right w:val="single" w:sz="4" w:space="0" w:color="auto"/>
            </w:tcBorders>
            <w:shd w:val="clear" w:color="auto" w:fill="auto"/>
            <w:vAlign w:val="center"/>
          </w:tcPr>
          <w:p w14:paraId="098023F0" w14:textId="77777777" w:rsidR="006A4B6D" w:rsidRPr="00463667" w:rsidRDefault="006A4B6D" w:rsidP="00C56CA6">
            <w:pPr>
              <w:pStyle w:val="TableText"/>
            </w:pPr>
          </w:p>
        </w:tc>
        <w:tc>
          <w:tcPr>
            <w:tcW w:w="539" w:type="dxa"/>
            <w:tcBorders>
              <w:top w:val="dotted" w:sz="6" w:space="0" w:color="auto"/>
              <w:left w:val="single" w:sz="4" w:space="0" w:color="auto"/>
              <w:bottom w:val="dotted" w:sz="6" w:space="0" w:color="auto"/>
              <w:right w:val="single" w:sz="4" w:space="0" w:color="auto"/>
            </w:tcBorders>
            <w:shd w:val="clear" w:color="auto" w:fill="auto"/>
            <w:vAlign w:val="bottom"/>
          </w:tcPr>
          <w:p w14:paraId="13EF5262" w14:textId="77777777" w:rsidR="006A4B6D" w:rsidRPr="00463667" w:rsidRDefault="006A4B6D" w:rsidP="00C56CA6">
            <w:pPr>
              <w:pStyle w:val="TableText"/>
            </w:pPr>
            <w:r w:rsidRPr="00463667">
              <w:t>F</w:t>
            </w:r>
          </w:p>
        </w:tc>
        <w:tc>
          <w:tcPr>
            <w:tcW w:w="759" w:type="dxa"/>
            <w:tcBorders>
              <w:top w:val="dotted" w:sz="6" w:space="0" w:color="auto"/>
              <w:left w:val="single" w:sz="4" w:space="0" w:color="auto"/>
              <w:bottom w:val="dotted" w:sz="6" w:space="0" w:color="auto"/>
              <w:right w:val="single" w:sz="4" w:space="0" w:color="auto"/>
            </w:tcBorders>
            <w:shd w:val="clear" w:color="auto" w:fill="auto"/>
            <w:vAlign w:val="center"/>
          </w:tcPr>
          <w:p w14:paraId="5F3822D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4" w:space="0" w:color="auto"/>
              <w:bottom w:val="dotted" w:sz="6" w:space="0" w:color="auto"/>
              <w:right w:val="single" w:sz="6" w:space="0" w:color="auto"/>
            </w:tcBorders>
            <w:shd w:val="clear" w:color="auto" w:fill="auto"/>
          </w:tcPr>
          <w:p w14:paraId="079C5BA9"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14750A8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4" w:space="0" w:color="auto"/>
            </w:tcBorders>
            <w:shd w:val="clear" w:color="auto" w:fill="auto"/>
          </w:tcPr>
          <w:p w14:paraId="6922D136"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bottom w:val="dotted" w:sz="6" w:space="0" w:color="auto"/>
              <w:right w:val="single" w:sz="4" w:space="0" w:color="auto"/>
            </w:tcBorders>
            <w:shd w:val="clear" w:color="auto" w:fill="auto"/>
          </w:tcPr>
          <w:p w14:paraId="77C0E67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4" w:space="0" w:color="auto"/>
              <w:bottom w:val="dotted" w:sz="6" w:space="0" w:color="auto"/>
              <w:right w:val="single" w:sz="6" w:space="0" w:color="auto"/>
            </w:tcBorders>
            <w:shd w:val="clear" w:color="auto" w:fill="auto"/>
          </w:tcPr>
          <w:p w14:paraId="3E569257"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1A38DA1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12146175"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bottom w:val="dotted" w:sz="6" w:space="0" w:color="auto"/>
              <w:right w:val="single" w:sz="6" w:space="0" w:color="auto"/>
            </w:tcBorders>
            <w:shd w:val="clear" w:color="auto" w:fill="auto"/>
          </w:tcPr>
          <w:p w14:paraId="32EB6D9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0CD81A84"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597DF99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4" w:space="0" w:color="auto"/>
            </w:tcBorders>
            <w:shd w:val="clear" w:color="auto" w:fill="auto"/>
          </w:tcPr>
          <w:p w14:paraId="50DC11AE"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bottom w:val="dotted" w:sz="6" w:space="0" w:color="auto"/>
              <w:right w:val="single" w:sz="6" w:space="0" w:color="auto"/>
            </w:tcBorders>
            <w:shd w:val="clear" w:color="auto" w:fill="auto"/>
          </w:tcPr>
          <w:p w14:paraId="259F308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4" w:space="0" w:color="auto"/>
            </w:tcBorders>
            <w:shd w:val="clear" w:color="auto" w:fill="auto"/>
          </w:tcPr>
          <w:p w14:paraId="67158F9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bottom w:val="dotted" w:sz="6" w:space="0" w:color="auto"/>
              <w:right w:val="single" w:sz="6" w:space="0" w:color="auto"/>
            </w:tcBorders>
            <w:shd w:val="clear" w:color="auto" w:fill="auto"/>
          </w:tcPr>
          <w:p w14:paraId="4132B148"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4" w:space="0" w:color="auto"/>
            </w:tcBorders>
            <w:shd w:val="clear" w:color="auto" w:fill="auto"/>
          </w:tcPr>
          <w:p w14:paraId="50C7E2AF" w14:textId="77777777" w:rsidR="006A4B6D" w:rsidRPr="00463667" w:rsidRDefault="006A4B6D" w:rsidP="00C56CA6">
            <w:pPr>
              <w:pStyle w:val="TableText"/>
              <w:spacing w:line="200" w:lineRule="atLeast"/>
              <w:jc w:val="center"/>
            </w:pPr>
            <w:r w:rsidRPr="00463667">
              <w:t>_____</w:t>
            </w:r>
          </w:p>
        </w:tc>
      </w:tr>
      <w:tr w:rsidR="006A4B6D" w:rsidRPr="00463667" w14:paraId="6D6708B7" w14:textId="77777777" w:rsidTr="00C56CA6">
        <w:tc>
          <w:tcPr>
            <w:tcW w:w="629" w:type="dxa"/>
            <w:vMerge/>
            <w:tcBorders>
              <w:left w:val="single" w:sz="6" w:space="0" w:color="auto"/>
              <w:bottom w:val="single" w:sz="4" w:space="0" w:color="auto"/>
              <w:right w:val="single" w:sz="4" w:space="0" w:color="auto"/>
            </w:tcBorders>
            <w:shd w:val="clear" w:color="auto" w:fill="auto"/>
            <w:vAlign w:val="center"/>
          </w:tcPr>
          <w:p w14:paraId="627506F8" w14:textId="77777777" w:rsidR="006A4B6D" w:rsidRPr="00463667" w:rsidRDefault="006A4B6D" w:rsidP="00C56CA6">
            <w:pPr>
              <w:pStyle w:val="TableText"/>
              <w:spacing w:after="120"/>
            </w:pPr>
          </w:p>
        </w:tc>
        <w:tc>
          <w:tcPr>
            <w:tcW w:w="539" w:type="dxa"/>
            <w:tcBorders>
              <w:top w:val="dotted" w:sz="6" w:space="0" w:color="auto"/>
              <w:left w:val="single" w:sz="4" w:space="0" w:color="auto"/>
              <w:bottom w:val="single" w:sz="6" w:space="0" w:color="auto"/>
              <w:right w:val="single" w:sz="4" w:space="0" w:color="auto"/>
            </w:tcBorders>
            <w:shd w:val="clear" w:color="auto" w:fill="auto"/>
            <w:vAlign w:val="bottom"/>
          </w:tcPr>
          <w:p w14:paraId="3E9951DA" w14:textId="77777777" w:rsidR="006A4B6D" w:rsidRPr="00463667" w:rsidRDefault="006A4B6D" w:rsidP="00C56CA6">
            <w:pPr>
              <w:pStyle w:val="TableText"/>
              <w:spacing w:after="120"/>
              <w:jc w:val="right"/>
            </w:pPr>
            <w:r w:rsidRPr="00463667">
              <w:rPr>
                <w:b/>
                <w:i/>
              </w:rPr>
              <w:t>Tot.</w:t>
            </w:r>
          </w:p>
        </w:tc>
        <w:tc>
          <w:tcPr>
            <w:tcW w:w="759" w:type="dxa"/>
            <w:tcBorders>
              <w:top w:val="dotted" w:sz="6" w:space="0" w:color="auto"/>
              <w:left w:val="single" w:sz="4" w:space="0" w:color="auto"/>
              <w:bottom w:val="single" w:sz="6" w:space="0" w:color="auto"/>
              <w:right w:val="single" w:sz="4" w:space="0" w:color="auto"/>
            </w:tcBorders>
            <w:shd w:val="clear" w:color="auto" w:fill="auto"/>
            <w:vAlign w:val="center"/>
          </w:tcPr>
          <w:p w14:paraId="1AE5F868"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4" w:space="0" w:color="auto"/>
              <w:bottom w:val="single" w:sz="6" w:space="0" w:color="auto"/>
              <w:right w:val="single" w:sz="6" w:space="0" w:color="auto"/>
            </w:tcBorders>
            <w:shd w:val="clear" w:color="auto" w:fill="auto"/>
          </w:tcPr>
          <w:p w14:paraId="037769F4" w14:textId="77777777" w:rsidR="006A4B6D" w:rsidRPr="00463667" w:rsidRDefault="006A4B6D" w:rsidP="00C56CA6">
            <w:pPr>
              <w:pStyle w:val="TableText"/>
              <w:spacing w:after="120"/>
              <w:jc w:val="center"/>
            </w:pPr>
            <w:r w:rsidRPr="00463667">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172863A6"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4" w:space="0" w:color="auto"/>
            </w:tcBorders>
            <w:shd w:val="clear" w:color="auto" w:fill="auto"/>
          </w:tcPr>
          <w:p w14:paraId="03839F04"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bottom w:val="single" w:sz="6" w:space="0" w:color="auto"/>
              <w:right w:val="single" w:sz="4" w:space="0" w:color="auto"/>
            </w:tcBorders>
            <w:shd w:val="clear" w:color="auto" w:fill="auto"/>
          </w:tcPr>
          <w:p w14:paraId="6B780968"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4" w:space="0" w:color="auto"/>
              <w:bottom w:val="single" w:sz="6" w:space="0" w:color="auto"/>
              <w:right w:val="single" w:sz="6" w:space="0" w:color="auto"/>
            </w:tcBorders>
            <w:shd w:val="clear" w:color="auto" w:fill="auto"/>
          </w:tcPr>
          <w:p w14:paraId="770DDA62"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697FC85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6635198D"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bottom w:val="single" w:sz="6" w:space="0" w:color="auto"/>
              <w:right w:val="single" w:sz="6" w:space="0" w:color="auto"/>
            </w:tcBorders>
            <w:shd w:val="clear" w:color="auto" w:fill="auto"/>
          </w:tcPr>
          <w:p w14:paraId="1E222AAA"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1FCB7993"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5C03D09F"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4" w:space="0" w:color="auto"/>
            </w:tcBorders>
            <w:shd w:val="clear" w:color="auto" w:fill="auto"/>
          </w:tcPr>
          <w:p w14:paraId="196743E6" w14:textId="77777777" w:rsidR="006A4B6D" w:rsidRPr="00463667" w:rsidRDefault="006A4B6D" w:rsidP="00C56CA6">
            <w:pPr>
              <w:pStyle w:val="TableText"/>
              <w:spacing w:after="120"/>
              <w:jc w:val="center"/>
            </w:pPr>
            <w:r w:rsidRPr="00463667">
              <w:t>_____</w:t>
            </w:r>
          </w:p>
        </w:tc>
        <w:tc>
          <w:tcPr>
            <w:tcW w:w="759" w:type="dxa"/>
            <w:tcBorders>
              <w:top w:val="dotted" w:sz="6" w:space="0" w:color="auto"/>
              <w:bottom w:val="single" w:sz="6" w:space="0" w:color="auto"/>
              <w:right w:val="single" w:sz="6" w:space="0" w:color="auto"/>
            </w:tcBorders>
            <w:shd w:val="clear" w:color="auto" w:fill="auto"/>
          </w:tcPr>
          <w:p w14:paraId="29A483C1"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4" w:space="0" w:color="auto"/>
            </w:tcBorders>
            <w:shd w:val="clear" w:color="auto" w:fill="auto"/>
          </w:tcPr>
          <w:p w14:paraId="275F5B9B"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bottom w:val="single" w:sz="6" w:space="0" w:color="auto"/>
              <w:right w:val="single" w:sz="6" w:space="0" w:color="auto"/>
            </w:tcBorders>
            <w:shd w:val="clear" w:color="auto" w:fill="auto"/>
          </w:tcPr>
          <w:p w14:paraId="104A10A5"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4" w:space="0" w:color="auto"/>
            </w:tcBorders>
            <w:shd w:val="clear" w:color="auto" w:fill="auto"/>
          </w:tcPr>
          <w:p w14:paraId="046D3A6D" w14:textId="77777777" w:rsidR="006A4B6D" w:rsidRPr="00463667" w:rsidRDefault="006A4B6D" w:rsidP="00C56CA6">
            <w:pPr>
              <w:pStyle w:val="TableText"/>
              <w:spacing w:after="120"/>
              <w:jc w:val="center"/>
            </w:pPr>
            <w:r w:rsidRPr="00463667">
              <w:t>_____</w:t>
            </w:r>
          </w:p>
        </w:tc>
      </w:tr>
    </w:tbl>
    <w:p w14:paraId="24C63943" w14:textId="77777777" w:rsidR="006A4B6D" w:rsidRPr="00463667" w:rsidRDefault="006A4B6D" w:rsidP="006A4B6D"/>
    <w:p w14:paraId="638F7EA7" w14:textId="77777777" w:rsidR="006A4B6D" w:rsidRPr="00463667" w:rsidRDefault="006A4B6D" w:rsidP="006A4B6D">
      <w:pPr>
        <w:pStyle w:val="Heading3"/>
        <w:spacing w:before="0"/>
        <w:sectPr w:rsidR="006A4B6D" w:rsidRPr="00463667" w:rsidSect="00C56CA6">
          <w:headerReference w:type="default" r:id="rId27"/>
          <w:pgSz w:w="15840" w:h="12240" w:orient="landscape" w:code="1"/>
          <w:pgMar w:top="1080" w:right="1080" w:bottom="1080" w:left="1440" w:header="720" w:footer="720" w:gutter="0"/>
          <w:cols w:space="720"/>
        </w:sectPr>
      </w:pPr>
    </w:p>
    <w:p w14:paraId="12FAB92B" w14:textId="77777777" w:rsidR="006A4B6D" w:rsidRPr="00463667" w:rsidRDefault="006A4B6D" w:rsidP="006A4B6D">
      <w:pPr>
        <w:pStyle w:val="TableHeadNotCondensed"/>
        <w:spacing w:before="0"/>
        <w:rPr>
          <w:i/>
          <w:sz w:val="20"/>
          <w:szCs w:val="20"/>
        </w:rPr>
      </w:pPr>
      <w:r w:rsidRPr="00463667">
        <w:t xml:space="preserve">Table ABX-1/2/3(c): All Other Antibiotic Utilization by Drug Class </w:t>
      </w:r>
      <w:r w:rsidRPr="00463667">
        <w:rPr>
          <w:i/>
          <w:sz w:val="20"/>
          <w:szCs w:val="20"/>
        </w:rPr>
        <w:t>(continued)</w:t>
      </w:r>
    </w:p>
    <w:tbl>
      <w:tblPr>
        <w:tblW w:w="13320" w:type="dxa"/>
        <w:tblLayout w:type="fixed"/>
        <w:tblLook w:val="0000" w:firstRow="0" w:lastRow="0" w:firstColumn="0" w:lastColumn="0" w:noHBand="0" w:noVBand="0"/>
      </w:tblPr>
      <w:tblGrid>
        <w:gridCol w:w="629"/>
        <w:gridCol w:w="539"/>
        <w:gridCol w:w="759"/>
        <w:gridCol w:w="760"/>
        <w:gridCol w:w="759"/>
        <w:gridCol w:w="760"/>
        <w:gridCol w:w="759"/>
        <w:gridCol w:w="760"/>
        <w:gridCol w:w="759"/>
        <w:gridCol w:w="760"/>
        <w:gridCol w:w="759"/>
        <w:gridCol w:w="760"/>
        <w:gridCol w:w="759"/>
        <w:gridCol w:w="760"/>
        <w:gridCol w:w="759"/>
        <w:gridCol w:w="760"/>
        <w:gridCol w:w="759"/>
        <w:gridCol w:w="760"/>
      </w:tblGrid>
      <w:tr w:rsidR="006A4B6D" w:rsidRPr="00463667" w14:paraId="47B941B8" w14:textId="77777777" w:rsidTr="00C56CA6">
        <w:tc>
          <w:tcPr>
            <w:tcW w:w="629" w:type="dxa"/>
            <w:tcBorders>
              <w:top w:val="single" w:sz="6" w:space="0" w:color="auto"/>
              <w:left w:val="single" w:sz="6" w:space="0" w:color="auto"/>
              <w:bottom w:val="single" w:sz="6" w:space="0" w:color="auto"/>
              <w:right w:val="single" w:sz="6" w:space="0" w:color="FFFFFF"/>
            </w:tcBorders>
            <w:shd w:val="clear" w:color="auto" w:fill="000000"/>
            <w:vAlign w:val="bottom"/>
          </w:tcPr>
          <w:p w14:paraId="379E5AB2" w14:textId="77777777" w:rsidR="006A4B6D" w:rsidRPr="00463667" w:rsidRDefault="006A4B6D" w:rsidP="00C56CA6">
            <w:pPr>
              <w:pStyle w:val="TableHead"/>
              <w:rPr>
                <w:color w:val="auto"/>
                <w:sz w:val="18"/>
                <w:szCs w:val="18"/>
              </w:rPr>
            </w:pPr>
            <w:r w:rsidRPr="00463667">
              <w:rPr>
                <w:color w:val="auto"/>
                <w:sz w:val="18"/>
                <w:szCs w:val="18"/>
              </w:rPr>
              <w:br w:type="page"/>
              <w:t>Age</w:t>
            </w:r>
          </w:p>
        </w:tc>
        <w:tc>
          <w:tcPr>
            <w:tcW w:w="539" w:type="dxa"/>
            <w:tcBorders>
              <w:top w:val="single" w:sz="6" w:space="0" w:color="auto"/>
              <w:left w:val="single" w:sz="6" w:space="0" w:color="FFFFFF"/>
              <w:bottom w:val="single" w:sz="6" w:space="0" w:color="auto"/>
              <w:right w:val="single" w:sz="6" w:space="0" w:color="FFFFFF"/>
            </w:tcBorders>
            <w:shd w:val="clear" w:color="auto" w:fill="000000"/>
            <w:vAlign w:val="bottom"/>
          </w:tcPr>
          <w:p w14:paraId="510A41B8" w14:textId="77777777" w:rsidR="006A4B6D" w:rsidRPr="00463667" w:rsidRDefault="006A4B6D" w:rsidP="00C56CA6">
            <w:pPr>
              <w:pStyle w:val="TableHead"/>
              <w:rPr>
                <w:color w:val="auto"/>
                <w:sz w:val="18"/>
                <w:szCs w:val="18"/>
              </w:rPr>
            </w:pPr>
            <w:r w:rsidRPr="00463667">
              <w:rPr>
                <w:color w:val="auto"/>
                <w:sz w:val="18"/>
                <w:szCs w:val="18"/>
              </w:rPr>
              <w:t>Sex</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11880EA2" w14:textId="77777777" w:rsidR="006A4B6D" w:rsidRPr="00463667" w:rsidRDefault="006A4B6D" w:rsidP="00C56CA6">
            <w:pPr>
              <w:pStyle w:val="TableHead"/>
              <w:rPr>
                <w:color w:val="auto"/>
                <w:sz w:val="18"/>
                <w:szCs w:val="18"/>
              </w:rPr>
            </w:pPr>
            <w:r w:rsidRPr="00463667">
              <w:rPr>
                <w:color w:val="auto"/>
                <w:sz w:val="18"/>
                <w:szCs w:val="18"/>
              </w:rPr>
              <w:t>Total Absorb-able sulfona-mide Scrips</w:t>
            </w:r>
          </w:p>
        </w:tc>
        <w:tc>
          <w:tcPr>
            <w:tcW w:w="760" w:type="dxa"/>
            <w:tcBorders>
              <w:top w:val="single" w:sz="6" w:space="0" w:color="auto"/>
              <w:left w:val="single" w:sz="6" w:space="0" w:color="FFFFFF"/>
              <w:bottom w:val="single" w:sz="6" w:space="0" w:color="auto"/>
              <w:right w:val="single" w:sz="6" w:space="0" w:color="FFFFFF"/>
            </w:tcBorders>
            <w:shd w:val="clear" w:color="auto" w:fill="000000"/>
            <w:vAlign w:val="bottom"/>
          </w:tcPr>
          <w:p w14:paraId="2BA607B6" w14:textId="77777777" w:rsidR="006A4B6D" w:rsidRPr="00463667" w:rsidRDefault="006A4B6D" w:rsidP="00C56CA6">
            <w:pPr>
              <w:pStyle w:val="TableHead"/>
              <w:rPr>
                <w:color w:val="auto"/>
                <w:sz w:val="18"/>
                <w:szCs w:val="18"/>
              </w:rPr>
            </w:pPr>
            <w:r w:rsidRPr="00463667">
              <w:rPr>
                <w:color w:val="auto"/>
                <w:sz w:val="18"/>
                <w:szCs w:val="18"/>
              </w:rPr>
              <w:t>Avg Scrips for Absorb-able sulfona-mide PMPY</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1B82A710" w14:textId="77777777" w:rsidR="006A4B6D" w:rsidRPr="00463667" w:rsidRDefault="006A4B6D" w:rsidP="00C56CA6">
            <w:pPr>
              <w:pStyle w:val="TableHead"/>
              <w:rPr>
                <w:color w:val="auto"/>
                <w:sz w:val="18"/>
                <w:szCs w:val="18"/>
              </w:rPr>
            </w:pPr>
            <w:r w:rsidRPr="00463667">
              <w:rPr>
                <w:color w:val="auto"/>
                <w:sz w:val="18"/>
                <w:szCs w:val="18"/>
              </w:rPr>
              <w:t>Total</w:t>
            </w:r>
            <w:r w:rsidRPr="00463667">
              <w:rPr>
                <w:color w:val="auto"/>
                <w:sz w:val="18"/>
                <w:szCs w:val="18"/>
              </w:rPr>
              <w:br/>
              <w:t>Amino-glyco-side Scrips</w:t>
            </w:r>
          </w:p>
        </w:tc>
        <w:tc>
          <w:tcPr>
            <w:tcW w:w="760" w:type="dxa"/>
            <w:tcBorders>
              <w:top w:val="single" w:sz="6" w:space="0" w:color="auto"/>
              <w:left w:val="single" w:sz="6" w:space="0" w:color="FFFFFF"/>
              <w:bottom w:val="single" w:sz="6" w:space="0" w:color="auto"/>
              <w:right w:val="single" w:sz="6" w:space="0" w:color="FFFFFF"/>
            </w:tcBorders>
            <w:shd w:val="clear" w:color="auto" w:fill="000000"/>
            <w:vAlign w:val="bottom"/>
          </w:tcPr>
          <w:p w14:paraId="7E4FD166" w14:textId="77777777" w:rsidR="006A4B6D" w:rsidRPr="00463667" w:rsidRDefault="006A4B6D" w:rsidP="00C56CA6">
            <w:pPr>
              <w:pStyle w:val="TableHead"/>
              <w:rPr>
                <w:color w:val="auto"/>
                <w:sz w:val="18"/>
                <w:szCs w:val="18"/>
              </w:rPr>
            </w:pPr>
            <w:r w:rsidRPr="00463667">
              <w:rPr>
                <w:color w:val="auto"/>
                <w:sz w:val="18"/>
                <w:szCs w:val="18"/>
              </w:rPr>
              <w:t>Avg Scrips for Amino-glyco-side PMPY</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572125EC" w14:textId="77777777" w:rsidR="006A4B6D" w:rsidRPr="00463667" w:rsidRDefault="006A4B6D" w:rsidP="00C56CA6">
            <w:pPr>
              <w:pStyle w:val="TableHead"/>
              <w:rPr>
                <w:rFonts w:hAnsi="Arial Narrow Bold"/>
                <w:color w:val="auto"/>
                <w:sz w:val="18"/>
                <w:szCs w:val="18"/>
              </w:rPr>
            </w:pPr>
            <w:r w:rsidRPr="00463667">
              <w:rPr>
                <w:rFonts w:hAnsi="Arial Narrow Bold"/>
                <w:color w:val="auto"/>
                <w:sz w:val="18"/>
                <w:szCs w:val="18"/>
              </w:rPr>
              <w:t xml:space="preserve">Total 1st </w:t>
            </w:r>
            <w:r w:rsidRPr="00463667">
              <w:rPr>
                <w:color w:val="auto"/>
                <w:sz w:val="18"/>
                <w:szCs w:val="18"/>
              </w:rPr>
              <w:t>Gen Ceph-alo-spor-ins Scrips</w:t>
            </w:r>
          </w:p>
        </w:tc>
        <w:tc>
          <w:tcPr>
            <w:tcW w:w="760" w:type="dxa"/>
            <w:tcBorders>
              <w:top w:val="single" w:sz="6" w:space="0" w:color="auto"/>
              <w:left w:val="single" w:sz="6" w:space="0" w:color="FFFFFF"/>
              <w:bottom w:val="single" w:sz="6" w:space="0" w:color="auto"/>
              <w:right w:val="single" w:sz="6" w:space="0" w:color="FFFFFF"/>
            </w:tcBorders>
            <w:shd w:val="clear" w:color="auto" w:fill="000000"/>
            <w:vAlign w:val="bottom"/>
          </w:tcPr>
          <w:p w14:paraId="2DB8AFEB" w14:textId="77777777" w:rsidR="006A4B6D" w:rsidRPr="00463667" w:rsidRDefault="006A4B6D" w:rsidP="00C56CA6">
            <w:pPr>
              <w:pStyle w:val="TableHead"/>
              <w:rPr>
                <w:color w:val="auto"/>
                <w:sz w:val="18"/>
                <w:szCs w:val="18"/>
              </w:rPr>
            </w:pPr>
            <w:r w:rsidRPr="00463667">
              <w:rPr>
                <w:rFonts w:hAnsi="Arial Narrow Bold"/>
                <w:color w:val="auto"/>
                <w:sz w:val="18"/>
                <w:szCs w:val="18"/>
              </w:rPr>
              <w:t xml:space="preserve">Avg Scrips for 1st </w:t>
            </w:r>
            <w:r w:rsidRPr="00463667">
              <w:rPr>
                <w:color w:val="auto"/>
                <w:sz w:val="18"/>
                <w:szCs w:val="18"/>
              </w:rPr>
              <w:t>Gen Ceph-alo-spor-ins PMPY</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21419467" w14:textId="77777777" w:rsidR="006A4B6D" w:rsidRPr="00463667" w:rsidRDefault="006A4B6D" w:rsidP="00C56CA6">
            <w:pPr>
              <w:pStyle w:val="TableHead"/>
              <w:rPr>
                <w:color w:val="auto"/>
                <w:sz w:val="18"/>
                <w:szCs w:val="18"/>
              </w:rPr>
            </w:pPr>
            <w:r w:rsidRPr="00463667">
              <w:rPr>
                <w:color w:val="auto"/>
                <w:sz w:val="18"/>
                <w:szCs w:val="18"/>
              </w:rPr>
              <w:t>Total Linco-samide</w:t>
            </w:r>
            <w:r w:rsidRPr="00463667">
              <w:rPr>
                <w:rFonts w:cs="Arial"/>
                <w:color w:val="auto"/>
                <w:sz w:val="18"/>
                <w:szCs w:val="18"/>
              </w:rPr>
              <w:t xml:space="preserve"> Scrips</w:t>
            </w:r>
          </w:p>
        </w:tc>
        <w:tc>
          <w:tcPr>
            <w:tcW w:w="760" w:type="dxa"/>
            <w:tcBorders>
              <w:top w:val="single" w:sz="6" w:space="0" w:color="auto"/>
              <w:left w:val="single" w:sz="6" w:space="0" w:color="FFFFFF"/>
              <w:bottom w:val="single" w:sz="6" w:space="0" w:color="auto"/>
              <w:right w:val="single" w:sz="6" w:space="0" w:color="FFFFFF"/>
            </w:tcBorders>
            <w:shd w:val="clear" w:color="auto" w:fill="000000"/>
            <w:vAlign w:val="bottom"/>
          </w:tcPr>
          <w:p w14:paraId="6BE6F893" w14:textId="77777777" w:rsidR="006A4B6D" w:rsidRPr="00463667" w:rsidRDefault="006A4B6D" w:rsidP="00C56CA6">
            <w:pPr>
              <w:pStyle w:val="TableHead"/>
              <w:rPr>
                <w:color w:val="auto"/>
                <w:sz w:val="18"/>
                <w:szCs w:val="18"/>
              </w:rPr>
            </w:pPr>
            <w:r w:rsidRPr="00463667">
              <w:rPr>
                <w:color w:val="auto"/>
                <w:sz w:val="18"/>
                <w:szCs w:val="18"/>
              </w:rPr>
              <w:t>Avg Scrips for Linco-samide</w:t>
            </w:r>
            <w:r w:rsidRPr="00463667">
              <w:rPr>
                <w:rFonts w:cs="Arial"/>
                <w:color w:val="auto"/>
                <w:sz w:val="18"/>
                <w:szCs w:val="18"/>
              </w:rPr>
              <w:t xml:space="preserve"> PMPY</w:t>
            </w:r>
          </w:p>
        </w:tc>
        <w:tc>
          <w:tcPr>
            <w:tcW w:w="759" w:type="dxa"/>
            <w:tcBorders>
              <w:top w:val="single" w:sz="6" w:space="0" w:color="auto"/>
              <w:left w:val="single" w:sz="6" w:space="0" w:color="FFFFFF"/>
              <w:bottom w:val="single" w:sz="6" w:space="0" w:color="auto"/>
              <w:right w:val="single" w:sz="6" w:space="0" w:color="FFFFFF"/>
            </w:tcBorders>
            <w:shd w:val="clear" w:color="auto" w:fill="000000"/>
            <w:vAlign w:val="bottom"/>
          </w:tcPr>
          <w:p w14:paraId="16DB1258" w14:textId="77777777" w:rsidR="006A4B6D" w:rsidRPr="00463667" w:rsidRDefault="006A4B6D" w:rsidP="00C56CA6">
            <w:pPr>
              <w:pStyle w:val="TableHead"/>
              <w:rPr>
                <w:color w:val="auto"/>
                <w:sz w:val="18"/>
                <w:szCs w:val="18"/>
              </w:rPr>
            </w:pPr>
            <w:r w:rsidRPr="00463667">
              <w:rPr>
                <w:color w:val="auto"/>
                <w:sz w:val="18"/>
                <w:szCs w:val="18"/>
              </w:rPr>
              <w:t>Total Macro-lides (not azith., clar.) Scrips</w:t>
            </w:r>
          </w:p>
        </w:tc>
        <w:tc>
          <w:tcPr>
            <w:tcW w:w="760" w:type="dxa"/>
            <w:tcBorders>
              <w:top w:val="single" w:sz="6" w:space="0" w:color="auto"/>
              <w:left w:val="single" w:sz="6" w:space="0" w:color="FFFFFF"/>
              <w:bottom w:val="single" w:sz="6" w:space="0" w:color="auto"/>
              <w:right w:val="single" w:sz="4" w:space="0" w:color="FFFFFF"/>
            </w:tcBorders>
            <w:shd w:val="clear" w:color="auto" w:fill="000000"/>
            <w:vAlign w:val="bottom"/>
          </w:tcPr>
          <w:p w14:paraId="6D5B8605" w14:textId="77777777" w:rsidR="006A4B6D" w:rsidRPr="00463667" w:rsidRDefault="006A4B6D" w:rsidP="00C56CA6">
            <w:pPr>
              <w:pStyle w:val="TableHead"/>
              <w:rPr>
                <w:color w:val="auto"/>
                <w:sz w:val="18"/>
                <w:szCs w:val="18"/>
              </w:rPr>
            </w:pPr>
            <w:r w:rsidRPr="00463667">
              <w:rPr>
                <w:color w:val="auto"/>
                <w:sz w:val="18"/>
                <w:szCs w:val="18"/>
              </w:rPr>
              <w:t>Avg Scrips for Macro-lides (not azith., clar.)</w:t>
            </w:r>
            <w:r w:rsidRPr="00463667">
              <w:rPr>
                <w:rFonts w:cs="Arial"/>
                <w:color w:val="auto"/>
                <w:sz w:val="18"/>
                <w:szCs w:val="18"/>
              </w:rPr>
              <w:t xml:space="preserve"> PMPY</w:t>
            </w:r>
          </w:p>
        </w:tc>
        <w:tc>
          <w:tcPr>
            <w:tcW w:w="759" w:type="dxa"/>
            <w:tcBorders>
              <w:top w:val="single" w:sz="6" w:space="0" w:color="auto"/>
              <w:left w:val="single" w:sz="4" w:space="0" w:color="FFFFFF"/>
              <w:bottom w:val="single" w:sz="6" w:space="0" w:color="auto"/>
              <w:right w:val="single" w:sz="4" w:space="0" w:color="FFFFFF"/>
            </w:tcBorders>
            <w:shd w:val="clear" w:color="auto" w:fill="000000"/>
            <w:vAlign w:val="bottom"/>
          </w:tcPr>
          <w:p w14:paraId="6B3155AA" w14:textId="77777777" w:rsidR="006A4B6D" w:rsidRPr="00463667" w:rsidRDefault="006A4B6D" w:rsidP="00C56CA6">
            <w:pPr>
              <w:pStyle w:val="TableHead"/>
              <w:rPr>
                <w:color w:val="auto"/>
                <w:sz w:val="18"/>
                <w:szCs w:val="18"/>
              </w:rPr>
            </w:pPr>
            <w:r w:rsidRPr="00463667">
              <w:rPr>
                <w:color w:val="auto"/>
                <w:sz w:val="18"/>
                <w:szCs w:val="18"/>
              </w:rPr>
              <w:t>Total</w:t>
            </w:r>
            <w:r w:rsidRPr="00463667">
              <w:rPr>
                <w:color w:val="auto"/>
                <w:sz w:val="18"/>
                <w:szCs w:val="18"/>
              </w:rPr>
              <w:br/>
              <w:t>Peni-cillin Scrips</w:t>
            </w:r>
          </w:p>
        </w:tc>
        <w:tc>
          <w:tcPr>
            <w:tcW w:w="760" w:type="dxa"/>
            <w:tcBorders>
              <w:top w:val="single" w:sz="6" w:space="0" w:color="auto"/>
              <w:left w:val="single" w:sz="4" w:space="0" w:color="FFFFFF"/>
              <w:bottom w:val="single" w:sz="6" w:space="0" w:color="auto"/>
              <w:right w:val="single" w:sz="4" w:space="0" w:color="FFFFFF"/>
            </w:tcBorders>
            <w:shd w:val="clear" w:color="auto" w:fill="000000"/>
            <w:vAlign w:val="bottom"/>
          </w:tcPr>
          <w:p w14:paraId="5EB051AB" w14:textId="77777777" w:rsidR="006A4B6D" w:rsidRPr="00463667" w:rsidRDefault="006A4B6D" w:rsidP="00C56CA6">
            <w:pPr>
              <w:pStyle w:val="TableHead"/>
              <w:rPr>
                <w:color w:val="auto"/>
                <w:sz w:val="18"/>
                <w:szCs w:val="18"/>
              </w:rPr>
            </w:pPr>
            <w:r w:rsidRPr="00463667">
              <w:rPr>
                <w:color w:val="auto"/>
                <w:sz w:val="18"/>
                <w:szCs w:val="18"/>
              </w:rPr>
              <w:t>Avg Scrips for Peni-cillin PMPY</w:t>
            </w:r>
          </w:p>
        </w:tc>
        <w:tc>
          <w:tcPr>
            <w:tcW w:w="759" w:type="dxa"/>
            <w:tcBorders>
              <w:top w:val="single" w:sz="6" w:space="0" w:color="auto"/>
              <w:left w:val="single" w:sz="4" w:space="0" w:color="FFFFFF"/>
              <w:bottom w:val="single" w:sz="6" w:space="0" w:color="auto"/>
              <w:right w:val="single" w:sz="4" w:space="0" w:color="FFFFFF"/>
            </w:tcBorders>
            <w:shd w:val="clear" w:color="auto" w:fill="000000"/>
            <w:vAlign w:val="bottom"/>
          </w:tcPr>
          <w:p w14:paraId="2D39F127" w14:textId="77777777" w:rsidR="006A4B6D" w:rsidRPr="00463667" w:rsidRDefault="006A4B6D" w:rsidP="00C56CA6">
            <w:pPr>
              <w:pStyle w:val="TableHead"/>
              <w:rPr>
                <w:color w:val="auto"/>
                <w:sz w:val="18"/>
                <w:szCs w:val="18"/>
              </w:rPr>
            </w:pPr>
            <w:r w:rsidRPr="00463667">
              <w:rPr>
                <w:color w:val="auto"/>
                <w:sz w:val="18"/>
                <w:szCs w:val="18"/>
              </w:rPr>
              <w:t>Total</w:t>
            </w:r>
            <w:r w:rsidRPr="00463667">
              <w:rPr>
                <w:color w:val="auto"/>
                <w:sz w:val="18"/>
                <w:szCs w:val="18"/>
              </w:rPr>
              <w:br/>
              <w:t>Tetra-cycline Scrips</w:t>
            </w:r>
          </w:p>
        </w:tc>
        <w:tc>
          <w:tcPr>
            <w:tcW w:w="760" w:type="dxa"/>
            <w:tcBorders>
              <w:top w:val="single" w:sz="6" w:space="0" w:color="auto"/>
              <w:left w:val="single" w:sz="4" w:space="0" w:color="FFFFFF"/>
              <w:bottom w:val="single" w:sz="6" w:space="0" w:color="auto"/>
              <w:right w:val="single" w:sz="4" w:space="0" w:color="FFFFFF"/>
            </w:tcBorders>
            <w:shd w:val="clear" w:color="auto" w:fill="000000"/>
            <w:vAlign w:val="bottom"/>
          </w:tcPr>
          <w:p w14:paraId="22E52B74" w14:textId="77777777" w:rsidR="006A4B6D" w:rsidRPr="00463667" w:rsidRDefault="006A4B6D" w:rsidP="00C56CA6">
            <w:pPr>
              <w:pStyle w:val="TableHead"/>
              <w:rPr>
                <w:color w:val="auto"/>
                <w:sz w:val="18"/>
                <w:szCs w:val="18"/>
              </w:rPr>
            </w:pPr>
            <w:r w:rsidRPr="00463667">
              <w:rPr>
                <w:color w:val="auto"/>
                <w:sz w:val="18"/>
                <w:szCs w:val="18"/>
              </w:rPr>
              <w:t>Avg Scrips for Tetra-cy-cline PMPY</w:t>
            </w:r>
          </w:p>
        </w:tc>
        <w:tc>
          <w:tcPr>
            <w:tcW w:w="759" w:type="dxa"/>
            <w:tcBorders>
              <w:top w:val="single" w:sz="6" w:space="0" w:color="auto"/>
              <w:left w:val="single" w:sz="4" w:space="0" w:color="FFFFFF"/>
              <w:bottom w:val="single" w:sz="6" w:space="0" w:color="auto"/>
              <w:right w:val="single" w:sz="4" w:space="0" w:color="FFFFFF"/>
            </w:tcBorders>
            <w:shd w:val="clear" w:color="auto" w:fill="000000"/>
            <w:vAlign w:val="bottom"/>
          </w:tcPr>
          <w:p w14:paraId="4CC0C327" w14:textId="77777777" w:rsidR="006A4B6D" w:rsidRPr="00463667" w:rsidRDefault="006A4B6D" w:rsidP="00C56CA6">
            <w:pPr>
              <w:pStyle w:val="TableHead"/>
              <w:rPr>
                <w:color w:val="auto"/>
                <w:sz w:val="18"/>
                <w:szCs w:val="18"/>
              </w:rPr>
            </w:pPr>
            <w:r w:rsidRPr="00463667">
              <w:rPr>
                <w:color w:val="auto"/>
                <w:sz w:val="18"/>
                <w:szCs w:val="18"/>
              </w:rPr>
              <w:t>Total Misc. Anti-biotics Scrips</w:t>
            </w:r>
          </w:p>
        </w:tc>
        <w:tc>
          <w:tcPr>
            <w:tcW w:w="760" w:type="dxa"/>
            <w:tcBorders>
              <w:top w:val="single" w:sz="6" w:space="0" w:color="auto"/>
              <w:left w:val="single" w:sz="4" w:space="0" w:color="FFFFFF"/>
              <w:bottom w:val="single" w:sz="6" w:space="0" w:color="auto"/>
              <w:right w:val="single" w:sz="6" w:space="0" w:color="auto"/>
            </w:tcBorders>
            <w:shd w:val="clear" w:color="auto" w:fill="000000"/>
            <w:vAlign w:val="bottom"/>
          </w:tcPr>
          <w:p w14:paraId="1A0B89FC" w14:textId="77777777" w:rsidR="006A4B6D" w:rsidRPr="00463667" w:rsidRDefault="006A4B6D" w:rsidP="00C56CA6">
            <w:pPr>
              <w:pStyle w:val="TableHead"/>
              <w:rPr>
                <w:color w:val="auto"/>
                <w:sz w:val="19"/>
                <w:szCs w:val="19"/>
              </w:rPr>
            </w:pPr>
            <w:r w:rsidRPr="00463667">
              <w:rPr>
                <w:color w:val="auto"/>
                <w:sz w:val="18"/>
                <w:szCs w:val="18"/>
              </w:rPr>
              <w:t>Avg Scrips for</w:t>
            </w:r>
            <w:r w:rsidRPr="00463667">
              <w:rPr>
                <w:color w:val="auto"/>
                <w:sz w:val="18"/>
                <w:szCs w:val="18"/>
              </w:rPr>
              <w:br/>
              <w:t>Misc. Anti-biotics PMPY</w:t>
            </w:r>
          </w:p>
        </w:tc>
      </w:tr>
      <w:tr w:rsidR="006A4B6D" w:rsidRPr="00463667" w14:paraId="19A11258" w14:textId="77777777" w:rsidTr="00C56CA6">
        <w:tc>
          <w:tcPr>
            <w:tcW w:w="629" w:type="dxa"/>
            <w:vMerge w:val="restart"/>
            <w:tcBorders>
              <w:top w:val="single" w:sz="6" w:space="0" w:color="auto"/>
              <w:left w:val="single" w:sz="6" w:space="0" w:color="auto"/>
              <w:right w:val="single" w:sz="6" w:space="0" w:color="auto"/>
            </w:tcBorders>
            <w:shd w:val="clear" w:color="auto" w:fill="auto"/>
            <w:vAlign w:val="center"/>
          </w:tcPr>
          <w:p w14:paraId="291AFA06" w14:textId="77777777" w:rsidR="006A4B6D" w:rsidRPr="00463667" w:rsidRDefault="006A4B6D" w:rsidP="00C56CA6">
            <w:pPr>
              <w:pStyle w:val="TableText"/>
            </w:pPr>
            <w:r w:rsidRPr="00463667">
              <w:t>85+</w:t>
            </w:r>
          </w:p>
        </w:tc>
        <w:tc>
          <w:tcPr>
            <w:tcW w:w="539" w:type="dxa"/>
            <w:tcBorders>
              <w:top w:val="single" w:sz="6" w:space="0" w:color="auto"/>
              <w:left w:val="single" w:sz="6" w:space="0" w:color="auto"/>
              <w:bottom w:val="dotted" w:sz="6" w:space="0" w:color="auto"/>
              <w:right w:val="single" w:sz="6" w:space="0" w:color="auto"/>
            </w:tcBorders>
            <w:shd w:val="clear" w:color="auto" w:fill="auto"/>
            <w:vAlign w:val="bottom"/>
          </w:tcPr>
          <w:p w14:paraId="0AF68B47" w14:textId="77777777" w:rsidR="006A4B6D" w:rsidRPr="00463667" w:rsidRDefault="006A4B6D" w:rsidP="00C56CA6">
            <w:pPr>
              <w:pStyle w:val="TableText"/>
            </w:pPr>
            <w:r w:rsidRPr="00463667">
              <w:t>M</w:t>
            </w:r>
          </w:p>
        </w:tc>
        <w:tc>
          <w:tcPr>
            <w:tcW w:w="759" w:type="dxa"/>
            <w:tcBorders>
              <w:top w:val="single" w:sz="6" w:space="0" w:color="auto"/>
              <w:left w:val="single" w:sz="6" w:space="0" w:color="auto"/>
              <w:bottom w:val="dotted" w:sz="6" w:space="0" w:color="auto"/>
              <w:right w:val="single" w:sz="6" w:space="0" w:color="auto"/>
            </w:tcBorders>
            <w:shd w:val="clear" w:color="auto" w:fill="auto"/>
            <w:vAlign w:val="center"/>
          </w:tcPr>
          <w:p w14:paraId="2F49E72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4134A9A4"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left w:val="single" w:sz="6" w:space="0" w:color="auto"/>
              <w:bottom w:val="dotted" w:sz="6" w:space="0" w:color="auto"/>
              <w:right w:val="single" w:sz="6" w:space="0" w:color="auto"/>
            </w:tcBorders>
            <w:shd w:val="clear" w:color="auto" w:fill="auto"/>
          </w:tcPr>
          <w:p w14:paraId="1C5CCB7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2EF5D092"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6" w:space="0" w:color="auto"/>
              <w:bottom w:val="dotted" w:sz="6" w:space="0" w:color="auto"/>
              <w:right w:val="single" w:sz="6" w:space="0" w:color="auto"/>
            </w:tcBorders>
            <w:shd w:val="clear" w:color="auto" w:fill="auto"/>
          </w:tcPr>
          <w:p w14:paraId="274F4A0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27D8CCD6"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6" w:space="0" w:color="auto"/>
              <w:left w:val="single" w:sz="6" w:space="0" w:color="auto"/>
              <w:bottom w:val="dotted" w:sz="6" w:space="0" w:color="auto"/>
              <w:right w:val="single" w:sz="6" w:space="0" w:color="auto"/>
            </w:tcBorders>
            <w:shd w:val="clear" w:color="auto" w:fill="auto"/>
          </w:tcPr>
          <w:p w14:paraId="4336E7B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2C6507C4"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6" w:space="0" w:color="auto"/>
              <w:bottom w:val="dotted" w:sz="6" w:space="0" w:color="auto"/>
              <w:right w:val="single" w:sz="6" w:space="0" w:color="auto"/>
            </w:tcBorders>
            <w:shd w:val="clear" w:color="auto" w:fill="auto"/>
          </w:tcPr>
          <w:p w14:paraId="3AE7B65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664AA355"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6" w:space="0" w:color="auto"/>
              <w:left w:val="single" w:sz="6" w:space="0" w:color="auto"/>
              <w:bottom w:val="dotted" w:sz="6" w:space="0" w:color="auto"/>
              <w:right w:val="single" w:sz="6" w:space="0" w:color="auto"/>
            </w:tcBorders>
            <w:shd w:val="clear" w:color="auto" w:fill="auto"/>
          </w:tcPr>
          <w:p w14:paraId="5868E68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4B6052B5"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bottom w:val="dotted" w:sz="6" w:space="0" w:color="auto"/>
              <w:right w:val="single" w:sz="6" w:space="0" w:color="auto"/>
            </w:tcBorders>
            <w:shd w:val="clear" w:color="auto" w:fill="auto"/>
          </w:tcPr>
          <w:p w14:paraId="4951D42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6344B34F"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6" w:space="0" w:color="auto"/>
              <w:left w:val="single" w:sz="6" w:space="0" w:color="auto"/>
              <w:bottom w:val="dotted" w:sz="6" w:space="0" w:color="auto"/>
              <w:right w:val="single" w:sz="6" w:space="0" w:color="auto"/>
            </w:tcBorders>
            <w:shd w:val="clear" w:color="auto" w:fill="auto"/>
          </w:tcPr>
          <w:p w14:paraId="5D9FC10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54BE0A61" w14:textId="77777777" w:rsidR="006A4B6D" w:rsidRPr="00463667" w:rsidRDefault="006A4B6D" w:rsidP="00C56CA6">
            <w:pPr>
              <w:pStyle w:val="TableText"/>
              <w:spacing w:line="200" w:lineRule="atLeast"/>
              <w:jc w:val="center"/>
            </w:pPr>
            <w:r w:rsidRPr="00463667">
              <w:t>_____</w:t>
            </w:r>
          </w:p>
        </w:tc>
      </w:tr>
      <w:tr w:rsidR="006A4B6D" w:rsidRPr="00463667" w14:paraId="5E85F873" w14:textId="77777777" w:rsidTr="00C56CA6">
        <w:tc>
          <w:tcPr>
            <w:tcW w:w="629" w:type="dxa"/>
            <w:vMerge/>
            <w:tcBorders>
              <w:left w:val="single" w:sz="6" w:space="0" w:color="auto"/>
              <w:right w:val="single" w:sz="6" w:space="0" w:color="auto"/>
            </w:tcBorders>
            <w:shd w:val="clear" w:color="auto" w:fill="auto"/>
            <w:vAlign w:val="center"/>
          </w:tcPr>
          <w:p w14:paraId="53496B0C" w14:textId="77777777" w:rsidR="006A4B6D" w:rsidRPr="00463667" w:rsidRDefault="006A4B6D" w:rsidP="00C56CA6">
            <w:pPr>
              <w:pStyle w:val="TableText"/>
            </w:pPr>
          </w:p>
        </w:tc>
        <w:tc>
          <w:tcPr>
            <w:tcW w:w="539" w:type="dxa"/>
            <w:tcBorders>
              <w:top w:val="dotted" w:sz="6" w:space="0" w:color="auto"/>
              <w:left w:val="single" w:sz="6" w:space="0" w:color="auto"/>
              <w:bottom w:val="dotted" w:sz="6" w:space="0" w:color="auto"/>
              <w:right w:val="single" w:sz="6" w:space="0" w:color="auto"/>
            </w:tcBorders>
            <w:shd w:val="clear" w:color="auto" w:fill="auto"/>
            <w:vAlign w:val="bottom"/>
          </w:tcPr>
          <w:p w14:paraId="429C8439" w14:textId="77777777" w:rsidR="006A4B6D" w:rsidRPr="00463667" w:rsidRDefault="006A4B6D" w:rsidP="00C56CA6">
            <w:pPr>
              <w:pStyle w:val="TableText"/>
            </w:pPr>
            <w:r w:rsidRPr="00463667">
              <w:t>F</w:t>
            </w:r>
          </w:p>
        </w:tc>
        <w:tc>
          <w:tcPr>
            <w:tcW w:w="759" w:type="dxa"/>
            <w:tcBorders>
              <w:top w:val="dotted" w:sz="6" w:space="0" w:color="auto"/>
              <w:left w:val="single" w:sz="6" w:space="0" w:color="auto"/>
              <w:bottom w:val="dotted" w:sz="6" w:space="0" w:color="auto"/>
              <w:right w:val="single" w:sz="6" w:space="0" w:color="auto"/>
            </w:tcBorders>
            <w:shd w:val="clear" w:color="auto" w:fill="auto"/>
            <w:vAlign w:val="center"/>
          </w:tcPr>
          <w:p w14:paraId="098968E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77896856"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6D749AF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2D69A29D"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bottom w:val="dotted" w:sz="6" w:space="0" w:color="auto"/>
              <w:right w:val="single" w:sz="6" w:space="0" w:color="auto"/>
            </w:tcBorders>
            <w:shd w:val="clear" w:color="auto" w:fill="auto"/>
          </w:tcPr>
          <w:p w14:paraId="4890336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5F1001FA"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0428C9B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2BCE0DB3"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bottom w:val="dotted" w:sz="6" w:space="0" w:color="auto"/>
              <w:right w:val="single" w:sz="6" w:space="0" w:color="auto"/>
            </w:tcBorders>
            <w:shd w:val="clear" w:color="auto" w:fill="auto"/>
          </w:tcPr>
          <w:p w14:paraId="1AF05EA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126CD3BD"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7403B8AC"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4DD09578"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bottom w:val="dotted" w:sz="6" w:space="0" w:color="auto"/>
              <w:right w:val="single" w:sz="6" w:space="0" w:color="auto"/>
            </w:tcBorders>
            <w:shd w:val="clear" w:color="auto" w:fill="auto"/>
          </w:tcPr>
          <w:p w14:paraId="5603078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4D44348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4C9F4C19"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16373200" w14:textId="77777777" w:rsidR="006A4B6D" w:rsidRPr="00463667" w:rsidRDefault="006A4B6D" w:rsidP="00C56CA6">
            <w:pPr>
              <w:pStyle w:val="TableText"/>
              <w:spacing w:line="200" w:lineRule="atLeast"/>
              <w:jc w:val="center"/>
            </w:pPr>
            <w:r w:rsidRPr="00463667">
              <w:t>_____</w:t>
            </w:r>
          </w:p>
        </w:tc>
      </w:tr>
      <w:tr w:rsidR="006A4B6D" w:rsidRPr="00463667" w14:paraId="7E001AB6" w14:textId="77777777" w:rsidTr="00C56CA6">
        <w:tc>
          <w:tcPr>
            <w:tcW w:w="629" w:type="dxa"/>
            <w:vMerge/>
            <w:tcBorders>
              <w:left w:val="single" w:sz="6" w:space="0" w:color="auto"/>
              <w:bottom w:val="single" w:sz="6" w:space="0" w:color="auto"/>
              <w:right w:val="single" w:sz="6" w:space="0" w:color="auto"/>
            </w:tcBorders>
            <w:shd w:val="clear" w:color="auto" w:fill="auto"/>
            <w:vAlign w:val="center"/>
          </w:tcPr>
          <w:p w14:paraId="5499346F" w14:textId="77777777" w:rsidR="006A4B6D" w:rsidRPr="00463667" w:rsidRDefault="006A4B6D" w:rsidP="00C56CA6">
            <w:pPr>
              <w:pStyle w:val="TableText"/>
              <w:spacing w:after="120"/>
            </w:pPr>
          </w:p>
        </w:tc>
        <w:tc>
          <w:tcPr>
            <w:tcW w:w="539" w:type="dxa"/>
            <w:tcBorders>
              <w:top w:val="dotted" w:sz="6" w:space="0" w:color="auto"/>
              <w:left w:val="single" w:sz="6" w:space="0" w:color="auto"/>
              <w:bottom w:val="single" w:sz="6" w:space="0" w:color="auto"/>
              <w:right w:val="single" w:sz="6" w:space="0" w:color="auto"/>
            </w:tcBorders>
            <w:shd w:val="clear" w:color="auto" w:fill="auto"/>
            <w:vAlign w:val="bottom"/>
          </w:tcPr>
          <w:p w14:paraId="147D6C4E" w14:textId="77777777" w:rsidR="006A4B6D" w:rsidRPr="00463667" w:rsidRDefault="006A4B6D" w:rsidP="00C56CA6">
            <w:pPr>
              <w:pStyle w:val="TableText"/>
              <w:spacing w:after="120"/>
              <w:jc w:val="right"/>
              <w:rPr>
                <w:b/>
                <w:i/>
              </w:rPr>
            </w:pPr>
            <w:r w:rsidRPr="00463667">
              <w:rPr>
                <w:b/>
                <w:i/>
              </w:rPr>
              <w:t>Tot.</w:t>
            </w:r>
          </w:p>
        </w:tc>
        <w:tc>
          <w:tcPr>
            <w:tcW w:w="759" w:type="dxa"/>
            <w:tcBorders>
              <w:top w:val="dotted" w:sz="6" w:space="0" w:color="auto"/>
              <w:left w:val="single" w:sz="6" w:space="0" w:color="auto"/>
              <w:bottom w:val="single" w:sz="6" w:space="0" w:color="auto"/>
              <w:right w:val="single" w:sz="6" w:space="0" w:color="auto"/>
            </w:tcBorders>
            <w:shd w:val="clear" w:color="auto" w:fill="auto"/>
            <w:vAlign w:val="center"/>
          </w:tcPr>
          <w:p w14:paraId="2AB0A7FB"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56291223" w14:textId="77777777" w:rsidR="006A4B6D" w:rsidRPr="00463667" w:rsidRDefault="006A4B6D" w:rsidP="00C56CA6">
            <w:pPr>
              <w:pStyle w:val="TableText"/>
              <w:spacing w:after="120"/>
              <w:jc w:val="center"/>
            </w:pPr>
            <w:r w:rsidRPr="00463667">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00A9AD46"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086900C5"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bottom w:val="single" w:sz="6" w:space="0" w:color="auto"/>
              <w:right w:val="single" w:sz="6" w:space="0" w:color="auto"/>
            </w:tcBorders>
            <w:shd w:val="clear" w:color="auto" w:fill="auto"/>
          </w:tcPr>
          <w:p w14:paraId="3F4F2ABB"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5B2730DF"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098AB095"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28A5083E"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bottom w:val="single" w:sz="6" w:space="0" w:color="auto"/>
              <w:right w:val="single" w:sz="6" w:space="0" w:color="auto"/>
            </w:tcBorders>
            <w:shd w:val="clear" w:color="auto" w:fill="auto"/>
          </w:tcPr>
          <w:p w14:paraId="5E39EA45"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6EDD384C"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37C5B6A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36FC954F" w14:textId="77777777" w:rsidR="006A4B6D" w:rsidRPr="00463667" w:rsidRDefault="006A4B6D" w:rsidP="00C56CA6">
            <w:pPr>
              <w:pStyle w:val="TableText"/>
              <w:spacing w:after="120"/>
              <w:jc w:val="center"/>
            </w:pPr>
            <w:r w:rsidRPr="00463667">
              <w:t>_____</w:t>
            </w:r>
          </w:p>
        </w:tc>
        <w:tc>
          <w:tcPr>
            <w:tcW w:w="759" w:type="dxa"/>
            <w:tcBorders>
              <w:top w:val="dotted" w:sz="6" w:space="0" w:color="auto"/>
              <w:bottom w:val="single" w:sz="6" w:space="0" w:color="auto"/>
              <w:right w:val="single" w:sz="6" w:space="0" w:color="auto"/>
            </w:tcBorders>
            <w:shd w:val="clear" w:color="auto" w:fill="auto"/>
          </w:tcPr>
          <w:p w14:paraId="12F8C87A"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6D2F9C7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5691E77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36693AC3" w14:textId="77777777" w:rsidR="006A4B6D" w:rsidRPr="00463667" w:rsidRDefault="006A4B6D" w:rsidP="00C56CA6">
            <w:pPr>
              <w:pStyle w:val="TableText"/>
              <w:spacing w:after="120"/>
              <w:jc w:val="center"/>
            </w:pPr>
            <w:r w:rsidRPr="00463667">
              <w:t>_____</w:t>
            </w:r>
          </w:p>
        </w:tc>
      </w:tr>
      <w:tr w:rsidR="006A4B6D" w:rsidRPr="00463667" w14:paraId="5E423561" w14:textId="77777777" w:rsidTr="00C56CA6">
        <w:tc>
          <w:tcPr>
            <w:tcW w:w="629" w:type="dxa"/>
            <w:vMerge w:val="restart"/>
            <w:tcBorders>
              <w:top w:val="single" w:sz="6" w:space="0" w:color="auto"/>
              <w:left w:val="single" w:sz="6" w:space="0" w:color="auto"/>
              <w:right w:val="single" w:sz="6" w:space="0" w:color="auto"/>
            </w:tcBorders>
            <w:shd w:val="clear" w:color="auto" w:fill="E0E0E0"/>
            <w:vAlign w:val="center"/>
          </w:tcPr>
          <w:p w14:paraId="650DAA15" w14:textId="77777777" w:rsidR="006A4B6D" w:rsidRPr="00463667" w:rsidRDefault="006A4B6D" w:rsidP="00C56CA6">
            <w:pPr>
              <w:pStyle w:val="TableText"/>
            </w:pPr>
            <w:r w:rsidRPr="00463667">
              <w:t>Un.</w:t>
            </w:r>
          </w:p>
        </w:tc>
        <w:tc>
          <w:tcPr>
            <w:tcW w:w="539" w:type="dxa"/>
            <w:tcBorders>
              <w:top w:val="single" w:sz="6" w:space="0" w:color="auto"/>
              <w:left w:val="single" w:sz="6" w:space="0" w:color="auto"/>
              <w:bottom w:val="dotted" w:sz="6" w:space="0" w:color="auto"/>
              <w:right w:val="single" w:sz="6" w:space="0" w:color="auto"/>
            </w:tcBorders>
            <w:shd w:val="clear" w:color="auto" w:fill="E0E0E0"/>
            <w:vAlign w:val="bottom"/>
          </w:tcPr>
          <w:p w14:paraId="5842CC1B" w14:textId="77777777" w:rsidR="006A4B6D" w:rsidRPr="00463667" w:rsidRDefault="006A4B6D" w:rsidP="00C56CA6">
            <w:pPr>
              <w:pStyle w:val="TableText"/>
              <w:rPr>
                <w:bCs/>
                <w:iCs/>
              </w:rPr>
            </w:pPr>
            <w:r w:rsidRPr="00463667">
              <w:rPr>
                <w:bCs/>
                <w:iCs/>
              </w:rPr>
              <w:t>M</w:t>
            </w:r>
          </w:p>
        </w:tc>
        <w:tc>
          <w:tcPr>
            <w:tcW w:w="759" w:type="dxa"/>
            <w:tcBorders>
              <w:top w:val="single" w:sz="6" w:space="0" w:color="auto"/>
              <w:left w:val="single" w:sz="6" w:space="0" w:color="auto"/>
              <w:bottom w:val="dotted" w:sz="6" w:space="0" w:color="auto"/>
              <w:right w:val="single" w:sz="6" w:space="0" w:color="auto"/>
            </w:tcBorders>
            <w:shd w:val="clear" w:color="auto" w:fill="E0E0E0"/>
            <w:vAlign w:val="center"/>
          </w:tcPr>
          <w:p w14:paraId="159D17E7"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46AAC891"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left w:val="single" w:sz="6" w:space="0" w:color="auto"/>
              <w:bottom w:val="dotted" w:sz="6" w:space="0" w:color="auto"/>
              <w:right w:val="single" w:sz="6" w:space="0" w:color="auto"/>
            </w:tcBorders>
            <w:shd w:val="clear" w:color="auto" w:fill="E0E0E0"/>
          </w:tcPr>
          <w:p w14:paraId="20DD3FB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62E30010"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6" w:space="0" w:color="auto"/>
              <w:bottom w:val="dotted" w:sz="6" w:space="0" w:color="auto"/>
              <w:right w:val="single" w:sz="6" w:space="0" w:color="auto"/>
            </w:tcBorders>
            <w:shd w:val="clear" w:color="auto" w:fill="E0E0E0"/>
          </w:tcPr>
          <w:p w14:paraId="39864DD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706402E5"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6" w:space="0" w:color="auto"/>
              <w:left w:val="single" w:sz="6" w:space="0" w:color="auto"/>
              <w:bottom w:val="dotted" w:sz="6" w:space="0" w:color="auto"/>
              <w:right w:val="single" w:sz="6" w:space="0" w:color="auto"/>
            </w:tcBorders>
            <w:shd w:val="clear" w:color="auto" w:fill="E0E0E0"/>
          </w:tcPr>
          <w:p w14:paraId="47CFFF5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11832856"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6" w:space="0" w:color="auto"/>
              <w:bottom w:val="dotted" w:sz="6" w:space="0" w:color="auto"/>
              <w:right w:val="single" w:sz="6" w:space="0" w:color="auto"/>
            </w:tcBorders>
            <w:shd w:val="clear" w:color="auto" w:fill="E0E0E0"/>
          </w:tcPr>
          <w:p w14:paraId="6FAF378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2FF1BFB6"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6" w:space="0" w:color="auto"/>
              <w:left w:val="single" w:sz="6" w:space="0" w:color="auto"/>
              <w:bottom w:val="dotted" w:sz="6" w:space="0" w:color="auto"/>
              <w:right w:val="single" w:sz="6" w:space="0" w:color="auto"/>
            </w:tcBorders>
            <w:shd w:val="clear" w:color="auto" w:fill="E0E0E0"/>
          </w:tcPr>
          <w:p w14:paraId="68546D3A"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09EF282F"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bottom w:val="dotted" w:sz="6" w:space="0" w:color="auto"/>
              <w:right w:val="single" w:sz="6" w:space="0" w:color="auto"/>
            </w:tcBorders>
            <w:shd w:val="clear" w:color="auto" w:fill="E0E0E0"/>
          </w:tcPr>
          <w:p w14:paraId="36E54BF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159F579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6" w:space="0" w:color="auto"/>
              <w:left w:val="single" w:sz="6" w:space="0" w:color="auto"/>
              <w:bottom w:val="dotted" w:sz="6" w:space="0" w:color="auto"/>
              <w:right w:val="single" w:sz="6" w:space="0" w:color="auto"/>
            </w:tcBorders>
            <w:shd w:val="clear" w:color="auto" w:fill="E0E0E0"/>
          </w:tcPr>
          <w:p w14:paraId="1CEFD2B6"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E0E0E0"/>
          </w:tcPr>
          <w:p w14:paraId="377352F4" w14:textId="77777777" w:rsidR="006A4B6D" w:rsidRPr="00463667" w:rsidRDefault="006A4B6D" w:rsidP="00C56CA6">
            <w:pPr>
              <w:pStyle w:val="TableText"/>
              <w:spacing w:line="200" w:lineRule="atLeast"/>
              <w:jc w:val="center"/>
            </w:pPr>
            <w:r w:rsidRPr="00463667">
              <w:t>_____</w:t>
            </w:r>
          </w:p>
        </w:tc>
      </w:tr>
      <w:tr w:rsidR="006A4B6D" w:rsidRPr="00463667" w14:paraId="68406FA7" w14:textId="77777777" w:rsidTr="00C56CA6">
        <w:tc>
          <w:tcPr>
            <w:tcW w:w="629" w:type="dxa"/>
            <w:vMerge/>
            <w:tcBorders>
              <w:left w:val="single" w:sz="6" w:space="0" w:color="auto"/>
              <w:right w:val="single" w:sz="6" w:space="0" w:color="auto"/>
            </w:tcBorders>
            <w:shd w:val="clear" w:color="auto" w:fill="E0E0E0"/>
            <w:vAlign w:val="center"/>
          </w:tcPr>
          <w:p w14:paraId="2D06A2CE" w14:textId="77777777" w:rsidR="006A4B6D" w:rsidRPr="00463667" w:rsidRDefault="006A4B6D" w:rsidP="00C56CA6">
            <w:pPr>
              <w:pStyle w:val="TableText"/>
            </w:pPr>
          </w:p>
        </w:tc>
        <w:tc>
          <w:tcPr>
            <w:tcW w:w="539" w:type="dxa"/>
            <w:tcBorders>
              <w:top w:val="dotted" w:sz="6" w:space="0" w:color="auto"/>
              <w:left w:val="single" w:sz="6" w:space="0" w:color="auto"/>
              <w:bottom w:val="dotted" w:sz="6" w:space="0" w:color="auto"/>
              <w:right w:val="single" w:sz="6" w:space="0" w:color="auto"/>
            </w:tcBorders>
            <w:shd w:val="clear" w:color="auto" w:fill="E0E0E0"/>
            <w:vAlign w:val="bottom"/>
          </w:tcPr>
          <w:p w14:paraId="72A08722" w14:textId="77777777" w:rsidR="006A4B6D" w:rsidRPr="00463667" w:rsidRDefault="006A4B6D" w:rsidP="00C56CA6">
            <w:pPr>
              <w:pStyle w:val="TableText"/>
              <w:rPr>
                <w:bCs/>
                <w:iCs/>
              </w:rPr>
            </w:pPr>
            <w:r w:rsidRPr="00463667">
              <w:rPr>
                <w:bCs/>
                <w:iCs/>
              </w:rPr>
              <w:t>F</w:t>
            </w:r>
          </w:p>
        </w:tc>
        <w:tc>
          <w:tcPr>
            <w:tcW w:w="759" w:type="dxa"/>
            <w:tcBorders>
              <w:top w:val="dotted" w:sz="6" w:space="0" w:color="auto"/>
              <w:left w:val="single" w:sz="6" w:space="0" w:color="auto"/>
              <w:bottom w:val="dotted" w:sz="6" w:space="0" w:color="auto"/>
              <w:right w:val="single" w:sz="6" w:space="0" w:color="auto"/>
            </w:tcBorders>
            <w:shd w:val="clear" w:color="auto" w:fill="E0E0E0"/>
            <w:vAlign w:val="center"/>
          </w:tcPr>
          <w:p w14:paraId="136D1C7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5BE8BC8B"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0A9601C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37CE1A1D"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bottom w:val="dotted" w:sz="6" w:space="0" w:color="auto"/>
              <w:right w:val="single" w:sz="6" w:space="0" w:color="auto"/>
            </w:tcBorders>
            <w:shd w:val="clear" w:color="auto" w:fill="E0E0E0"/>
          </w:tcPr>
          <w:p w14:paraId="78CC8B9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5A13535A"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3271928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4A0E9E3B"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dotted" w:sz="6" w:space="0" w:color="auto"/>
              <w:bottom w:val="dotted" w:sz="6" w:space="0" w:color="auto"/>
              <w:right w:val="single" w:sz="6" w:space="0" w:color="auto"/>
            </w:tcBorders>
            <w:shd w:val="clear" w:color="auto" w:fill="E0E0E0"/>
          </w:tcPr>
          <w:p w14:paraId="2DD913D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7BDA700C"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060979D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3494F6B7" w14:textId="77777777" w:rsidR="006A4B6D" w:rsidRPr="00463667" w:rsidRDefault="006A4B6D" w:rsidP="00C56CA6">
            <w:pPr>
              <w:pStyle w:val="TableText"/>
              <w:spacing w:line="200" w:lineRule="atLeast"/>
              <w:jc w:val="center"/>
            </w:pPr>
            <w:r w:rsidRPr="00463667">
              <w:t>_____</w:t>
            </w:r>
          </w:p>
        </w:tc>
        <w:tc>
          <w:tcPr>
            <w:tcW w:w="759" w:type="dxa"/>
            <w:tcBorders>
              <w:top w:val="dotted" w:sz="6" w:space="0" w:color="auto"/>
              <w:bottom w:val="dotted" w:sz="6" w:space="0" w:color="auto"/>
              <w:right w:val="single" w:sz="6" w:space="0" w:color="auto"/>
            </w:tcBorders>
            <w:shd w:val="clear" w:color="auto" w:fill="E0E0E0"/>
          </w:tcPr>
          <w:p w14:paraId="51C9A5B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3FE84D0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E0E0E0"/>
          </w:tcPr>
          <w:p w14:paraId="4DDEF72E"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E0E0E0"/>
          </w:tcPr>
          <w:p w14:paraId="7DBD750D" w14:textId="77777777" w:rsidR="006A4B6D" w:rsidRPr="00463667" w:rsidRDefault="006A4B6D" w:rsidP="00C56CA6">
            <w:pPr>
              <w:pStyle w:val="TableText"/>
              <w:spacing w:line="200" w:lineRule="atLeast"/>
              <w:jc w:val="center"/>
            </w:pPr>
            <w:r w:rsidRPr="00463667">
              <w:t>_____</w:t>
            </w:r>
          </w:p>
        </w:tc>
      </w:tr>
      <w:tr w:rsidR="006A4B6D" w:rsidRPr="00463667" w14:paraId="03641151" w14:textId="77777777" w:rsidTr="00C56CA6">
        <w:tc>
          <w:tcPr>
            <w:tcW w:w="629" w:type="dxa"/>
            <w:vMerge/>
            <w:tcBorders>
              <w:left w:val="single" w:sz="6" w:space="0" w:color="auto"/>
              <w:bottom w:val="single" w:sz="6" w:space="0" w:color="auto"/>
              <w:right w:val="single" w:sz="6" w:space="0" w:color="auto"/>
            </w:tcBorders>
            <w:shd w:val="clear" w:color="auto" w:fill="E0E0E0"/>
            <w:vAlign w:val="center"/>
          </w:tcPr>
          <w:p w14:paraId="0B08444B" w14:textId="77777777" w:rsidR="006A4B6D" w:rsidRPr="00463667" w:rsidRDefault="006A4B6D" w:rsidP="00C56CA6">
            <w:pPr>
              <w:pStyle w:val="TableText"/>
              <w:spacing w:after="120"/>
            </w:pPr>
          </w:p>
        </w:tc>
        <w:tc>
          <w:tcPr>
            <w:tcW w:w="539" w:type="dxa"/>
            <w:tcBorders>
              <w:top w:val="dotted" w:sz="6" w:space="0" w:color="auto"/>
              <w:left w:val="single" w:sz="6" w:space="0" w:color="auto"/>
              <w:bottom w:val="single" w:sz="6" w:space="0" w:color="auto"/>
              <w:right w:val="single" w:sz="6" w:space="0" w:color="auto"/>
            </w:tcBorders>
            <w:shd w:val="clear" w:color="auto" w:fill="E0E0E0"/>
            <w:vAlign w:val="bottom"/>
          </w:tcPr>
          <w:p w14:paraId="5730B6EE" w14:textId="77777777" w:rsidR="006A4B6D" w:rsidRPr="00463667" w:rsidRDefault="006A4B6D" w:rsidP="00C56CA6">
            <w:pPr>
              <w:pStyle w:val="TableText"/>
              <w:spacing w:after="120"/>
              <w:jc w:val="right"/>
              <w:rPr>
                <w:b/>
                <w:i/>
              </w:rPr>
            </w:pPr>
            <w:r w:rsidRPr="00463667">
              <w:rPr>
                <w:b/>
                <w:i/>
              </w:rPr>
              <w:t>Tot.</w:t>
            </w:r>
          </w:p>
        </w:tc>
        <w:tc>
          <w:tcPr>
            <w:tcW w:w="759" w:type="dxa"/>
            <w:tcBorders>
              <w:top w:val="dotted" w:sz="6" w:space="0" w:color="auto"/>
              <w:left w:val="single" w:sz="6" w:space="0" w:color="auto"/>
              <w:bottom w:val="single" w:sz="6" w:space="0" w:color="auto"/>
              <w:right w:val="single" w:sz="6" w:space="0" w:color="auto"/>
            </w:tcBorders>
            <w:shd w:val="clear" w:color="auto" w:fill="E0E0E0"/>
            <w:vAlign w:val="center"/>
          </w:tcPr>
          <w:p w14:paraId="02E69F75"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E0E0E0"/>
          </w:tcPr>
          <w:p w14:paraId="647FFA8F" w14:textId="77777777" w:rsidR="006A4B6D" w:rsidRPr="00463667" w:rsidRDefault="006A4B6D" w:rsidP="00C56CA6">
            <w:pPr>
              <w:pStyle w:val="TableText"/>
              <w:spacing w:after="120"/>
              <w:jc w:val="center"/>
            </w:pPr>
            <w:r w:rsidRPr="00463667">
              <w:t>_____</w:t>
            </w:r>
          </w:p>
        </w:tc>
        <w:tc>
          <w:tcPr>
            <w:tcW w:w="759" w:type="dxa"/>
            <w:tcBorders>
              <w:top w:val="dotted" w:sz="6" w:space="0" w:color="auto"/>
              <w:left w:val="single" w:sz="6" w:space="0" w:color="auto"/>
              <w:bottom w:val="single" w:sz="6" w:space="0" w:color="auto"/>
              <w:right w:val="single" w:sz="6" w:space="0" w:color="auto"/>
            </w:tcBorders>
            <w:shd w:val="clear" w:color="auto" w:fill="E0E0E0"/>
          </w:tcPr>
          <w:p w14:paraId="1CBC1C7E"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6" w:space="0" w:color="auto"/>
            </w:tcBorders>
            <w:shd w:val="clear" w:color="auto" w:fill="E0E0E0"/>
          </w:tcPr>
          <w:p w14:paraId="779DBE66"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bottom w:val="single" w:sz="6" w:space="0" w:color="auto"/>
              <w:right w:val="single" w:sz="6" w:space="0" w:color="auto"/>
            </w:tcBorders>
            <w:shd w:val="clear" w:color="auto" w:fill="E0E0E0"/>
          </w:tcPr>
          <w:p w14:paraId="799E4AD5"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E0E0E0"/>
          </w:tcPr>
          <w:p w14:paraId="48A9D047"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left w:val="single" w:sz="6" w:space="0" w:color="auto"/>
              <w:bottom w:val="single" w:sz="6" w:space="0" w:color="auto"/>
              <w:right w:val="single" w:sz="6" w:space="0" w:color="auto"/>
            </w:tcBorders>
            <w:shd w:val="clear" w:color="auto" w:fill="E0E0E0"/>
          </w:tcPr>
          <w:p w14:paraId="35A81A39"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E0E0E0"/>
          </w:tcPr>
          <w:p w14:paraId="0D02BBCD" w14:textId="77777777" w:rsidR="006A4B6D" w:rsidRPr="00463667" w:rsidRDefault="006A4B6D" w:rsidP="00C56CA6">
            <w:pPr>
              <w:spacing w:before="40" w:after="120" w:line="200" w:lineRule="exact"/>
              <w:jc w:val="center"/>
            </w:pPr>
            <w:r w:rsidRPr="00463667">
              <w:rPr>
                <w:rFonts w:ascii="Arial Narrow" w:hAnsi="Arial Narrow"/>
                <w:sz w:val="19"/>
                <w:szCs w:val="19"/>
              </w:rPr>
              <w:t>_____</w:t>
            </w:r>
          </w:p>
        </w:tc>
        <w:tc>
          <w:tcPr>
            <w:tcW w:w="759" w:type="dxa"/>
            <w:tcBorders>
              <w:top w:val="dotted" w:sz="6" w:space="0" w:color="auto"/>
              <w:bottom w:val="single" w:sz="6" w:space="0" w:color="auto"/>
              <w:right w:val="single" w:sz="6" w:space="0" w:color="auto"/>
            </w:tcBorders>
            <w:shd w:val="clear" w:color="auto" w:fill="E0E0E0"/>
          </w:tcPr>
          <w:p w14:paraId="3CEB58B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E0E0E0"/>
          </w:tcPr>
          <w:p w14:paraId="2BB6B1D5" w14:textId="77777777" w:rsidR="006A4B6D" w:rsidRPr="00463667" w:rsidRDefault="006A4B6D" w:rsidP="00C56CA6">
            <w:pPr>
              <w:spacing w:before="40" w:after="120" w:line="200" w:lineRule="exact"/>
              <w:jc w:val="center"/>
            </w:pPr>
            <w:r w:rsidRPr="00463667">
              <w:rPr>
                <w:rFonts w:ascii="Arial Narrow" w:hAnsi="Arial Narrow"/>
                <w:sz w:val="19"/>
                <w:szCs w:val="19"/>
              </w:rPr>
              <w:t>______</w:t>
            </w:r>
          </w:p>
        </w:tc>
        <w:tc>
          <w:tcPr>
            <w:tcW w:w="759" w:type="dxa"/>
            <w:tcBorders>
              <w:top w:val="dotted" w:sz="6" w:space="0" w:color="auto"/>
              <w:left w:val="single" w:sz="6" w:space="0" w:color="auto"/>
              <w:bottom w:val="single" w:sz="6" w:space="0" w:color="auto"/>
              <w:right w:val="single" w:sz="6" w:space="0" w:color="auto"/>
            </w:tcBorders>
            <w:shd w:val="clear" w:color="auto" w:fill="E0E0E0"/>
          </w:tcPr>
          <w:p w14:paraId="1AD0F3F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6" w:space="0" w:color="auto"/>
            </w:tcBorders>
            <w:shd w:val="clear" w:color="auto" w:fill="E0E0E0"/>
          </w:tcPr>
          <w:p w14:paraId="5D2B7443" w14:textId="77777777" w:rsidR="006A4B6D" w:rsidRPr="00463667" w:rsidRDefault="006A4B6D" w:rsidP="00C56CA6">
            <w:pPr>
              <w:pStyle w:val="TableText"/>
              <w:spacing w:after="120"/>
              <w:jc w:val="center"/>
            </w:pPr>
            <w:r w:rsidRPr="00463667">
              <w:t>_____</w:t>
            </w:r>
          </w:p>
        </w:tc>
        <w:tc>
          <w:tcPr>
            <w:tcW w:w="759" w:type="dxa"/>
            <w:tcBorders>
              <w:top w:val="dotted" w:sz="6" w:space="0" w:color="auto"/>
              <w:bottom w:val="single" w:sz="6" w:space="0" w:color="auto"/>
              <w:right w:val="single" w:sz="6" w:space="0" w:color="auto"/>
            </w:tcBorders>
            <w:shd w:val="clear" w:color="auto" w:fill="E0E0E0"/>
          </w:tcPr>
          <w:p w14:paraId="67181703"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E0E0E0"/>
          </w:tcPr>
          <w:p w14:paraId="2237C4C7"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left w:val="single" w:sz="6" w:space="0" w:color="auto"/>
              <w:bottom w:val="single" w:sz="6" w:space="0" w:color="auto"/>
              <w:right w:val="single" w:sz="6" w:space="0" w:color="auto"/>
            </w:tcBorders>
            <w:shd w:val="clear" w:color="auto" w:fill="E0E0E0"/>
          </w:tcPr>
          <w:p w14:paraId="5084D557"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E0E0E0"/>
          </w:tcPr>
          <w:p w14:paraId="12F95CA6" w14:textId="77777777" w:rsidR="006A4B6D" w:rsidRPr="00463667" w:rsidRDefault="006A4B6D" w:rsidP="00C56CA6">
            <w:pPr>
              <w:pStyle w:val="TableText"/>
              <w:spacing w:after="120"/>
              <w:jc w:val="center"/>
            </w:pPr>
            <w:r w:rsidRPr="00463667">
              <w:t>_____</w:t>
            </w:r>
          </w:p>
        </w:tc>
      </w:tr>
      <w:tr w:rsidR="006A4B6D" w:rsidRPr="00463667" w14:paraId="276BC176" w14:textId="77777777" w:rsidTr="00C56CA6">
        <w:tc>
          <w:tcPr>
            <w:tcW w:w="629" w:type="dxa"/>
            <w:vMerge w:val="restart"/>
            <w:tcBorders>
              <w:top w:val="single" w:sz="6" w:space="0" w:color="auto"/>
              <w:left w:val="single" w:sz="6" w:space="0" w:color="auto"/>
              <w:right w:val="single" w:sz="6" w:space="0" w:color="auto"/>
            </w:tcBorders>
            <w:shd w:val="clear" w:color="auto" w:fill="auto"/>
            <w:vAlign w:val="center"/>
          </w:tcPr>
          <w:p w14:paraId="30F90F11" w14:textId="77777777" w:rsidR="006A4B6D" w:rsidRPr="00463667" w:rsidRDefault="006A4B6D" w:rsidP="00C56CA6">
            <w:pPr>
              <w:pStyle w:val="TableText"/>
            </w:pPr>
            <w:r w:rsidRPr="00463667">
              <w:t>Total</w:t>
            </w:r>
          </w:p>
        </w:tc>
        <w:tc>
          <w:tcPr>
            <w:tcW w:w="539" w:type="dxa"/>
            <w:tcBorders>
              <w:top w:val="single" w:sz="6" w:space="0" w:color="auto"/>
              <w:left w:val="single" w:sz="6" w:space="0" w:color="auto"/>
              <w:bottom w:val="dotted" w:sz="6" w:space="0" w:color="auto"/>
              <w:right w:val="single" w:sz="6" w:space="0" w:color="auto"/>
            </w:tcBorders>
            <w:shd w:val="clear" w:color="auto" w:fill="auto"/>
            <w:vAlign w:val="bottom"/>
          </w:tcPr>
          <w:p w14:paraId="5DC3D352" w14:textId="77777777" w:rsidR="006A4B6D" w:rsidRPr="00463667" w:rsidRDefault="006A4B6D" w:rsidP="00C56CA6">
            <w:pPr>
              <w:pStyle w:val="TableText"/>
              <w:rPr>
                <w:bCs/>
                <w:iCs/>
              </w:rPr>
            </w:pPr>
            <w:r w:rsidRPr="00463667">
              <w:rPr>
                <w:bCs/>
                <w:iCs/>
              </w:rPr>
              <w:t>M</w:t>
            </w:r>
          </w:p>
        </w:tc>
        <w:tc>
          <w:tcPr>
            <w:tcW w:w="759" w:type="dxa"/>
            <w:tcBorders>
              <w:top w:val="single" w:sz="6" w:space="0" w:color="auto"/>
              <w:left w:val="single" w:sz="6" w:space="0" w:color="auto"/>
              <w:bottom w:val="dotted" w:sz="6" w:space="0" w:color="auto"/>
              <w:right w:val="single" w:sz="6" w:space="0" w:color="auto"/>
            </w:tcBorders>
            <w:shd w:val="clear" w:color="auto" w:fill="auto"/>
            <w:vAlign w:val="center"/>
          </w:tcPr>
          <w:p w14:paraId="3C8EC9F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4CE67553"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left w:val="single" w:sz="6" w:space="0" w:color="auto"/>
              <w:bottom w:val="dotted" w:sz="6" w:space="0" w:color="auto"/>
              <w:right w:val="single" w:sz="6" w:space="0" w:color="auto"/>
            </w:tcBorders>
            <w:shd w:val="clear" w:color="auto" w:fill="auto"/>
          </w:tcPr>
          <w:p w14:paraId="402FC945"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044926EC"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6" w:space="0" w:color="auto"/>
              <w:bottom w:val="dotted" w:sz="6" w:space="0" w:color="auto"/>
              <w:right w:val="single" w:sz="6" w:space="0" w:color="auto"/>
            </w:tcBorders>
            <w:shd w:val="clear" w:color="auto" w:fill="auto"/>
          </w:tcPr>
          <w:p w14:paraId="0566F0D2"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59316DE5"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6" w:space="0" w:color="auto"/>
              <w:left w:val="single" w:sz="6" w:space="0" w:color="auto"/>
              <w:bottom w:val="dotted" w:sz="6" w:space="0" w:color="auto"/>
              <w:right w:val="single" w:sz="6" w:space="0" w:color="auto"/>
            </w:tcBorders>
            <w:shd w:val="clear" w:color="auto" w:fill="auto"/>
          </w:tcPr>
          <w:p w14:paraId="5851E094"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5821674E" w14:textId="77777777" w:rsidR="006A4B6D" w:rsidRPr="00463667" w:rsidRDefault="006A4B6D" w:rsidP="00C56CA6">
            <w:pPr>
              <w:spacing w:before="40" w:after="40" w:line="200" w:lineRule="atLeast"/>
              <w:jc w:val="center"/>
            </w:pPr>
            <w:r w:rsidRPr="00463667">
              <w:rPr>
                <w:rFonts w:ascii="Arial Narrow" w:hAnsi="Arial Narrow"/>
                <w:sz w:val="19"/>
                <w:szCs w:val="19"/>
              </w:rPr>
              <w:t>_____</w:t>
            </w:r>
          </w:p>
        </w:tc>
        <w:tc>
          <w:tcPr>
            <w:tcW w:w="759" w:type="dxa"/>
            <w:tcBorders>
              <w:top w:val="single" w:sz="6" w:space="0" w:color="auto"/>
              <w:bottom w:val="dotted" w:sz="6" w:space="0" w:color="auto"/>
              <w:right w:val="single" w:sz="6" w:space="0" w:color="auto"/>
            </w:tcBorders>
            <w:shd w:val="clear" w:color="auto" w:fill="auto"/>
          </w:tcPr>
          <w:p w14:paraId="1484F780"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4C17AD03" w14:textId="77777777" w:rsidR="006A4B6D" w:rsidRPr="00463667" w:rsidRDefault="006A4B6D" w:rsidP="00C56CA6">
            <w:pPr>
              <w:spacing w:before="40" w:after="40" w:line="200" w:lineRule="atLeast"/>
              <w:jc w:val="center"/>
            </w:pPr>
            <w:r w:rsidRPr="00463667">
              <w:rPr>
                <w:rFonts w:ascii="Arial Narrow" w:hAnsi="Arial Narrow"/>
                <w:sz w:val="19"/>
                <w:szCs w:val="19"/>
              </w:rPr>
              <w:t>______</w:t>
            </w:r>
          </w:p>
        </w:tc>
        <w:tc>
          <w:tcPr>
            <w:tcW w:w="759" w:type="dxa"/>
            <w:tcBorders>
              <w:top w:val="single" w:sz="6" w:space="0" w:color="auto"/>
              <w:left w:val="single" w:sz="6" w:space="0" w:color="auto"/>
              <w:bottom w:val="dotted" w:sz="6" w:space="0" w:color="auto"/>
              <w:right w:val="single" w:sz="6" w:space="0" w:color="auto"/>
            </w:tcBorders>
            <w:shd w:val="clear" w:color="auto" w:fill="auto"/>
          </w:tcPr>
          <w:p w14:paraId="435518D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32A5E3C4" w14:textId="77777777" w:rsidR="006A4B6D" w:rsidRPr="00463667" w:rsidRDefault="006A4B6D" w:rsidP="00C56CA6">
            <w:pPr>
              <w:pStyle w:val="TableText"/>
              <w:spacing w:line="200" w:lineRule="atLeast"/>
              <w:jc w:val="center"/>
            </w:pPr>
            <w:r w:rsidRPr="00463667">
              <w:t>_____</w:t>
            </w:r>
          </w:p>
        </w:tc>
        <w:tc>
          <w:tcPr>
            <w:tcW w:w="759" w:type="dxa"/>
            <w:tcBorders>
              <w:top w:val="single" w:sz="6" w:space="0" w:color="auto"/>
              <w:bottom w:val="dotted" w:sz="6" w:space="0" w:color="auto"/>
              <w:right w:val="single" w:sz="6" w:space="0" w:color="auto"/>
            </w:tcBorders>
            <w:shd w:val="clear" w:color="auto" w:fill="auto"/>
          </w:tcPr>
          <w:p w14:paraId="211FA7E1"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567815C3"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w:t>
            </w:r>
          </w:p>
        </w:tc>
        <w:tc>
          <w:tcPr>
            <w:tcW w:w="759" w:type="dxa"/>
            <w:tcBorders>
              <w:top w:val="single" w:sz="6" w:space="0" w:color="auto"/>
              <w:left w:val="single" w:sz="6" w:space="0" w:color="auto"/>
              <w:bottom w:val="dotted" w:sz="6" w:space="0" w:color="auto"/>
              <w:right w:val="single" w:sz="6" w:space="0" w:color="auto"/>
            </w:tcBorders>
            <w:shd w:val="clear" w:color="auto" w:fill="auto"/>
          </w:tcPr>
          <w:p w14:paraId="57E7CE6D" w14:textId="77777777" w:rsidR="006A4B6D" w:rsidRPr="00463667" w:rsidRDefault="006A4B6D" w:rsidP="00C56CA6">
            <w:pPr>
              <w:spacing w:before="40" w:after="40" w:line="200" w:lineRule="atLeast"/>
              <w:jc w:val="center"/>
              <w:rPr>
                <w:rFonts w:ascii="Arial Narrow" w:hAnsi="Arial Narrow"/>
                <w:sz w:val="19"/>
                <w:szCs w:val="19"/>
              </w:rPr>
            </w:pPr>
            <w:r w:rsidRPr="00463667">
              <w:rPr>
                <w:rFonts w:ascii="Arial Narrow" w:hAnsi="Arial Narrow"/>
                <w:sz w:val="19"/>
                <w:szCs w:val="19"/>
              </w:rPr>
              <w:t>______</w:t>
            </w:r>
          </w:p>
        </w:tc>
        <w:tc>
          <w:tcPr>
            <w:tcW w:w="760" w:type="dxa"/>
            <w:tcBorders>
              <w:top w:val="single" w:sz="6" w:space="0" w:color="auto"/>
              <w:left w:val="single" w:sz="6" w:space="0" w:color="auto"/>
              <w:bottom w:val="dotted" w:sz="6" w:space="0" w:color="auto"/>
              <w:right w:val="single" w:sz="6" w:space="0" w:color="auto"/>
            </w:tcBorders>
            <w:shd w:val="clear" w:color="auto" w:fill="auto"/>
          </w:tcPr>
          <w:p w14:paraId="72E71DB6" w14:textId="77777777" w:rsidR="006A4B6D" w:rsidRPr="00463667" w:rsidRDefault="006A4B6D" w:rsidP="00C56CA6">
            <w:pPr>
              <w:pStyle w:val="TableText"/>
              <w:spacing w:line="200" w:lineRule="atLeast"/>
              <w:jc w:val="center"/>
            </w:pPr>
            <w:r w:rsidRPr="00463667">
              <w:t>_____</w:t>
            </w:r>
          </w:p>
        </w:tc>
      </w:tr>
      <w:tr w:rsidR="006A4B6D" w:rsidRPr="00463667" w14:paraId="05EE8785" w14:textId="77777777" w:rsidTr="00C56CA6">
        <w:tc>
          <w:tcPr>
            <w:tcW w:w="629" w:type="dxa"/>
            <w:vMerge/>
            <w:tcBorders>
              <w:left w:val="single" w:sz="6" w:space="0" w:color="auto"/>
              <w:right w:val="single" w:sz="6" w:space="0" w:color="auto"/>
            </w:tcBorders>
          </w:tcPr>
          <w:p w14:paraId="6BE98689" w14:textId="77777777" w:rsidR="006A4B6D" w:rsidRPr="00463667" w:rsidRDefault="006A4B6D" w:rsidP="00C56CA6">
            <w:pPr>
              <w:pStyle w:val="TableText"/>
              <w:spacing w:after="120"/>
            </w:pPr>
          </w:p>
        </w:tc>
        <w:tc>
          <w:tcPr>
            <w:tcW w:w="539" w:type="dxa"/>
            <w:tcBorders>
              <w:top w:val="dotted" w:sz="6" w:space="0" w:color="auto"/>
              <w:left w:val="single" w:sz="6" w:space="0" w:color="auto"/>
              <w:bottom w:val="dotted" w:sz="6" w:space="0" w:color="auto"/>
              <w:right w:val="single" w:sz="6" w:space="0" w:color="auto"/>
            </w:tcBorders>
            <w:shd w:val="clear" w:color="auto" w:fill="auto"/>
            <w:vAlign w:val="bottom"/>
          </w:tcPr>
          <w:p w14:paraId="78DB1839" w14:textId="77777777" w:rsidR="006A4B6D" w:rsidRPr="00463667" w:rsidRDefault="006A4B6D" w:rsidP="00C56CA6">
            <w:pPr>
              <w:pStyle w:val="TableText"/>
              <w:rPr>
                <w:bCs/>
                <w:iCs/>
              </w:rPr>
            </w:pPr>
            <w:r w:rsidRPr="00463667">
              <w:rPr>
                <w:bCs/>
                <w:iCs/>
              </w:rPr>
              <w:t>F</w:t>
            </w:r>
          </w:p>
        </w:tc>
        <w:tc>
          <w:tcPr>
            <w:tcW w:w="759" w:type="dxa"/>
            <w:tcBorders>
              <w:top w:val="dotted" w:sz="6" w:space="0" w:color="auto"/>
              <w:left w:val="single" w:sz="6" w:space="0" w:color="auto"/>
              <w:bottom w:val="dotted" w:sz="6" w:space="0" w:color="auto"/>
              <w:right w:val="single" w:sz="6" w:space="0" w:color="auto"/>
            </w:tcBorders>
            <w:shd w:val="clear" w:color="auto" w:fill="auto"/>
            <w:vAlign w:val="center"/>
          </w:tcPr>
          <w:p w14:paraId="083D36A0"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2F654B9A" w14:textId="77777777" w:rsidR="006A4B6D" w:rsidRPr="00463667" w:rsidRDefault="006A4B6D" w:rsidP="00C56CA6">
            <w:pPr>
              <w:pStyle w:val="TableText"/>
              <w:jc w:val="center"/>
            </w:pPr>
            <w:r w:rsidRPr="00463667">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5C12249E"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3F139ACA" w14:textId="77777777" w:rsidR="006A4B6D" w:rsidRPr="00463667" w:rsidRDefault="006A4B6D" w:rsidP="00C56CA6">
            <w:pPr>
              <w:spacing w:before="40" w:after="40" w:line="200" w:lineRule="exact"/>
              <w:jc w:val="center"/>
            </w:pPr>
            <w:r w:rsidRPr="00463667">
              <w:rPr>
                <w:rFonts w:ascii="Arial Narrow" w:hAnsi="Arial Narrow"/>
                <w:sz w:val="19"/>
                <w:szCs w:val="19"/>
              </w:rPr>
              <w:t>______</w:t>
            </w:r>
          </w:p>
        </w:tc>
        <w:tc>
          <w:tcPr>
            <w:tcW w:w="759" w:type="dxa"/>
            <w:tcBorders>
              <w:top w:val="dotted" w:sz="6" w:space="0" w:color="auto"/>
              <w:bottom w:val="dotted" w:sz="6" w:space="0" w:color="auto"/>
              <w:right w:val="single" w:sz="6" w:space="0" w:color="auto"/>
            </w:tcBorders>
            <w:shd w:val="clear" w:color="auto" w:fill="auto"/>
          </w:tcPr>
          <w:p w14:paraId="6E26059B"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43B1FD6D" w14:textId="77777777" w:rsidR="006A4B6D" w:rsidRPr="00463667" w:rsidRDefault="006A4B6D" w:rsidP="00C56CA6">
            <w:pPr>
              <w:spacing w:before="40" w:after="40" w:line="200" w:lineRule="exact"/>
              <w:jc w:val="cente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1E540AA7"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19296A28" w14:textId="77777777" w:rsidR="006A4B6D" w:rsidRPr="00463667" w:rsidRDefault="006A4B6D" w:rsidP="00C56CA6">
            <w:pPr>
              <w:spacing w:before="40" w:after="40" w:line="200" w:lineRule="exact"/>
              <w:jc w:val="center"/>
            </w:pPr>
            <w:r w:rsidRPr="00463667">
              <w:rPr>
                <w:rFonts w:ascii="Arial Narrow" w:hAnsi="Arial Narrow"/>
                <w:sz w:val="19"/>
                <w:szCs w:val="19"/>
              </w:rPr>
              <w:t>_____</w:t>
            </w:r>
          </w:p>
        </w:tc>
        <w:tc>
          <w:tcPr>
            <w:tcW w:w="759" w:type="dxa"/>
            <w:tcBorders>
              <w:top w:val="dotted" w:sz="6" w:space="0" w:color="auto"/>
              <w:bottom w:val="dotted" w:sz="6" w:space="0" w:color="auto"/>
              <w:right w:val="single" w:sz="6" w:space="0" w:color="auto"/>
            </w:tcBorders>
            <w:shd w:val="clear" w:color="auto" w:fill="auto"/>
          </w:tcPr>
          <w:p w14:paraId="64DA50ED"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265F907B" w14:textId="77777777" w:rsidR="006A4B6D" w:rsidRPr="00463667" w:rsidRDefault="006A4B6D" w:rsidP="00C56CA6">
            <w:pPr>
              <w:spacing w:before="40" w:after="40" w:line="200" w:lineRule="exact"/>
              <w:jc w:val="center"/>
            </w:pPr>
            <w:r w:rsidRPr="00463667">
              <w:rPr>
                <w:rFonts w:ascii="Arial Narrow" w:hAnsi="Arial Narrow"/>
                <w:sz w:val="19"/>
                <w:szCs w:val="19"/>
              </w:rPr>
              <w:t>_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3B36863E"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35C8BDE8" w14:textId="77777777" w:rsidR="006A4B6D" w:rsidRPr="00463667" w:rsidRDefault="006A4B6D" w:rsidP="00C56CA6">
            <w:pPr>
              <w:pStyle w:val="TableText"/>
              <w:jc w:val="center"/>
            </w:pPr>
            <w:r w:rsidRPr="00463667">
              <w:t>_____</w:t>
            </w:r>
          </w:p>
        </w:tc>
        <w:tc>
          <w:tcPr>
            <w:tcW w:w="759" w:type="dxa"/>
            <w:tcBorders>
              <w:top w:val="dotted" w:sz="6" w:space="0" w:color="auto"/>
              <w:bottom w:val="dotted" w:sz="6" w:space="0" w:color="auto"/>
              <w:right w:val="single" w:sz="6" w:space="0" w:color="auto"/>
            </w:tcBorders>
            <w:shd w:val="clear" w:color="auto" w:fill="auto"/>
          </w:tcPr>
          <w:p w14:paraId="712A4EC3"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7F1C74BD"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left w:val="single" w:sz="6" w:space="0" w:color="auto"/>
              <w:bottom w:val="dotted" w:sz="6" w:space="0" w:color="auto"/>
              <w:right w:val="single" w:sz="6" w:space="0" w:color="auto"/>
            </w:tcBorders>
            <w:shd w:val="clear" w:color="auto" w:fill="auto"/>
          </w:tcPr>
          <w:p w14:paraId="01B77811" w14:textId="77777777" w:rsidR="006A4B6D" w:rsidRPr="00463667" w:rsidRDefault="006A4B6D" w:rsidP="00C56CA6">
            <w:pPr>
              <w:spacing w:before="40" w:after="4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dotted" w:sz="6" w:space="0" w:color="auto"/>
              <w:right w:val="single" w:sz="6" w:space="0" w:color="auto"/>
            </w:tcBorders>
            <w:shd w:val="clear" w:color="auto" w:fill="auto"/>
          </w:tcPr>
          <w:p w14:paraId="7685CBF6" w14:textId="77777777" w:rsidR="006A4B6D" w:rsidRPr="00463667" w:rsidRDefault="006A4B6D" w:rsidP="00C56CA6">
            <w:pPr>
              <w:pStyle w:val="TableText"/>
              <w:jc w:val="center"/>
            </w:pPr>
            <w:r w:rsidRPr="00463667">
              <w:t>_____</w:t>
            </w:r>
          </w:p>
        </w:tc>
      </w:tr>
      <w:tr w:rsidR="006A4B6D" w:rsidRPr="00463667" w14:paraId="570B94A1" w14:textId="77777777" w:rsidTr="00C56CA6">
        <w:tc>
          <w:tcPr>
            <w:tcW w:w="629" w:type="dxa"/>
            <w:vMerge/>
            <w:tcBorders>
              <w:left w:val="single" w:sz="6" w:space="0" w:color="auto"/>
              <w:bottom w:val="single" w:sz="6" w:space="0" w:color="auto"/>
              <w:right w:val="single" w:sz="6" w:space="0" w:color="auto"/>
            </w:tcBorders>
          </w:tcPr>
          <w:p w14:paraId="2AD1BA22" w14:textId="77777777" w:rsidR="006A4B6D" w:rsidRPr="00463667" w:rsidRDefault="006A4B6D" w:rsidP="00C56CA6">
            <w:pPr>
              <w:pStyle w:val="TableText"/>
              <w:spacing w:after="120"/>
            </w:pPr>
          </w:p>
        </w:tc>
        <w:tc>
          <w:tcPr>
            <w:tcW w:w="539" w:type="dxa"/>
            <w:tcBorders>
              <w:top w:val="dotted" w:sz="6" w:space="0" w:color="auto"/>
              <w:left w:val="single" w:sz="6" w:space="0" w:color="auto"/>
              <w:bottom w:val="single" w:sz="6" w:space="0" w:color="auto"/>
              <w:right w:val="single" w:sz="6" w:space="0" w:color="auto"/>
            </w:tcBorders>
            <w:shd w:val="clear" w:color="auto" w:fill="auto"/>
            <w:vAlign w:val="bottom"/>
          </w:tcPr>
          <w:p w14:paraId="4ADE6266" w14:textId="77777777" w:rsidR="006A4B6D" w:rsidRPr="00463667" w:rsidRDefault="006A4B6D" w:rsidP="00C56CA6">
            <w:pPr>
              <w:pStyle w:val="TableText"/>
              <w:spacing w:after="120"/>
              <w:jc w:val="right"/>
              <w:rPr>
                <w:bCs/>
                <w:iCs/>
              </w:rPr>
            </w:pPr>
            <w:r w:rsidRPr="00463667">
              <w:rPr>
                <w:b/>
                <w:i/>
              </w:rPr>
              <w:t>Tot.</w:t>
            </w:r>
          </w:p>
        </w:tc>
        <w:tc>
          <w:tcPr>
            <w:tcW w:w="759" w:type="dxa"/>
            <w:tcBorders>
              <w:top w:val="dotted" w:sz="6" w:space="0" w:color="auto"/>
              <w:left w:val="single" w:sz="6" w:space="0" w:color="auto"/>
              <w:bottom w:val="single" w:sz="6" w:space="0" w:color="auto"/>
              <w:right w:val="single" w:sz="6" w:space="0" w:color="auto"/>
            </w:tcBorders>
            <w:shd w:val="clear" w:color="auto" w:fill="auto"/>
            <w:vAlign w:val="center"/>
          </w:tcPr>
          <w:p w14:paraId="5071B7CC"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35A4F7A9" w14:textId="77777777" w:rsidR="006A4B6D" w:rsidRPr="00463667" w:rsidRDefault="006A4B6D" w:rsidP="00C56CA6">
            <w:pPr>
              <w:pStyle w:val="TableText"/>
              <w:spacing w:after="120"/>
              <w:jc w:val="center"/>
            </w:pPr>
            <w:r w:rsidRPr="00463667">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14BDCD1D"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50728649"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6" w:space="0" w:color="auto"/>
              <w:bottom w:val="single" w:sz="6" w:space="0" w:color="auto"/>
              <w:right w:val="single" w:sz="6" w:space="0" w:color="auto"/>
            </w:tcBorders>
            <w:shd w:val="clear" w:color="auto" w:fill="auto"/>
          </w:tcPr>
          <w:p w14:paraId="54967390"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2ADC3B5F"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5DDE801B"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3BE5686C"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bottom w:val="single" w:sz="6" w:space="0" w:color="auto"/>
              <w:right w:val="single" w:sz="6" w:space="0" w:color="auto"/>
            </w:tcBorders>
            <w:shd w:val="clear" w:color="auto" w:fill="auto"/>
          </w:tcPr>
          <w:p w14:paraId="6AE3BE30"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3E04382A"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42EB7F7F"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5F86F59D" w14:textId="77777777" w:rsidR="006A4B6D" w:rsidRPr="00463667" w:rsidRDefault="006A4B6D" w:rsidP="00C56CA6">
            <w:pPr>
              <w:pStyle w:val="TableText"/>
              <w:spacing w:after="120"/>
              <w:jc w:val="center"/>
            </w:pPr>
            <w:r w:rsidRPr="00463667">
              <w:t>_____</w:t>
            </w:r>
          </w:p>
        </w:tc>
        <w:tc>
          <w:tcPr>
            <w:tcW w:w="759" w:type="dxa"/>
            <w:tcBorders>
              <w:top w:val="dotted" w:sz="6" w:space="0" w:color="auto"/>
              <w:bottom w:val="single" w:sz="6" w:space="0" w:color="auto"/>
              <w:right w:val="single" w:sz="6" w:space="0" w:color="auto"/>
            </w:tcBorders>
            <w:shd w:val="clear" w:color="auto" w:fill="auto"/>
          </w:tcPr>
          <w:p w14:paraId="57897701"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4FA73B94"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w:t>
            </w:r>
          </w:p>
        </w:tc>
        <w:tc>
          <w:tcPr>
            <w:tcW w:w="759" w:type="dxa"/>
            <w:tcBorders>
              <w:top w:val="dotted" w:sz="6" w:space="0" w:color="auto"/>
              <w:left w:val="single" w:sz="6" w:space="0" w:color="auto"/>
              <w:bottom w:val="single" w:sz="6" w:space="0" w:color="auto"/>
              <w:right w:val="single" w:sz="6" w:space="0" w:color="auto"/>
            </w:tcBorders>
            <w:shd w:val="clear" w:color="auto" w:fill="auto"/>
          </w:tcPr>
          <w:p w14:paraId="5DA56AEA" w14:textId="77777777" w:rsidR="006A4B6D" w:rsidRPr="00463667" w:rsidRDefault="006A4B6D" w:rsidP="00C56CA6">
            <w:pPr>
              <w:spacing w:before="40" w:after="120" w:line="200" w:lineRule="exact"/>
              <w:jc w:val="center"/>
              <w:rPr>
                <w:rFonts w:ascii="Arial Narrow" w:hAnsi="Arial Narrow"/>
                <w:sz w:val="19"/>
                <w:szCs w:val="19"/>
              </w:rPr>
            </w:pPr>
            <w:r w:rsidRPr="00463667">
              <w:rPr>
                <w:rFonts w:ascii="Arial Narrow" w:hAnsi="Arial Narrow"/>
                <w:sz w:val="19"/>
                <w:szCs w:val="19"/>
              </w:rPr>
              <w:t>______</w:t>
            </w:r>
          </w:p>
        </w:tc>
        <w:tc>
          <w:tcPr>
            <w:tcW w:w="760" w:type="dxa"/>
            <w:tcBorders>
              <w:top w:val="dotted" w:sz="6" w:space="0" w:color="auto"/>
              <w:left w:val="single" w:sz="6" w:space="0" w:color="auto"/>
              <w:bottom w:val="single" w:sz="6" w:space="0" w:color="auto"/>
              <w:right w:val="single" w:sz="6" w:space="0" w:color="auto"/>
            </w:tcBorders>
            <w:shd w:val="clear" w:color="auto" w:fill="auto"/>
          </w:tcPr>
          <w:p w14:paraId="2E037E28" w14:textId="77777777" w:rsidR="006A4B6D" w:rsidRPr="00463667" w:rsidRDefault="006A4B6D" w:rsidP="00C56CA6">
            <w:pPr>
              <w:pStyle w:val="TableText"/>
              <w:spacing w:after="120"/>
              <w:jc w:val="center"/>
            </w:pPr>
            <w:r w:rsidRPr="00463667">
              <w:t>_____</w:t>
            </w:r>
          </w:p>
        </w:tc>
      </w:tr>
    </w:tbl>
    <w:p w14:paraId="03796C27" w14:textId="77777777" w:rsidR="006722BA" w:rsidRDefault="006722BA" w:rsidP="006A4B6D"/>
    <w:p w14:paraId="25C8DE72" w14:textId="77777777" w:rsidR="00CE67AD" w:rsidRDefault="00CE67AD" w:rsidP="006A4B6D">
      <w:pPr>
        <w:sectPr w:rsidR="00CE67AD" w:rsidSect="00C56CA6">
          <w:headerReference w:type="default" r:id="rId28"/>
          <w:pgSz w:w="15840" w:h="12240" w:orient="landscape" w:code="1"/>
          <w:pgMar w:top="1080" w:right="1080" w:bottom="1080" w:left="1440" w:header="720" w:footer="720" w:gutter="0"/>
          <w:cols w:space="720"/>
        </w:sectPr>
      </w:pPr>
    </w:p>
    <w:p w14:paraId="35D22C9E" w14:textId="77777777" w:rsidR="00CE67AD" w:rsidRDefault="00CE67AD" w:rsidP="006A4B6D">
      <w:pPr>
        <w:sectPr w:rsidR="00CE67AD" w:rsidSect="00CE67AD">
          <w:headerReference w:type="even" r:id="rId29"/>
          <w:pgSz w:w="12240" w:h="15840" w:code="1"/>
          <w:pgMar w:top="1080" w:right="1080" w:bottom="1440" w:left="1080" w:header="720" w:footer="720" w:gutter="0"/>
          <w:cols w:space="720"/>
          <w:docGrid w:linePitch="272"/>
        </w:sectPr>
      </w:pPr>
    </w:p>
    <w:p w14:paraId="0459928A" w14:textId="77777777" w:rsidR="000B3E31" w:rsidRDefault="000B3E31" w:rsidP="00CE67AD">
      <w:pPr>
        <w:pStyle w:val="Breakpage"/>
      </w:pPr>
    </w:p>
    <w:p w14:paraId="7B577186" w14:textId="77777777" w:rsidR="000B3E31" w:rsidRDefault="000B3E31" w:rsidP="00CE67AD">
      <w:pPr>
        <w:pStyle w:val="Breakpage"/>
      </w:pPr>
    </w:p>
    <w:p w14:paraId="64AB2720" w14:textId="77777777" w:rsidR="000B3E31" w:rsidRDefault="000B3E31" w:rsidP="00CE67AD">
      <w:pPr>
        <w:pStyle w:val="Breakpage"/>
      </w:pPr>
    </w:p>
    <w:p w14:paraId="1508E3CC" w14:textId="77777777" w:rsidR="000B3E31" w:rsidRDefault="000B3E31" w:rsidP="00CE67AD">
      <w:pPr>
        <w:pStyle w:val="Breakpage"/>
      </w:pPr>
    </w:p>
    <w:p w14:paraId="1117D58A" w14:textId="77777777" w:rsidR="000B3E31" w:rsidRDefault="000B3E31" w:rsidP="00CE67AD">
      <w:pPr>
        <w:pStyle w:val="Breakpage"/>
      </w:pPr>
    </w:p>
    <w:p w14:paraId="60203DA9" w14:textId="0B88E062" w:rsidR="000D2182" w:rsidRDefault="000D2182" w:rsidP="00CE67AD">
      <w:pPr>
        <w:pStyle w:val="Breakpage"/>
      </w:pPr>
      <w:r>
        <w:t>R</w:t>
      </w:r>
      <w:r w:rsidR="000B3E31">
        <w:t xml:space="preserve">isk Adjusted Utilization </w:t>
      </w:r>
    </w:p>
    <w:p w14:paraId="7DA99AEE" w14:textId="77777777" w:rsidR="000D2182" w:rsidRDefault="000D2182" w:rsidP="00CE67AD">
      <w:pPr>
        <w:pStyle w:val="Breakpage"/>
      </w:pPr>
    </w:p>
    <w:p w14:paraId="2A2D3620" w14:textId="77777777" w:rsidR="000D2182" w:rsidRPr="000D2182" w:rsidRDefault="000D2182" w:rsidP="006A4B6D">
      <w:pPr>
        <w:rPr>
          <w:b/>
          <w:sz w:val="48"/>
        </w:rPr>
        <w:sectPr w:rsidR="000D2182" w:rsidRPr="000D2182" w:rsidSect="00CE67AD">
          <w:headerReference w:type="default" r:id="rId30"/>
          <w:footerReference w:type="default" r:id="rId31"/>
          <w:pgSz w:w="12240" w:h="15840" w:code="1"/>
          <w:pgMar w:top="1080" w:right="1080" w:bottom="1440" w:left="1080" w:header="720" w:footer="720" w:gutter="0"/>
          <w:cols w:space="720"/>
          <w:docGrid w:linePitch="272"/>
        </w:sectPr>
      </w:pPr>
    </w:p>
    <w:p w14:paraId="45FF42AD" w14:textId="0D660996" w:rsidR="006A4B6D" w:rsidRPr="00463667" w:rsidRDefault="006A4B6D" w:rsidP="006A4B6D">
      <w:pPr>
        <w:pStyle w:val="Heading2"/>
      </w:pPr>
      <w:bookmarkStart w:id="3" w:name="_Toc400546185"/>
      <w:r w:rsidRPr="00092178">
        <w:t>Plan All-Cause Readmissions (PCR)</w:t>
      </w:r>
      <w:bookmarkEnd w:id="3"/>
    </w:p>
    <w:p w14:paraId="6CADD12B" w14:textId="68255606" w:rsidR="006A4B6D" w:rsidRPr="00463667" w:rsidRDefault="006A4B6D" w:rsidP="006A4B6D">
      <w:pPr>
        <w:pStyle w:val="SOC"/>
        <w:rPr>
          <w:i/>
        </w:rPr>
      </w:pPr>
      <w:r w:rsidRPr="00463667">
        <w:t xml:space="preserve">Summary of Changes to HEDIS </w:t>
      </w:r>
      <w:r w:rsidR="00D63E6D">
        <w:t>2016</w:t>
      </w:r>
    </w:p>
    <w:p w14:paraId="5D1D6E46" w14:textId="2EB6DA80" w:rsidR="009B1D69" w:rsidRPr="00886F4D" w:rsidRDefault="009B1D69" w:rsidP="009B1D69">
      <w:pPr>
        <w:pStyle w:val="ProcessBullet"/>
        <w:rPr>
          <w:i/>
          <w:iCs/>
        </w:rPr>
      </w:pPr>
      <w:r>
        <w:rPr>
          <w:iCs/>
        </w:rPr>
        <w:t>Added a method and value sets to identify acute inpatient discharges in step 1 of the event/diagnosis.</w:t>
      </w:r>
    </w:p>
    <w:p w14:paraId="276022AA" w14:textId="6076D68E" w:rsidR="00886F4D" w:rsidRPr="00002D28" w:rsidRDefault="00886F4D" w:rsidP="0089342D">
      <w:pPr>
        <w:pStyle w:val="ProcessBullet"/>
        <w:spacing w:before="60"/>
        <w:rPr>
          <w:i/>
          <w:iCs/>
        </w:rPr>
      </w:pPr>
      <w:r>
        <w:rPr>
          <w:iCs/>
        </w:rPr>
        <w:t>Added instructions for identifying the transfer setting in step 2 of the event/diagnosis.</w:t>
      </w:r>
    </w:p>
    <w:p w14:paraId="3F7B5759" w14:textId="7CCE1297" w:rsidR="006A4B6D" w:rsidRPr="00EE7190" w:rsidRDefault="00976789" w:rsidP="006A4B6D">
      <w:pPr>
        <w:pStyle w:val="ProcessBullet"/>
        <w:spacing w:before="60"/>
        <w:rPr>
          <w:i/>
          <w:iCs/>
        </w:rPr>
      </w:pPr>
      <w:r>
        <w:rPr>
          <w:iCs/>
        </w:rPr>
        <w:t>Added a Note to steps 4 and 5</w:t>
      </w:r>
      <w:r w:rsidR="00D7673B">
        <w:rPr>
          <w:iCs/>
        </w:rPr>
        <w:t xml:space="preserve"> of the event/diagnosis</w:t>
      </w:r>
      <w:r>
        <w:rPr>
          <w:iCs/>
        </w:rPr>
        <w:t>.</w:t>
      </w:r>
    </w:p>
    <w:p w14:paraId="78478ACF" w14:textId="6BA51C76" w:rsidR="00EE7190" w:rsidRPr="00463667" w:rsidRDefault="00EE7190" w:rsidP="006A4B6D">
      <w:pPr>
        <w:pStyle w:val="ProcessBullet"/>
        <w:spacing w:before="60"/>
        <w:rPr>
          <w:i/>
          <w:iCs/>
        </w:rPr>
      </w:pPr>
      <w:r>
        <w:rPr>
          <w:iCs/>
        </w:rPr>
        <w:t xml:space="preserve">Added a method and value sets to identify acute inpatient admissions in step 1 of the numerator. </w:t>
      </w:r>
    </w:p>
    <w:p w14:paraId="79D2B7C3" w14:textId="77777777" w:rsidR="006A4B6D" w:rsidRPr="00463667" w:rsidRDefault="006A4B6D" w:rsidP="006A4B6D">
      <w:pPr>
        <w:pStyle w:val="ReverseHead"/>
      </w:pPr>
      <w:r w:rsidRPr="00463667">
        <w:t xml:space="preserve">Description </w:t>
      </w:r>
    </w:p>
    <w:p w14:paraId="23E0AA27" w14:textId="77777777" w:rsidR="006A4B6D" w:rsidRPr="00463667" w:rsidRDefault="006A4B6D" w:rsidP="006A4B6D">
      <w:pPr>
        <w:pStyle w:val="Body"/>
      </w:pPr>
      <w:r w:rsidRPr="00463667">
        <w:t xml:space="preserve">For members 18 years of age and older, the </w:t>
      </w:r>
      <w:r w:rsidRPr="00463667">
        <w:rPr>
          <w:bCs/>
        </w:rPr>
        <w:t>number</w:t>
      </w:r>
      <w:r w:rsidRPr="00463667">
        <w:t xml:space="preserve"> of acute inpatient stays during the measurement year that were followed by an unplanned acute readmission for any diagnosis within 30 days </w:t>
      </w:r>
      <w:r w:rsidRPr="00463667">
        <w:rPr>
          <w:bCs/>
        </w:rPr>
        <w:t>and the predicted probability of an acute readmission.</w:t>
      </w:r>
      <w:r w:rsidRPr="00463667">
        <w:t xml:space="preserve"> </w:t>
      </w:r>
      <w:r w:rsidRPr="00463667">
        <w:rPr>
          <w:bCs/>
        </w:rPr>
        <w:t>Data are reported</w:t>
      </w:r>
      <w:r w:rsidRPr="00463667">
        <w:t xml:space="preserve"> in the following categories:</w:t>
      </w:r>
    </w:p>
    <w:p w14:paraId="7CEC6CCF" w14:textId="77777777" w:rsidR="006A4B6D" w:rsidRPr="00463667" w:rsidRDefault="006A4B6D" w:rsidP="000F16E8">
      <w:pPr>
        <w:pStyle w:val="Body"/>
        <w:numPr>
          <w:ilvl w:val="0"/>
          <w:numId w:val="14"/>
        </w:numPr>
        <w:spacing w:before="120"/>
        <w:ind w:left="648" w:hanging="288"/>
      </w:pPr>
      <w:r w:rsidRPr="00463667">
        <w:t>Count of Index Hospital Stays (IHS) (denominator).</w:t>
      </w:r>
    </w:p>
    <w:p w14:paraId="15174ED1" w14:textId="77777777" w:rsidR="006A4B6D" w:rsidRPr="00463667" w:rsidRDefault="006A4B6D" w:rsidP="000F16E8">
      <w:pPr>
        <w:pStyle w:val="Body"/>
        <w:numPr>
          <w:ilvl w:val="0"/>
          <w:numId w:val="14"/>
        </w:numPr>
        <w:spacing w:before="120"/>
        <w:ind w:left="648" w:hanging="288"/>
      </w:pPr>
      <w:r w:rsidRPr="00463667">
        <w:t>Count of 30-Day Readmissions (numerator).</w:t>
      </w:r>
    </w:p>
    <w:p w14:paraId="3A376717" w14:textId="77777777" w:rsidR="006A4B6D" w:rsidRPr="00463667" w:rsidRDefault="006A4B6D" w:rsidP="000F16E8">
      <w:pPr>
        <w:pStyle w:val="Body"/>
        <w:numPr>
          <w:ilvl w:val="0"/>
          <w:numId w:val="14"/>
        </w:numPr>
        <w:spacing w:before="120"/>
        <w:ind w:left="648" w:hanging="288"/>
      </w:pPr>
      <w:r w:rsidRPr="00463667">
        <w:t>Average Adjusted Probability of Readmission.</w:t>
      </w:r>
    </w:p>
    <w:p w14:paraId="7A7ABBE9" w14:textId="77777777" w:rsidR="006A4B6D" w:rsidRPr="00463667" w:rsidRDefault="006A4B6D" w:rsidP="006A4B6D">
      <w:pPr>
        <w:pStyle w:val="Body"/>
        <w:spacing w:before="120"/>
      </w:pPr>
      <w:r w:rsidRPr="00463667">
        <w:rPr>
          <w:b/>
          <w:i/>
          <w:szCs w:val="20"/>
        </w:rPr>
        <w:t>Note:</w:t>
      </w:r>
      <w:r w:rsidRPr="00463667">
        <w:rPr>
          <w:i/>
          <w:szCs w:val="20"/>
        </w:rPr>
        <w:t xml:space="preserve"> For commercial, report only members 18–64 years of age.</w:t>
      </w:r>
    </w:p>
    <w:p w14:paraId="5187E2B0" w14:textId="77777777" w:rsidR="006A4B6D" w:rsidRPr="00463667" w:rsidRDefault="006A4B6D" w:rsidP="006A4B6D">
      <w:pPr>
        <w:pStyle w:val="ReverseHead"/>
      </w:pPr>
      <w:r w:rsidRPr="00463667">
        <w:t>Definitions</w:t>
      </w:r>
    </w:p>
    <w:tbl>
      <w:tblPr>
        <w:tblW w:w="9918" w:type="dxa"/>
        <w:tblInd w:w="-90" w:type="dxa"/>
        <w:tblLayout w:type="fixed"/>
        <w:tblLook w:val="0000" w:firstRow="0" w:lastRow="0" w:firstColumn="0" w:lastColumn="0" w:noHBand="0" w:noVBand="0"/>
      </w:tblPr>
      <w:tblGrid>
        <w:gridCol w:w="2160"/>
        <w:gridCol w:w="7758"/>
      </w:tblGrid>
      <w:tr w:rsidR="006A4B6D" w:rsidRPr="00463667" w14:paraId="3D5466A8" w14:textId="77777777" w:rsidTr="00734599">
        <w:tc>
          <w:tcPr>
            <w:tcW w:w="2160" w:type="dxa"/>
          </w:tcPr>
          <w:p w14:paraId="65105C51" w14:textId="77777777" w:rsidR="006A4B6D" w:rsidRPr="00463667" w:rsidRDefault="006A4B6D" w:rsidP="00C56CA6">
            <w:pPr>
              <w:pStyle w:val="MarginSubhead"/>
            </w:pPr>
            <w:r w:rsidRPr="00463667">
              <w:t>IHS</w:t>
            </w:r>
          </w:p>
        </w:tc>
        <w:tc>
          <w:tcPr>
            <w:tcW w:w="7758" w:type="dxa"/>
          </w:tcPr>
          <w:p w14:paraId="3FB27C39" w14:textId="77777777" w:rsidR="006A4B6D" w:rsidRPr="00463667" w:rsidRDefault="006A4B6D" w:rsidP="00C56CA6">
            <w:pPr>
              <w:pStyle w:val="Body"/>
            </w:pPr>
            <w:r w:rsidRPr="00463667">
              <w:t>Index hospital stay. An acute inpatient stay with a discharge on or between January 1 and December 1 of the measurement year. Exclude stays that meet the exclusion criteria in the denominator section.</w:t>
            </w:r>
          </w:p>
        </w:tc>
      </w:tr>
      <w:tr w:rsidR="006A4B6D" w:rsidRPr="00463667" w14:paraId="20CB7392" w14:textId="77777777" w:rsidTr="00734599">
        <w:tc>
          <w:tcPr>
            <w:tcW w:w="2160" w:type="dxa"/>
          </w:tcPr>
          <w:p w14:paraId="69F30D9A" w14:textId="77777777" w:rsidR="006A4B6D" w:rsidRPr="00463667" w:rsidRDefault="006A4B6D" w:rsidP="00C56CA6">
            <w:pPr>
              <w:pStyle w:val="MarginSubhead"/>
            </w:pPr>
            <w:r w:rsidRPr="00463667">
              <w:t>Index Admission Date</w:t>
            </w:r>
          </w:p>
        </w:tc>
        <w:tc>
          <w:tcPr>
            <w:tcW w:w="7758" w:type="dxa"/>
          </w:tcPr>
          <w:p w14:paraId="2C5DAD3B" w14:textId="77777777" w:rsidR="006A4B6D" w:rsidRPr="00463667" w:rsidRDefault="006A4B6D" w:rsidP="00C56CA6">
            <w:pPr>
              <w:pStyle w:val="Body"/>
            </w:pPr>
            <w:r w:rsidRPr="00463667">
              <w:t>The IHS admission date.</w:t>
            </w:r>
            <w:r w:rsidRPr="00463667" w:rsidDel="00D162B9">
              <w:t xml:space="preserve"> </w:t>
            </w:r>
          </w:p>
        </w:tc>
      </w:tr>
      <w:tr w:rsidR="006A4B6D" w:rsidRPr="00463667" w14:paraId="568CB187" w14:textId="77777777" w:rsidTr="00734599">
        <w:tc>
          <w:tcPr>
            <w:tcW w:w="2160" w:type="dxa"/>
          </w:tcPr>
          <w:p w14:paraId="381D784A" w14:textId="77777777" w:rsidR="006A4B6D" w:rsidRPr="00463667" w:rsidRDefault="006A4B6D" w:rsidP="00C56CA6">
            <w:pPr>
              <w:pStyle w:val="MarginSubhead"/>
            </w:pPr>
            <w:r w:rsidRPr="00463667">
              <w:t>Index Discharge Date</w:t>
            </w:r>
          </w:p>
        </w:tc>
        <w:tc>
          <w:tcPr>
            <w:tcW w:w="7758" w:type="dxa"/>
          </w:tcPr>
          <w:p w14:paraId="5D9C76F6" w14:textId="77777777" w:rsidR="006A4B6D" w:rsidRPr="00463667" w:rsidRDefault="006A4B6D" w:rsidP="00C56CA6">
            <w:pPr>
              <w:pStyle w:val="Body"/>
            </w:pPr>
            <w:r w:rsidRPr="00463667">
              <w:t>The IHS discharge date. The index discharge date must occur on or between January 1 and December 1 of the measurement year.</w:t>
            </w:r>
          </w:p>
        </w:tc>
      </w:tr>
      <w:tr w:rsidR="006A4B6D" w:rsidRPr="00463667" w14:paraId="30DAFA5B" w14:textId="77777777" w:rsidTr="00734599">
        <w:tc>
          <w:tcPr>
            <w:tcW w:w="2160" w:type="dxa"/>
          </w:tcPr>
          <w:p w14:paraId="6E83730A" w14:textId="77777777" w:rsidR="006A4B6D" w:rsidRPr="00463667" w:rsidRDefault="006A4B6D" w:rsidP="00C56CA6">
            <w:pPr>
              <w:pStyle w:val="MarginSubhead"/>
            </w:pPr>
            <w:r w:rsidRPr="00463667">
              <w:t>Index Readmission Stay</w:t>
            </w:r>
          </w:p>
        </w:tc>
        <w:tc>
          <w:tcPr>
            <w:tcW w:w="7758" w:type="dxa"/>
          </w:tcPr>
          <w:p w14:paraId="43E12F28" w14:textId="77777777" w:rsidR="006A4B6D" w:rsidRPr="00463667" w:rsidRDefault="006A4B6D" w:rsidP="00C56CA6">
            <w:pPr>
              <w:pStyle w:val="Body"/>
            </w:pPr>
            <w:r w:rsidRPr="00463667">
              <w:t xml:space="preserve">An acute inpatient stay for any diagnosis with an admission date within 30 days of a previous Index Discharge Date. </w:t>
            </w:r>
          </w:p>
        </w:tc>
      </w:tr>
      <w:tr w:rsidR="006A4B6D" w:rsidRPr="00463667" w14:paraId="5941B502" w14:textId="77777777" w:rsidTr="00734599">
        <w:tc>
          <w:tcPr>
            <w:tcW w:w="2160" w:type="dxa"/>
          </w:tcPr>
          <w:p w14:paraId="5BC35351" w14:textId="77777777" w:rsidR="006A4B6D" w:rsidRPr="00463667" w:rsidRDefault="006A4B6D" w:rsidP="00C56CA6">
            <w:pPr>
              <w:pStyle w:val="MarginSubhead"/>
            </w:pPr>
            <w:r w:rsidRPr="00463667">
              <w:t>Index Readmission Date</w:t>
            </w:r>
          </w:p>
        </w:tc>
        <w:tc>
          <w:tcPr>
            <w:tcW w:w="7758" w:type="dxa"/>
          </w:tcPr>
          <w:p w14:paraId="6F603798" w14:textId="77777777" w:rsidR="006A4B6D" w:rsidRPr="00463667" w:rsidRDefault="006A4B6D" w:rsidP="00C56CA6">
            <w:pPr>
              <w:pStyle w:val="Body"/>
            </w:pPr>
            <w:r w:rsidRPr="00463667">
              <w:t xml:space="preserve">The admission date associated with the Index Readmission Stay. </w:t>
            </w:r>
          </w:p>
        </w:tc>
      </w:tr>
      <w:tr w:rsidR="006A4B6D" w:rsidRPr="00463667" w14:paraId="75025369" w14:textId="77777777" w:rsidTr="00734599">
        <w:tc>
          <w:tcPr>
            <w:tcW w:w="2160" w:type="dxa"/>
          </w:tcPr>
          <w:p w14:paraId="48C9F20E" w14:textId="77777777" w:rsidR="006A4B6D" w:rsidRPr="00463667" w:rsidRDefault="006A4B6D" w:rsidP="00C56CA6">
            <w:pPr>
              <w:pStyle w:val="MarginSubhead"/>
            </w:pPr>
            <w:r w:rsidRPr="00463667">
              <w:t>Planned Hospital Stay</w:t>
            </w:r>
          </w:p>
        </w:tc>
        <w:tc>
          <w:tcPr>
            <w:tcW w:w="7758" w:type="dxa"/>
          </w:tcPr>
          <w:p w14:paraId="0657E53F" w14:textId="77777777" w:rsidR="006A4B6D" w:rsidRPr="00463667" w:rsidRDefault="006A4B6D" w:rsidP="00C56CA6">
            <w:pPr>
              <w:pStyle w:val="Body"/>
            </w:pPr>
            <w:r w:rsidRPr="00463667">
              <w:t xml:space="preserve">A hospital stay is considered planned if it meets criteria as described in step 5 (required exclusions) of the </w:t>
            </w:r>
            <w:r w:rsidRPr="00463667">
              <w:rPr>
                <w:i/>
              </w:rPr>
              <w:t>Eligible Population</w:t>
            </w:r>
            <w:r w:rsidRPr="00463667">
              <w:t>.</w:t>
            </w:r>
          </w:p>
        </w:tc>
      </w:tr>
      <w:tr w:rsidR="006A4B6D" w:rsidRPr="00463667" w14:paraId="53D06938" w14:textId="77777777" w:rsidTr="00734599">
        <w:tc>
          <w:tcPr>
            <w:tcW w:w="2160" w:type="dxa"/>
          </w:tcPr>
          <w:p w14:paraId="7546E5D1" w14:textId="77777777" w:rsidR="006A4B6D" w:rsidRPr="00463667" w:rsidRDefault="006A4B6D" w:rsidP="00C56CA6">
            <w:pPr>
              <w:pStyle w:val="MarginSubhead"/>
            </w:pPr>
            <w:r w:rsidRPr="00463667">
              <w:t>Classification Period</w:t>
            </w:r>
          </w:p>
        </w:tc>
        <w:tc>
          <w:tcPr>
            <w:tcW w:w="7758" w:type="dxa"/>
          </w:tcPr>
          <w:p w14:paraId="3BEB7ABD" w14:textId="77777777" w:rsidR="006A4B6D" w:rsidRPr="00463667" w:rsidRDefault="006A4B6D" w:rsidP="00C56CA6">
            <w:pPr>
              <w:pStyle w:val="Body"/>
            </w:pPr>
            <w:r w:rsidRPr="00463667">
              <w:t xml:space="preserve">365 days prior to and including an Index Discharge Date. </w:t>
            </w:r>
          </w:p>
        </w:tc>
      </w:tr>
    </w:tbl>
    <w:p w14:paraId="7D616AE6" w14:textId="77777777" w:rsidR="006A4B6D" w:rsidRPr="00463667" w:rsidRDefault="006A4B6D" w:rsidP="006A4B6D">
      <w:pPr>
        <w:pStyle w:val="Heading3"/>
        <w:spacing w:before="0"/>
        <w:sectPr w:rsidR="006A4B6D" w:rsidRPr="00463667" w:rsidSect="00C56CA6">
          <w:headerReference w:type="even" r:id="rId32"/>
          <w:headerReference w:type="default" r:id="rId33"/>
          <w:footerReference w:type="even" r:id="rId34"/>
          <w:pgSz w:w="12240" w:h="15840" w:code="1"/>
          <w:pgMar w:top="1080" w:right="1080" w:bottom="1080" w:left="1440" w:header="720" w:footer="720" w:gutter="0"/>
          <w:cols w:space="720"/>
          <w:docGrid w:linePitch="360"/>
        </w:sectPr>
      </w:pPr>
    </w:p>
    <w:p w14:paraId="1D4EE66E" w14:textId="77777777" w:rsidR="006A4B6D" w:rsidRPr="00463667" w:rsidRDefault="006A4B6D" w:rsidP="006A4B6D">
      <w:pPr>
        <w:pStyle w:val="TableHeadNotCondensed"/>
        <w:spacing w:before="0"/>
      </w:pPr>
      <w:r w:rsidRPr="00463667">
        <w:t>Risk Adjustment Tab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0"/>
        <w:gridCol w:w="6930"/>
      </w:tblGrid>
      <w:tr w:rsidR="006A4B6D" w:rsidRPr="00463667" w14:paraId="2A1B41F8" w14:textId="77777777" w:rsidTr="00C56CA6">
        <w:tc>
          <w:tcPr>
            <w:tcW w:w="2790" w:type="dxa"/>
            <w:tcBorders>
              <w:bottom w:val="single" w:sz="2" w:space="0" w:color="auto"/>
              <w:right w:val="single" w:sz="4" w:space="0" w:color="FFFFFF"/>
            </w:tcBorders>
            <w:shd w:val="clear" w:color="auto" w:fill="000000"/>
          </w:tcPr>
          <w:p w14:paraId="76EABA96" w14:textId="77777777" w:rsidR="006A4B6D" w:rsidRPr="00463667" w:rsidRDefault="006A4B6D" w:rsidP="00C56CA6">
            <w:pPr>
              <w:pStyle w:val="TableHead"/>
              <w:rPr>
                <w:color w:val="auto"/>
              </w:rPr>
            </w:pPr>
            <w:r w:rsidRPr="00463667">
              <w:rPr>
                <w:color w:val="auto"/>
              </w:rPr>
              <w:t>Table</w:t>
            </w:r>
          </w:p>
        </w:tc>
        <w:tc>
          <w:tcPr>
            <w:tcW w:w="6930" w:type="dxa"/>
            <w:tcBorders>
              <w:left w:val="single" w:sz="4" w:space="0" w:color="FFFFFF"/>
              <w:bottom w:val="single" w:sz="2" w:space="0" w:color="auto"/>
            </w:tcBorders>
            <w:shd w:val="clear" w:color="auto" w:fill="000000"/>
          </w:tcPr>
          <w:p w14:paraId="26050847" w14:textId="77777777" w:rsidR="006A4B6D" w:rsidRPr="00463667" w:rsidRDefault="006A4B6D" w:rsidP="00C56CA6">
            <w:pPr>
              <w:pStyle w:val="TableHead"/>
              <w:rPr>
                <w:color w:val="auto"/>
              </w:rPr>
            </w:pPr>
            <w:r w:rsidRPr="00463667">
              <w:rPr>
                <w:color w:val="auto"/>
              </w:rPr>
              <w:t>Table Description</w:t>
            </w:r>
          </w:p>
        </w:tc>
      </w:tr>
      <w:tr w:rsidR="006A4B6D" w:rsidRPr="00463667" w14:paraId="4ABDA752" w14:textId="77777777" w:rsidTr="00C56CA6">
        <w:tc>
          <w:tcPr>
            <w:tcW w:w="2790" w:type="dxa"/>
            <w:tcBorders>
              <w:top w:val="single" w:sz="2" w:space="0" w:color="auto"/>
              <w:left w:val="single" w:sz="2" w:space="0" w:color="auto"/>
              <w:bottom w:val="single" w:sz="2" w:space="0" w:color="auto"/>
              <w:right w:val="single" w:sz="2" w:space="0" w:color="auto"/>
            </w:tcBorders>
          </w:tcPr>
          <w:p w14:paraId="72BE8714" w14:textId="77777777" w:rsidR="006A4B6D" w:rsidRPr="00463667" w:rsidRDefault="006A4B6D" w:rsidP="00C56CA6">
            <w:pPr>
              <w:pStyle w:val="TableText"/>
              <w:rPr>
                <w:szCs w:val="20"/>
              </w:rPr>
            </w:pPr>
            <w:r w:rsidRPr="00463667">
              <w:rPr>
                <w:szCs w:val="20"/>
              </w:rPr>
              <w:t>HCC-Surg</w:t>
            </w:r>
          </w:p>
        </w:tc>
        <w:tc>
          <w:tcPr>
            <w:tcW w:w="6930" w:type="dxa"/>
            <w:tcBorders>
              <w:top w:val="single" w:sz="2" w:space="0" w:color="auto"/>
              <w:left w:val="single" w:sz="2" w:space="0" w:color="auto"/>
              <w:bottom w:val="single" w:sz="2" w:space="0" w:color="auto"/>
              <w:right w:val="single" w:sz="2" w:space="0" w:color="auto"/>
            </w:tcBorders>
          </w:tcPr>
          <w:p w14:paraId="12510F1E" w14:textId="77777777" w:rsidR="006A4B6D" w:rsidRPr="00463667" w:rsidRDefault="006A4B6D" w:rsidP="00C56CA6">
            <w:pPr>
              <w:pStyle w:val="TableText"/>
              <w:rPr>
                <w:szCs w:val="20"/>
              </w:rPr>
            </w:pPr>
            <w:r w:rsidRPr="00463667">
              <w:rPr>
                <w:szCs w:val="20"/>
              </w:rPr>
              <w:t>Surgery codes for Risk Adjustment Determination</w:t>
            </w:r>
          </w:p>
        </w:tc>
      </w:tr>
      <w:tr w:rsidR="006A4B6D" w:rsidRPr="00463667" w14:paraId="18F49BC0"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D9D9D9"/>
          </w:tcPr>
          <w:p w14:paraId="68C8E22F" w14:textId="77777777" w:rsidR="006A4B6D" w:rsidRPr="00463667" w:rsidRDefault="006A4B6D" w:rsidP="00C56CA6">
            <w:pPr>
              <w:pStyle w:val="TableText"/>
              <w:rPr>
                <w:szCs w:val="20"/>
              </w:rPr>
            </w:pPr>
            <w:r w:rsidRPr="00463667">
              <w:rPr>
                <w:szCs w:val="20"/>
              </w:rPr>
              <w:t>PCR-DischCC</w:t>
            </w:r>
          </w:p>
        </w:tc>
        <w:tc>
          <w:tcPr>
            <w:tcW w:w="6930" w:type="dxa"/>
            <w:tcBorders>
              <w:top w:val="single" w:sz="2" w:space="0" w:color="auto"/>
              <w:left w:val="single" w:sz="2" w:space="0" w:color="auto"/>
              <w:bottom w:val="single" w:sz="2" w:space="0" w:color="auto"/>
              <w:right w:val="single" w:sz="2" w:space="0" w:color="auto"/>
            </w:tcBorders>
            <w:shd w:val="clear" w:color="auto" w:fill="D9D9D9"/>
          </w:tcPr>
          <w:p w14:paraId="7D9A0667" w14:textId="77777777" w:rsidR="006A4B6D" w:rsidRPr="00463667" w:rsidRDefault="006A4B6D" w:rsidP="00C56CA6">
            <w:pPr>
              <w:pStyle w:val="TableText"/>
              <w:rPr>
                <w:szCs w:val="20"/>
              </w:rPr>
            </w:pPr>
            <w:r w:rsidRPr="00463667">
              <w:rPr>
                <w:szCs w:val="20"/>
              </w:rPr>
              <w:t xml:space="preserve">Discharge Clinical Condition category codes for Risk Adjustment Determination </w:t>
            </w:r>
          </w:p>
        </w:tc>
      </w:tr>
      <w:tr w:rsidR="006A4B6D" w:rsidRPr="00463667" w14:paraId="563E8691" w14:textId="77777777" w:rsidTr="00C56CA6">
        <w:tc>
          <w:tcPr>
            <w:tcW w:w="2790" w:type="dxa"/>
            <w:tcBorders>
              <w:top w:val="single" w:sz="2" w:space="0" w:color="auto"/>
              <w:left w:val="single" w:sz="2" w:space="0" w:color="auto"/>
              <w:bottom w:val="single" w:sz="2" w:space="0" w:color="auto"/>
              <w:right w:val="single" w:sz="2" w:space="0" w:color="auto"/>
            </w:tcBorders>
          </w:tcPr>
          <w:p w14:paraId="7B07D1D0" w14:textId="77777777" w:rsidR="006A4B6D" w:rsidRPr="00463667" w:rsidRDefault="006A4B6D" w:rsidP="00C56CA6">
            <w:pPr>
              <w:pStyle w:val="TableText"/>
              <w:rPr>
                <w:szCs w:val="20"/>
              </w:rPr>
            </w:pPr>
            <w:r w:rsidRPr="00463667">
              <w:rPr>
                <w:szCs w:val="20"/>
              </w:rPr>
              <w:t>CC-Comorbid</w:t>
            </w:r>
          </w:p>
        </w:tc>
        <w:tc>
          <w:tcPr>
            <w:tcW w:w="6930" w:type="dxa"/>
            <w:tcBorders>
              <w:top w:val="single" w:sz="2" w:space="0" w:color="auto"/>
              <w:left w:val="single" w:sz="2" w:space="0" w:color="auto"/>
              <w:bottom w:val="single" w:sz="2" w:space="0" w:color="auto"/>
              <w:right w:val="single" w:sz="2" w:space="0" w:color="auto"/>
            </w:tcBorders>
          </w:tcPr>
          <w:p w14:paraId="76091A2F" w14:textId="77777777" w:rsidR="006A4B6D" w:rsidRPr="00463667" w:rsidRDefault="006A4B6D" w:rsidP="00C56CA6">
            <w:pPr>
              <w:pStyle w:val="TableText"/>
              <w:rPr>
                <w:szCs w:val="20"/>
              </w:rPr>
            </w:pPr>
            <w:r w:rsidRPr="00463667">
              <w:rPr>
                <w:szCs w:val="20"/>
              </w:rPr>
              <w:t>Comorbid Clinical Condition category codes for Risk Adjustment Determination step 2</w:t>
            </w:r>
          </w:p>
        </w:tc>
      </w:tr>
      <w:tr w:rsidR="006A4B6D" w:rsidRPr="00463667" w14:paraId="74076905"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D9D9D9"/>
          </w:tcPr>
          <w:p w14:paraId="37BD4E81" w14:textId="77777777" w:rsidR="006A4B6D" w:rsidRPr="00463667" w:rsidRDefault="006A4B6D" w:rsidP="00C56CA6">
            <w:pPr>
              <w:pStyle w:val="TableText"/>
              <w:rPr>
                <w:szCs w:val="20"/>
              </w:rPr>
            </w:pPr>
            <w:r w:rsidRPr="00463667">
              <w:rPr>
                <w:szCs w:val="20"/>
              </w:rPr>
              <w:t>HCC–Rank</w:t>
            </w:r>
          </w:p>
        </w:tc>
        <w:tc>
          <w:tcPr>
            <w:tcW w:w="6930" w:type="dxa"/>
            <w:tcBorders>
              <w:top w:val="single" w:sz="2" w:space="0" w:color="auto"/>
              <w:left w:val="single" w:sz="2" w:space="0" w:color="auto"/>
              <w:bottom w:val="single" w:sz="2" w:space="0" w:color="auto"/>
              <w:right w:val="single" w:sz="2" w:space="0" w:color="auto"/>
            </w:tcBorders>
            <w:shd w:val="clear" w:color="auto" w:fill="D9D9D9"/>
          </w:tcPr>
          <w:p w14:paraId="74797EEE" w14:textId="77777777" w:rsidR="006A4B6D" w:rsidRPr="00463667" w:rsidRDefault="006A4B6D" w:rsidP="00C56CA6">
            <w:pPr>
              <w:pStyle w:val="TableText"/>
              <w:rPr>
                <w:szCs w:val="20"/>
              </w:rPr>
            </w:pPr>
            <w:r w:rsidRPr="00463667">
              <w:rPr>
                <w:szCs w:val="20"/>
              </w:rPr>
              <w:t>HCC rankings for Risk Adjustment Determination step 3</w:t>
            </w:r>
          </w:p>
        </w:tc>
      </w:tr>
      <w:tr w:rsidR="006A4B6D" w:rsidRPr="00463667" w14:paraId="5C569400" w14:textId="77777777" w:rsidTr="00C56CA6">
        <w:tc>
          <w:tcPr>
            <w:tcW w:w="2790" w:type="dxa"/>
            <w:tcBorders>
              <w:top w:val="single" w:sz="2" w:space="0" w:color="auto"/>
              <w:left w:val="single" w:sz="2" w:space="0" w:color="auto"/>
              <w:bottom w:val="single" w:sz="2" w:space="0" w:color="auto"/>
              <w:right w:val="single" w:sz="2" w:space="0" w:color="auto"/>
            </w:tcBorders>
          </w:tcPr>
          <w:p w14:paraId="5B54C8B2" w14:textId="77777777" w:rsidR="006A4B6D" w:rsidRPr="00463667" w:rsidRDefault="006A4B6D" w:rsidP="00C56CA6">
            <w:pPr>
              <w:pStyle w:val="TableText"/>
              <w:rPr>
                <w:szCs w:val="20"/>
              </w:rPr>
            </w:pPr>
            <w:r w:rsidRPr="00463667">
              <w:rPr>
                <w:szCs w:val="20"/>
              </w:rPr>
              <w:t>HCC-Comb</w:t>
            </w:r>
          </w:p>
        </w:tc>
        <w:tc>
          <w:tcPr>
            <w:tcW w:w="6930" w:type="dxa"/>
            <w:tcBorders>
              <w:top w:val="single" w:sz="2" w:space="0" w:color="auto"/>
              <w:left w:val="single" w:sz="2" w:space="0" w:color="auto"/>
              <w:bottom w:val="single" w:sz="2" w:space="0" w:color="auto"/>
              <w:right w:val="single" w:sz="2" w:space="0" w:color="auto"/>
            </w:tcBorders>
          </w:tcPr>
          <w:p w14:paraId="5EA43372" w14:textId="77777777" w:rsidR="006A4B6D" w:rsidRPr="00463667" w:rsidRDefault="006A4B6D" w:rsidP="00C56CA6">
            <w:pPr>
              <w:pStyle w:val="TableText"/>
              <w:rPr>
                <w:szCs w:val="20"/>
              </w:rPr>
            </w:pPr>
            <w:r w:rsidRPr="00463667">
              <w:rPr>
                <w:szCs w:val="20"/>
              </w:rPr>
              <w:t>Combination HCCs for Risk Adjustment Determination step 5</w:t>
            </w:r>
          </w:p>
        </w:tc>
      </w:tr>
      <w:tr w:rsidR="006A4B6D" w:rsidRPr="00463667" w14:paraId="512BB35E"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D9D9D9"/>
          </w:tcPr>
          <w:p w14:paraId="007899F2" w14:textId="77777777" w:rsidR="006A4B6D" w:rsidRPr="00463667" w:rsidRDefault="006A4B6D" w:rsidP="00C56CA6">
            <w:pPr>
              <w:pStyle w:val="TableText"/>
              <w:rPr>
                <w:szCs w:val="20"/>
              </w:rPr>
            </w:pPr>
            <w:r w:rsidRPr="00463667">
              <w:rPr>
                <w:szCs w:val="20"/>
              </w:rPr>
              <w:t>PCR-MA-DischCC-Weight-Under65</w:t>
            </w:r>
          </w:p>
        </w:tc>
        <w:tc>
          <w:tcPr>
            <w:tcW w:w="6930" w:type="dxa"/>
            <w:tcBorders>
              <w:top w:val="single" w:sz="2" w:space="0" w:color="auto"/>
              <w:left w:val="single" w:sz="2" w:space="0" w:color="auto"/>
              <w:bottom w:val="single" w:sz="2" w:space="0" w:color="auto"/>
              <w:right w:val="single" w:sz="2" w:space="0" w:color="auto"/>
            </w:tcBorders>
            <w:shd w:val="clear" w:color="auto" w:fill="D9D9D9"/>
          </w:tcPr>
          <w:p w14:paraId="2DB69981" w14:textId="77777777" w:rsidR="006A4B6D" w:rsidRPr="00463667" w:rsidRDefault="006A4B6D" w:rsidP="00C56CA6">
            <w:pPr>
              <w:pStyle w:val="TableText"/>
              <w:rPr>
                <w:szCs w:val="20"/>
              </w:rPr>
            </w:pPr>
            <w:r w:rsidRPr="00463667">
              <w:rPr>
                <w:szCs w:val="20"/>
              </w:rPr>
              <w:t>MA and SNP primary discharge weights for Risk Adjustment Weighting step 2 for ages under 65</w:t>
            </w:r>
          </w:p>
        </w:tc>
      </w:tr>
      <w:tr w:rsidR="006A4B6D" w:rsidRPr="00463667" w14:paraId="2A837032" w14:textId="77777777" w:rsidTr="00C56CA6">
        <w:tc>
          <w:tcPr>
            <w:tcW w:w="2790" w:type="dxa"/>
            <w:tcBorders>
              <w:top w:val="single" w:sz="2" w:space="0" w:color="auto"/>
              <w:left w:val="single" w:sz="2" w:space="0" w:color="auto"/>
              <w:bottom w:val="single" w:sz="2" w:space="0" w:color="auto"/>
              <w:right w:val="single" w:sz="2" w:space="0" w:color="auto"/>
            </w:tcBorders>
          </w:tcPr>
          <w:p w14:paraId="148D09C3" w14:textId="77777777" w:rsidR="006A4B6D" w:rsidRPr="00463667" w:rsidRDefault="006A4B6D" w:rsidP="00C56CA6">
            <w:pPr>
              <w:pStyle w:val="TableText"/>
              <w:rPr>
                <w:szCs w:val="20"/>
              </w:rPr>
            </w:pPr>
            <w:r w:rsidRPr="00463667">
              <w:rPr>
                <w:szCs w:val="20"/>
              </w:rPr>
              <w:t>PCR-MA-DischCC-Weight-65plus</w:t>
            </w:r>
          </w:p>
        </w:tc>
        <w:tc>
          <w:tcPr>
            <w:tcW w:w="6930" w:type="dxa"/>
            <w:tcBorders>
              <w:top w:val="single" w:sz="2" w:space="0" w:color="auto"/>
              <w:left w:val="single" w:sz="2" w:space="0" w:color="auto"/>
              <w:bottom w:val="single" w:sz="2" w:space="0" w:color="auto"/>
              <w:right w:val="single" w:sz="2" w:space="0" w:color="auto"/>
            </w:tcBorders>
          </w:tcPr>
          <w:p w14:paraId="01BC2927" w14:textId="77777777" w:rsidR="006A4B6D" w:rsidRPr="00463667" w:rsidRDefault="006A4B6D" w:rsidP="00C56CA6">
            <w:pPr>
              <w:pStyle w:val="TableText"/>
              <w:rPr>
                <w:szCs w:val="20"/>
              </w:rPr>
            </w:pPr>
            <w:r w:rsidRPr="00463667">
              <w:rPr>
                <w:szCs w:val="20"/>
              </w:rPr>
              <w:t>MA and SNP primary discharge weights for Risk Adjustment Weighting step 2 for ages 65 and older</w:t>
            </w:r>
          </w:p>
        </w:tc>
      </w:tr>
      <w:tr w:rsidR="006A4B6D" w:rsidRPr="00463667" w14:paraId="5E66EDE7"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D9D9D9"/>
          </w:tcPr>
          <w:p w14:paraId="0F73FC65" w14:textId="77777777" w:rsidR="006A4B6D" w:rsidRPr="00463667" w:rsidRDefault="006A4B6D" w:rsidP="00C56CA6">
            <w:pPr>
              <w:pStyle w:val="TableText"/>
              <w:rPr>
                <w:szCs w:val="20"/>
              </w:rPr>
            </w:pPr>
            <w:r w:rsidRPr="00463667">
              <w:rPr>
                <w:szCs w:val="20"/>
              </w:rPr>
              <w:t>PCR-Comm-DischCC-Weight</w:t>
            </w:r>
          </w:p>
        </w:tc>
        <w:tc>
          <w:tcPr>
            <w:tcW w:w="6930" w:type="dxa"/>
            <w:tcBorders>
              <w:top w:val="single" w:sz="2" w:space="0" w:color="auto"/>
              <w:left w:val="single" w:sz="2" w:space="0" w:color="auto"/>
              <w:bottom w:val="single" w:sz="2" w:space="0" w:color="auto"/>
              <w:right w:val="single" w:sz="2" w:space="0" w:color="auto"/>
            </w:tcBorders>
            <w:shd w:val="clear" w:color="auto" w:fill="D9D9D9"/>
          </w:tcPr>
          <w:p w14:paraId="6FA66B15" w14:textId="77777777" w:rsidR="006A4B6D" w:rsidRPr="00463667" w:rsidRDefault="006A4B6D" w:rsidP="00C56CA6">
            <w:pPr>
              <w:pStyle w:val="TableText"/>
              <w:rPr>
                <w:szCs w:val="20"/>
              </w:rPr>
            </w:pPr>
            <w:r w:rsidRPr="00463667">
              <w:rPr>
                <w:szCs w:val="20"/>
              </w:rPr>
              <w:t>Commercial primary discharge weights for Risk Adjustment Weighting step 2</w:t>
            </w:r>
          </w:p>
        </w:tc>
      </w:tr>
      <w:tr w:rsidR="006A4B6D" w:rsidRPr="00463667" w14:paraId="1E94479B"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FFFFFF"/>
          </w:tcPr>
          <w:p w14:paraId="2DC198B3" w14:textId="77777777" w:rsidR="006A4B6D" w:rsidRPr="00463667" w:rsidRDefault="006A4B6D" w:rsidP="00C56CA6">
            <w:pPr>
              <w:pStyle w:val="TableText"/>
              <w:rPr>
                <w:szCs w:val="20"/>
              </w:rPr>
            </w:pPr>
            <w:r w:rsidRPr="00463667">
              <w:rPr>
                <w:szCs w:val="20"/>
              </w:rPr>
              <w:t>PCR-MA-ComorbHCC-Weight-Under65</w:t>
            </w:r>
          </w:p>
        </w:tc>
        <w:tc>
          <w:tcPr>
            <w:tcW w:w="6930" w:type="dxa"/>
            <w:tcBorders>
              <w:top w:val="single" w:sz="2" w:space="0" w:color="auto"/>
              <w:left w:val="single" w:sz="2" w:space="0" w:color="auto"/>
              <w:bottom w:val="single" w:sz="2" w:space="0" w:color="auto"/>
              <w:right w:val="single" w:sz="2" w:space="0" w:color="auto"/>
            </w:tcBorders>
            <w:shd w:val="clear" w:color="auto" w:fill="FFFFFF"/>
          </w:tcPr>
          <w:p w14:paraId="770BE670" w14:textId="77777777" w:rsidR="006A4B6D" w:rsidRPr="00463667" w:rsidRDefault="006A4B6D" w:rsidP="00C56CA6">
            <w:pPr>
              <w:pStyle w:val="TableText"/>
              <w:rPr>
                <w:szCs w:val="20"/>
              </w:rPr>
            </w:pPr>
            <w:r w:rsidRPr="00463667">
              <w:rPr>
                <w:szCs w:val="20"/>
              </w:rPr>
              <w:t>MA and SNP comorbidity weights for Risk Adjustment Weighting step 3 for ages under 65</w:t>
            </w:r>
          </w:p>
        </w:tc>
      </w:tr>
      <w:tr w:rsidR="006A4B6D" w:rsidRPr="00463667" w14:paraId="6E578E94"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D9D9D9"/>
          </w:tcPr>
          <w:p w14:paraId="398BD4F5" w14:textId="77777777" w:rsidR="006A4B6D" w:rsidRPr="00463667" w:rsidRDefault="006A4B6D" w:rsidP="00C56CA6">
            <w:pPr>
              <w:pStyle w:val="TableText"/>
              <w:rPr>
                <w:szCs w:val="20"/>
              </w:rPr>
            </w:pPr>
            <w:r w:rsidRPr="00463667">
              <w:rPr>
                <w:szCs w:val="20"/>
              </w:rPr>
              <w:t>PCR-MA-ComorbHCC-Weight-65plus</w:t>
            </w:r>
          </w:p>
        </w:tc>
        <w:tc>
          <w:tcPr>
            <w:tcW w:w="6930" w:type="dxa"/>
            <w:tcBorders>
              <w:top w:val="single" w:sz="2" w:space="0" w:color="auto"/>
              <w:left w:val="single" w:sz="2" w:space="0" w:color="auto"/>
              <w:bottom w:val="single" w:sz="2" w:space="0" w:color="auto"/>
              <w:right w:val="single" w:sz="2" w:space="0" w:color="auto"/>
            </w:tcBorders>
            <w:shd w:val="clear" w:color="auto" w:fill="D9D9D9"/>
          </w:tcPr>
          <w:p w14:paraId="44759811" w14:textId="77777777" w:rsidR="006A4B6D" w:rsidRPr="00463667" w:rsidRDefault="006A4B6D" w:rsidP="00C56CA6">
            <w:pPr>
              <w:pStyle w:val="TableText"/>
              <w:rPr>
                <w:szCs w:val="20"/>
              </w:rPr>
            </w:pPr>
            <w:r w:rsidRPr="00463667">
              <w:rPr>
                <w:szCs w:val="20"/>
              </w:rPr>
              <w:t>MA and SNP comorbidity weights for Risk Adjustment Weighting step 3 for ages 65 and older</w:t>
            </w:r>
          </w:p>
        </w:tc>
      </w:tr>
      <w:tr w:rsidR="006A4B6D" w:rsidRPr="00463667" w14:paraId="3739E7E9"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FFFFFF"/>
          </w:tcPr>
          <w:p w14:paraId="3005ABC4" w14:textId="77777777" w:rsidR="006A4B6D" w:rsidRPr="00463667" w:rsidRDefault="006A4B6D" w:rsidP="00C56CA6">
            <w:pPr>
              <w:pStyle w:val="TableText"/>
              <w:rPr>
                <w:szCs w:val="20"/>
              </w:rPr>
            </w:pPr>
            <w:r w:rsidRPr="00463667">
              <w:rPr>
                <w:szCs w:val="20"/>
              </w:rPr>
              <w:t>PCR-Comm-ComorbHCC-Weight</w:t>
            </w:r>
          </w:p>
        </w:tc>
        <w:tc>
          <w:tcPr>
            <w:tcW w:w="6930" w:type="dxa"/>
            <w:tcBorders>
              <w:top w:val="single" w:sz="2" w:space="0" w:color="auto"/>
              <w:left w:val="single" w:sz="2" w:space="0" w:color="auto"/>
              <w:bottom w:val="single" w:sz="2" w:space="0" w:color="auto"/>
              <w:right w:val="single" w:sz="2" w:space="0" w:color="auto"/>
            </w:tcBorders>
            <w:shd w:val="clear" w:color="auto" w:fill="FFFFFF"/>
          </w:tcPr>
          <w:p w14:paraId="649B5C89" w14:textId="77777777" w:rsidR="006A4B6D" w:rsidRPr="00463667" w:rsidRDefault="006A4B6D" w:rsidP="00C56CA6">
            <w:pPr>
              <w:pStyle w:val="TableText"/>
              <w:rPr>
                <w:szCs w:val="20"/>
              </w:rPr>
            </w:pPr>
            <w:r w:rsidRPr="00463667">
              <w:rPr>
                <w:szCs w:val="20"/>
              </w:rPr>
              <w:t>Commercial comorbidity weights for Risk Adjustment Weighting step 3</w:t>
            </w:r>
          </w:p>
        </w:tc>
      </w:tr>
      <w:tr w:rsidR="006A4B6D" w:rsidRPr="00463667" w14:paraId="602616D1"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D9D9D9"/>
          </w:tcPr>
          <w:p w14:paraId="43829DF3" w14:textId="77777777" w:rsidR="006A4B6D" w:rsidRPr="00463667" w:rsidRDefault="006A4B6D" w:rsidP="00C56CA6">
            <w:pPr>
              <w:pStyle w:val="TableText"/>
              <w:rPr>
                <w:szCs w:val="20"/>
              </w:rPr>
            </w:pPr>
            <w:r w:rsidRPr="00463667">
              <w:rPr>
                <w:szCs w:val="20"/>
              </w:rPr>
              <w:t>PCR-MA-OtherWeights-Under65</w:t>
            </w:r>
          </w:p>
        </w:tc>
        <w:tc>
          <w:tcPr>
            <w:tcW w:w="6930" w:type="dxa"/>
            <w:tcBorders>
              <w:top w:val="single" w:sz="2" w:space="0" w:color="auto"/>
              <w:left w:val="single" w:sz="2" w:space="0" w:color="auto"/>
              <w:bottom w:val="single" w:sz="2" w:space="0" w:color="auto"/>
              <w:right w:val="single" w:sz="2" w:space="0" w:color="auto"/>
            </w:tcBorders>
            <w:shd w:val="clear" w:color="auto" w:fill="D9D9D9"/>
          </w:tcPr>
          <w:p w14:paraId="04F257FC" w14:textId="77777777" w:rsidR="006A4B6D" w:rsidRPr="00463667" w:rsidRDefault="006A4B6D" w:rsidP="00C56CA6">
            <w:pPr>
              <w:pStyle w:val="TableText"/>
              <w:rPr>
                <w:szCs w:val="20"/>
              </w:rPr>
            </w:pPr>
            <w:r w:rsidRPr="00463667">
              <w:rPr>
                <w:szCs w:val="20"/>
              </w:rPr>
              <w:t>MA and SNP base risk, surgery, age and gender weights for Risk Adjustment Weighting steps 1, 4, 5 for ages under 65</w:t>
            </w:r>
          </w:p>
        </w:tc>
      </w:tr>
      <w:tr w:rsidR="006A4B6D" w:rsidRPr="00463667" w14:paraId="6B0652B1"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FFFFFF"/>
          </w:tcPr>
          <w:p w14:paraId="30463993" w14:textId="77777777" w:rsidR="006A4B6D" w:rsidRPr="00463667" w:rsidRDefault="006A4B6D" w:rsidP="00C56CA6">
            <w:pPr>
              <w:pStyle w:val="TableText"/>
              <w:rPr>
                <w:szCs w:val="20"/>
              </w:rPr>
            </w:pPr>
            <w:r w:rsidRPr="00463667">
              <w:rPr>
                <w:szCs w:val="20"/>
              </w:rPr>
              <w:t>PCR-MA-OtherWeights-65plus</w:t>
            </w:r>
          </w:p>
        </w:tc>
        <w:tc>
          <w:tcPr>
            <w:tcW w:w="6930" w:type="dxa"/>
            <w:tcBorders>
              <w:top w:val="single" w:sz="2" w:space="0" w:color="auto"/>
              <w:left w:val="single" w:sz="2" w:space="0" w:color="auto"/>
              <w:bottom w:val="single" w:sz="2" w:space="0" w:color="auto"/>
              <w:right w:val="single" w:sz="2" w:space="0" w:color="auto"/>
            </w:tcBorders>
            <w:shd w:val="clear" w:color="auto" w:fill="FFFFFF"/>
          </w:tcPr>
          <w:p w14:paraId="111B9A97" w14:textId="77777777" w:rsidR="006A4B6D" w:rsidRPr="00463667" w:rsidRDefault="006A4B6D" w:rsidP="00C56CA6">
            <w:pPr>
              <w:pStyle w:val="TableText"/>
              <w:rPr>
                <w:szCs w:val="20"/>
              </w:rPr>
            </w:pPr>
            <w:r w:rsidRPr="00463667">
              <w:rPr>
                <w:szCs w:val="20"/>
              </w:rPr>
              <w:t>MA and SNP base risk, surgery, age and gender weights for Risk Adjustment Weighting steps 1, 4, 5 for ages 65 and older</w:t>
            </w:r>
          </w:p>
        </w:tc>
      </w:tr>
      <w:tr w:rsidR="006A4B6D" w:rsidRPr="00463667" w14:paraId="688094A9" w14:textId="77777777" w:rsidTr="00C56CA6">
        <w:tc>
          <w:tcPr>
            <w:tcW w:w="2790" w:type="dxa"/>
            <w:tcBorders>
              <w:top w:val="single" w:sz="2" w:space="0" w:color="auto"/>
              <w:left w:val="single" w:sz="2" w:space="0" w:color="auto"/>
              <w:bottom w:val="single" w:sz="2" w:space="0" w:color="auto"/>
              <w:right w:val="single" w:sz="2" w:space="0" w:color="auto"/>
            </w:tcBorders>
            <w:shd w:val="clear" w:color="auto" w:fill="D9D9D9"/>
          </w:tcPr>
          <w:p w14:paraId="6C9F4736" w14:textId="77777777" w:rsidR="006A4B6D" w:rsidRPr="00463667" w:rsidRDefault="006A4B6D" w:rsidP="00C56CA6">
            <w:pPr>
              <w:pStyle w:val="TableText"/>
              <w:rPr>
                <w:szCs w:val="20"/>
              </w:rPr>
            </w:pPr>
            <w:r w:rsidRPr="00463667">
              <w:rPr>
                <w:szCs w:val="20"/>
              </w:rPr>
              <w:t>PCR-Comm-OtherWeights</w:t>
            </w:r>
          </w:p>
        </w:tc>
        <w:tc>
          <w:tcPr>
            <w:tcW w:w="6930" w:type="dxa"/>
            <w:tcBorders>
              <w:top w:val="single" w:sz="2" w:space="0" w:color="auto"/>
              <w:left w:val="single" w:sz="2" w:space="0" w:color="auto"/>
              <w:bottom w:val="single" w:sz="2" w:space="0" w:color="auto"/>
              <w:right w:val="single" w:sz="2" w:space="0" w:color="auto"/>
            </w:tcBorders>
            <w:shd w:val="clear" w:color="auto" w:fill="D9D9D9"/>
          </w:tcPr>
          <w:p w14:paraId="357BC6A6" w14:textId="77777777" w:rsidR="006A4B6D" w:rsidRPr="00463667" w:rsidRDefault="006A4B6D" w:rsidP="00C56CA6">
            <w:pPr>
              <w:pStyle w:val="TableText"/>
              <w:rPr>
                <w:szCs w:val="20"/>
              </w:rPr>
            </w:pPr>
            <w:r w:rsidRPr="00463667">
              <w:rPr>
                <w:szCs w:val="20"/>
              </w:rPr>
              <w:t>Commercial base risk, surgery, age and gender weights for Risk Adjustment Weighting steps 1, 4, 5</w:t>
            </w:r>
          </w:p>
        </w:tc>
      </w:tr>
    </w:tbl>
    <w:p w14:paraId="27D406BD" w14:textId="4DE024A8" w:rsidR="006A4B6D" w:rsidRPr="00463667" w:rsidRDefault="006A4B6D" w:rsidP="006A4B6D">
      <w:pPr>
        <w:pStyle w:val="Note"/>
      </w:pPr>
      <w:r w:rsidRPr="00463667">
        <w:rPr>
          <w:b/>
        </w:rPr>
        <w:t xml:space="preserve">Note: </w:t>
      </w:r>
      <w:r w:rsidRPr="00463667">
        <w:t xml:space="preserve">The risk adjustment tables will be released on November </w:t>
      </w:r>
      <w:r w:rsidR="00D63E6D">
        <w:t>2</w:t>
      </w:r>
      <w:r w:rsidRPr="00463667">
        <w:t xml:space="preserve">, </w:t>
      </w:r>
      <w:r w:rsidR="00D63E6D">
        <w:t>2015</w:t>
      </w:r>
      <w:r w:rsidRPr="00463667">
        <w:t>, and posted to www.ncqa.org.</w:t>
      </w:r>
    </w:p>
    <w:p w14:paraId="0C13575B" w14:textId="77777777" w:rsidR="006A4B6D" w:rsidRPr="00463667" w:rsidRDefault="006A4B6D" w:rsidP="006A4B6D">
      <w:pPr>
        <w:pStyle w:val="ReverseHead"/>
      </w:pPr>
      <w:r w:rsidRPr="00463667">
        <w:t>Eligible Population</w:t>
      </w:r>
    </w:p>
    <w:tbl>
      <w:tblPr>
        <w:tblW w:w="9810" w:type="dxa"/>
        <w:tblInd w:w="18" w:type="dxa"/>
        <w:tblLayout w:type="fixed"/>
        <w:tblLook w:val="0000" w:firstRow="0" w:lastRow="0" w:firstColumn="0" w:lastColumn="0" w:noHBand="0" w:noVBand="0"/>
      </w:tblPr>
      <w:tblGrid>
        <w:gridCol w:w="1890"/>
        <w:gridCol w:w="7920"/>
      </w:tblGrid>
      <w:tr w:rsidR="006A4B6D" w:rsidRPr="00463667" w14:paraId="3E3CD796" w14:textId="77777777" w:rsidTr="00C56CA6">
        <w:tc>
          <w:tcPr>
            <w:tcW w:w="1890" w:type="dxa"/>
          </w:tcPr>
          <w:p w14:paraId="5D0AF79A" w14:textId="77777777" w:rsidR="006A4B6D" w:rsidRPr="00463667" w:rsidRDefault="006A4B6D" w:rsidP="00C56CA6">
            <w:pPr>
              <w:pStyle w:val="MarginSubhead"/>
            </w:pPr>
            <w:r w:rsidRPr="00463667">
              <w:t>Product line</w:t>
            </w:r>
          </w:p>
        </w:tc>
        <w:tc>
          <w:tcPr>
            <w:tcW w:w="7920" w:type="dxa"/>
          </w:tcPr>
          <w:p w14:paraId="08C9BBF8" w14:textId="77777777" w:rsidR="006A4B6D" w:rsidRPr="00463667" w:rsidRDefault="006A4B6D" w:rsidP="00C56CA6">
            <w:pPr>
              <w:pStyle w:val="Body"/>
            </w:pPr>
            <w:r w:rsidRPr="00463667">
              <w:t>Commercial, Medicare (report each product line separately).</w:t>
            </w:r>
          </w:p>
        </w:tc>
      </w:tr>
      <w:tr w:rsidR="006A4B6D" w:rsidRPr="00463667" w14:paraId="3FE1BB23" w14:textId="77777777" w:rsidTr="00C56CA6">
        <w:tc>
          <w:tcPr>
            <w:tcW w:w="1890" w:type="dxa"/>
          </w:tcPr>
          <w:p w14:paraId="3F275BB3" w14:textId="77777777" w:rsidR="006A4B6D" w:rsidRPr="00463667" w:rsidRDefault="006A4B6D" w:rsidP="00C56CA6">
            <w:pPr>
              <w:pStyle w:val="MarginSubhead"/>
            </w:pPr>
            <w:r w:rsidRPr="00463667">
              <w:t>Ages</w:t>
            </w:r>
          </w:p>
        </w:tc>
        <w:tc>
          <w:tcPr>
            <w:tcW w:w="7920" w:type="dxa"/>
          </w:tcPr>
          <w:p w14:paraId="63F5C36F" w14:textId="77777777" w:rsidR="006A4B6D" w:rsidRPr="00463667" w:rsidRDefault="006A4B6D" w:rsidP="00C56CA6">
            <w:pPr>
              <w:pStyle w:val="Body"/>
            </w:pPr>
            <w:r w:rsidRPr="00463667">
              <w:t>For commercial, ages 18–64 as of the Index Discharge Date.</w:t>
            </w:r>
          </w:p>
          <w:p w14:paraId="66575842" w14:textId="77777777" w:rsidR="006A4B6D" w:rsidRPr="00463667" w:rsidRDefault="006A4B6D" w:rsidP="00C56CA6">
            <w:pPr>
              <w:pStyle w:val="Body"/>
              <w:rPr>
                <w:strike/>
                <w:sz w:val="19"/>
                <w:szCs w:val="19"/>
              </w:rPr>
            </w:pPr>
            <w:r w:rsidRPr="00463667">
              <w:t>For Medicare, ages 18 and older as of the Index Discharge Date.</w:t>
            </w:r>
          </w:p>
        </w:tc>
      </w:tr>
      <w:tr w:rsidR="006A4B6D" w:rsidRPr="00463667" w14:paraId="7D0E4F13" w14:textId="77777777" w:rsidTr="00C56CA6">
        <w:tc>
          <w:tcPr>
            <w:tcW w:w="1890" w:type="dxa"/>
          </w:tcPr>
          <w:p w14:paraId="51D4FB6A" w14:textId="77777777" w:rsidR="006A4B6D" w:rsidRPr="00463667" w:rsidRDefault="006A4B6D" w:rsidP="00C56CA6">
            <w:pPr>
              <w:pStyle w:val="MarginSubhead"/>
            </w:pPr>
            <w:r w:rsidRPr="00463667">
              <w:t>Continuous enrollment</w:t>
            </w:r>
          </w:p>
        </w:tc>
        <w:tc>
          <w:tcPr>
            <w:tcW w:w="7920" w:type="dxa"/>
          </w:tcPr>
          <w:p w14:paraId="72BDF935" w14:textId="77777777" w:rsidR="006A4B6D" w:rsidRPr="00463667" w:rsidRDefault="006A4B6D" w:rsidP="00C56CA6">
            <w:pPr>
              <w:pStyle w:val="Body"/>
            </w:pPr>
            <w:r w:rsidRPr="00463667">
              <w:t xml:space="preserve">365 days prior to the Index Discharge Date through 30 days after the Index Discharge Date. </w:t>
            </w:r>
          </w:p>
        </w:tc>
      </w:tr>
      <w:tr w:rsidR="006A4B6D" w:rsidRPr="00463667" w14:paraId="5F372E62" w14:textId="77777777" w:rsidTr="00C56CA6">
        <w:tc>
          <w:tcPr>
            <w:tcW w:w="1890" w:type="dxa"/>
          </w:tcPr>
          <w:p w14:paraId="28FC909A" w14:textId="77777777" w:rsidR="006A4B6D" w:rsidRPr="00463667" w:rsidRDefault="006A4B6D" w:rsidP="00C56CA6">
            <w:pPr>
              <w:pStyle w:val="MarginSubhead"/>
            </w:pPr>
            <w:r w:rsidRPr="00463667">
              <w:t>Allowable gap</w:t>
            </w:r>
          </w:p>
        </w:tc>
        <w:tc>
          <w:tcPr>
            <w:tcW w:w="7920" w:type="dxa"/>
          </w:tcPr>
          <w:p w14:paraId="7C4431CB" w14:textId="77777777" w:rsidR="006A4B6D" w:rsidRPr="00463667" w:rsidRDefault="006A4B6D" w:rsidP="00C56CA6">
            <w:pPr>
              <w:pStyle w:val="Body"/>
            </w:pPr>
            <w:r w:rsidRPr="00463667">
              <w:t>No more than one gap in enrollment of up to 45 days during the 365 days prior to the Index Discharge Date and no gap during the 30 days following the Index Discharge date.</w:t>
            </w:r>
          </w:p>
        </w:tc>
      </w:tr>
      <w:tr w:rsidR="006A4B6D" w:rsidRPr="00463667" w14:paraId="368CD78A" w14:textId="77777777" w:rsidTr="00C56CA6">
        <w:tc>
          <w:tcPr>
            <w:tcW w:w="1890" w:type="dxa"/>
          </w:tcPr>
          <w:p w14:paraId="62FB4655" w14:textId="77777777" w:rsidR="006A4B6D" w:rsidRPr="00463667" w:rsidRDefault="006A4B6D" w:rsidP="00C56CA6">
            <w:pPr>
              <w:pStyle w:val="MarginSubhead"/>
            </w:pPr>
            <w:r w:rsidRPr="00463667">
              <w:t>Anchor date</w:t>
            </w:r>
          </w:p>
        </w:tc>
        <w:tc>
          <w:tcPr>
            <w:tcW w:w="7920" w:type="dxa"/>
          </w:tcPr>
          <w:p w14:paraId="5CC617D3" w14:textId="77777777" w:rsidR="006A4B6D" w:rsidRPr="00463667" w:rsidRDefault="006A4B6D" w:rsidP="00C56CA6">
            <w:pPr>
              <w:pStyle w:val="Body"/>
              <w:rPr>
                <w:rFonts w:cs="Arial"/>
                <w:sz w:val="19"/>
                <w:szCs w:val="19"/>
              </w:rPr>
            </w:pPr>
            <w:r w:rsidRPr="00463667">
              <w:t>Index Discharge Date.</w:t>
            </w:r>
          </w:p>
        </w:tc>
      </w:tr>
      <w:tr w:rsidR="006A4B6D" w:rsidRPr="00463667" w14:paraId="571AB802" w14:textId="77777777" w:rsidTr="00C56CA6">
        <w:tc>
          <w:tcPr>
            <w:tcW w:w="1890" w:type="dxa"/>
          </w:tcPr>
          <w:p w14:paraId="54359376" w14:textId="77777777" w:rsidR="006A4B6D" w:rsidRPr="00463667" w:rsidRDefault="006A4B6D" w:rsidP="00C56CA6">
            <w:pPr>
              <w:pStyle w:val="MarginSubhead"/>
            </w:pPr>
            <w:r w:rsidRPr="00463667">
              <w:t>Benefit</w:t>
            </w:r>
          </w:p>
        </w:tc>
        <w:tc>
          <w:tcPr>
            <w:tcW w:w="7920" w:type="dxa"/>
          </w:tcPr>
          <w:p w14:paraId="2666F6E7" w14:textId="77777777" w:rsidR="006A4B6D" w:rsidRPr="00463667" w:rsidRDefault="006A4B6D" w:rsidP="00C56CA6">
            <w:pPr>
              <w:pStyle w:val="Body"/>
            </w:pPr>
            <w:r w:rsidRPr="00463667">
              <w:t>Medical.</w:t>
            </w:r>
          </w:p>
        </w:tc>
      </w:tr>
      <w:tr w:rsidR="006A4B6D" w:rsidRPr="00463667" w14:paraId="7B748FBF" w14:textId="77777777" w:rsidTr="00C56CA6">
        <w:tc>
          <w:tcPr>
            <w:tcW w:w="1890" w:type="dxa"/>
          </w:tcPr>
          <w:p w14:paraId="3712187E" w14:textId="77777777" w:rsidR="006A4B6D" w:rsidRPr="00463667" w:rsidRDefault="006A4B6D" w:rsidP="00C56CA6">
            <w:pPr>
              <w:pStyle w:val="MarginSubhead"/>
            </w:pPr>
            <w:r w:rsidRPr="00463667">
              <w:t>Event/ diagnosis</w:t>
            </w:r>
          </w:p>
        </w:tc>
        <w:tc>
          <w:tcPr>
            <w:tcW w:w="7920" w:type="dxa"/>
          </w:tcPr>
          <w:p w14:paraId="4C42659A" w14:textId="77777777" w:rsidR="006A4B6D" w:rsidRPr="00463667" w:rsidRDefault="006A4B6D" w:rsidP="00C56CA6">
            <w:pPr>
              <w:pStyle w:val="Body"/>
            </w:pPr>
            <w:r w:rsidRPr="00463667">
              <w:t>An acute inpatient discharge on or between January 1 and December 1 of the measurement year.</w:t>
            </w:r>
          </w:p>
          <w:p w14:paraId="2A4097E5" w14:textId="77777777" w:rsidR="006A4B6D" w:rsidRPr="00463667" w:rsidRDefault="006A4B6D" w:rsidP="00C56CA6">
            <w:pPr>
              <w:pStyle w:val="Body"/>
            </w:pPr>
            <w:r w:rsidRPr="00463667">
              <w:t>The denominator for this measure is based on discharges, not members. Include all acute inpatient discharges for members who had one or more discharges on or between January 1 and December 1 of the measurement year.</w:t>
            </w:r>
          </w:p>
          <w:p w14:paraId="0B0FE298" w14:textId="77777777" w:rsidR="006A4B6D" w:rsidRPr="00463667" w:rsidRDefault="006A4B6D" w:rsidP="00C56CA6">
            <w:pPr>
              <w:pStyle w:val="Body"/>
            </w:pPr>
            <w:r w:rsidRPr="00463667">
              <w:t>Follow the steps below to identify acute inpatient stays.</w:t>
            </w:r>
          </w:p>
        </w:tc>
      </w:tr>
    </w:tbl>
    <w:p w14:paraId="0DA451AC" w14:textId="77777777" w:rsidR="006A4B6D" w:rsidRPr="00463667" w:rsidRDefault="006A4B6D" w:rsidP="006A4B6D">
      <w:pPr>
        <w:sectPr w:rsidR="006A4B6D" w:rsidRPr="00463667" w:rsidSect="00C56CA6">
          <w:headerReference w:type="even" r:id="rId35"/>
          <w:headerReference w:type="default" r:id="rId36"/>
          <w:footerReference w:type="default" r:id="rId37"/>
          <w:pgSz w:w="12240" w:h="15840" w:code="1"/>
          <w:pgMar w:top="1080" w:right="1080" w:bottom="1080" w:left="1440" w:header="720" w:footer="720" w:gutter="0"/>
          <w:cols w:space="720"/>
          <w:docGrid w:linePitch="360"/>
        </w:sectPr>
      </w:pPr>
    </w:p>
    <w:p w14:paraId="41BB8ADF" w14:textId="723C4808" w:rsidR="006A4B6D" w:rsidRPr="00463667" w:rsidRDefault="006A4B6D" w:rsidP="006A4B6D">
      <w:pPr>
        <w:pStyle w:val="ReverseHead"/>
        <w:spacing w:before="0"/>
      </w:pPr>
      <w:r w:rsidRPr="00463667">
        <w:t>Administrative Specification</w:t>
      </w:r>
    </w:p>
    <w:tbl>
      <w:tblPr>
        <w:tblW w:w="9702" w:type="dxa"/>
        <w:tblInd w:w="18" w:type="dxa"/>
        <w:tblLayout w:type="fixed"/>
        <w:tblLook w:val="0000" w:firstRow="0" w:lastRow="0" w:firstColumn="0" w:lastColumn="0" w:noHBand="0" w:noVBand="0"/>
      </w:tblPr>
      <w:tblGrid>
        <w:gridCol w:w="1710"/>
        <w:gridCol w:w="9"/>
        <w:gridCol w:w="7983"/>
      </w:tblGrid>
      <w:tr w:rsidR="006A4B6D" w:rsidRPr="00463667" w14:paraId="3C1DCBAA" w14:textId="77777777" w:rsidTr="00C56CA6">
        <w:tc>
          <w:tcPr>
            <w:tcW w:w="1710" w:type="dxa"/>
          </w:tcPr>
          <w:p w14:paraId="52CB69D9" w14:textId="77777777" w:rsidR="006A4B6D" w:rsidRPr="00463667" w:rsidRDefault="006A4B6D" w:rsidP="00C56CA6">
            <w:pPr>
              <w:pStyle w:val="MarginSubhead"/>
              <w:rPr>
                <w:i/>
              </w:rPr>
            </w:pPr>
            <w:r w:rsidRPr="00463667">
              <w:t>Denominator</w:t>
            </w:r>
          </w:p>
        </w:tc>
        <w:tc>
          <w:tcPr>
            <w:tcW w:w="7992" w:type="dxa"/>
            <w:gridSpan w:val="2"/>
          </w:tcPr>
          <w:p w14:paraId="60A885B1" w14:textId="77777777" w:rsidR="006A4B6D" w:rsidRPr="00463667" w:rsidRDefault="006A4B6D" w:rsidP="00C56CA6">
            <w:pPr>
              <w:pStyle w:val="Body"/>
            </w:pPr>
            <w:r w:rsidRPr="00463667">
              <w:t>The eligible population.</w:t>
            </w:r>
          </w:p>
        </w:tc>
      </w:tr>
      <w:tr w:rsidR="006A4B6D" w:rsidRPr="00463667" w14:paraId="67C139B6" w14:textId="77777777" w:rsidTr="00E27BB9">
        <w:tc>
          <w:tcPr>
            <w:tcW w:w="1719" w:type="dxa"/>
            <w:gridSpan w:val="2"/>
          </w:tcPr>
          <w:p w14:paraId="5E1B15F8" w14:textId="77777777" w:rsidR="006A4B6D" w:rsidRPr="00463667" w:rsidRDefault="006A4B6D" w:rsidP="00C56CA6">
            <w:pPr>
              <w:pStyle w:val="MarginSubhead"/>
              <w:ind w:left="0"/>
              <w:jc w:val="right"/>
              <w:rPr>
                <w:i/>
              </w:rPr>
            </w:pPr>
            <w:r w:rsidRPr="00463667">
              <w:rPr>
                <w:i/>
              </w:rPr>
              <w:t>Step 1</w:t>
            </w:r>
          </w:p>
        </w:tc>
        <w:tc>
          <w:tcPr>
            <w:tcW w:w="7983" w:type="dxa"/>
          </w:tcPr>
          <w:p w14:paraId="5026A36F" w14:textId="14A4B275" w:rsidR="006A4B6D" w:rsidRDefault="006A4B6D" w:rsidP="00C56CA6">
            <w:pPr>
              <w:pStyle w:val="Body"/>
            </w:pPr>
            <w:r w:rsidRPr="00463667">
              <w:t xml:space="preserve">Identify all acute inpatient </w:t>
            </w:r>
            <w:r w:rsidR="007E0676">
              <w:t>discharges</w:t>
            </w:r>
            <w:r w:rsidRPr="00463667">
              <w:t xml:space="preserve"> on or between January 1 and December 1 of the measurement year. </w:t>
            </w:r>
            <w:r w:rsidR="0079215E">
              <w:t>To identify acute inpatient discharges:</w:t>
            </w:r>
          </w:p>
          <w:p w14:paraId="3DFDDA5A" w14:textId="77777777" w:rsidR="0079215E" w:rsidRDefault="002819AE" w:rsidP="0089342D">
            <w:pPr>
              <w:pStyle w:val="Bullet"/>
              <w:numPr>
                <w:ilvl w:val="0"/>
                <w:numId w:val="17"/>
              </w:numPr>
              <w:ind w:left="648" w:hanging="288"/>
            </w:pPr>
            <w:r>
              <w:t>Identify all acute and nonacute inpatient stays (</w:t>
            </w:r>
            <w:r w:rsidRPr="002819AE">
              <w:rPr>
                <w:u w:val="single"/>
              </w:rPr>
              <w:t>Inpatient Stay Value Set</w:t>
            </w:r>
            <w:r>
              <w:t>).</w:t>
            </w:r>
          </w:p>
          <w:p w14:paraId="3C98D0A8" w14:textId="77777777" w:rsidR="002819AE" w:rsidRDefault="002819AE" w:rsidP="0089342D">
            <w:pPr>
              <w:pStyle w:val="Bullet"/>
              <w:numPr>
                <w:ilvl w:val="0"/>
                <w:numId w:val="17"/>
              </w:numPr>
              <w:ind w:left="648" w:hanging="288"/>
            </w:pPr>
            <w:r>
              <w:t>Exclude nonacute inpatient stays (</w:t>
            </w:r>
            <w:r w:rsidRPr="002819AE">
              <w:rPr>
                <w:u w:val="single"/>
              </w:rPr>
              <w:t>Nonacute Inpatient Stay Value Set</w:t>
            </w:r>
            <w:r>
              <w:t>).</w:t>
            </w:r>
          </w:p>
          <w:p w14:paraId="2F7F7C70" w14:textId="48BAA109" w:rsidR="002819AE" w:rsidRPr="00463667" w:rsidRDefault="002819AE" w:rsidP="0089342D">
            <w:pPr>
              <w:pStyle w:val="Bullet"/>
              <w:numPr>
                <w:ilvl w:val="0"/>
                <w:numId w:val="17"/>
              </w:numPr>
              <w:ind w:left="648" w:hanging="288"/>
            </w:pPr>
            <w:r>
              <w:t>Identify the discharge date for the stay.</w:t>
            </w:r>
          </w:p>
          <w:p w14:paraId="7558B914" w14:textId="74366A0F" w:rsidR="006A4B6D" w:rsidRPr="00463667" w:rsidRDefault="002819AE" w:rsidP="002819AE">
            <w:pPr>
              <w:pStyle w:val="Body"/>
            </w:pPr>
            <w:r>
              <w:t xml:space="preserve">The measure includes acute discharges from any type of facility (including behavioral healthcare facilities). </w:t>
            </w:r>
          </w:p>
        </w:tc>
      </w:tr>
      <w:tr w:rsidR="006A4B6D" w:rsidRPr="00463667" w14:paraId="01FD5A08" w14:textId="77777777" w:rsidTr="00C56CA6">
        <w:tc>
          <w:tcPr>
            <w:tcW w:w="1710" w:type="dxa"/>
          </w:tcPr>
          <w:p w14:paraId="7ACFE849" w14:textId="48D5AF80" w:rsidR="006A4B6D" w:rsidRPr="00463667" w:rsidRDefault="006A4B6D" w:rsidP="00C56CA6">
            <w:pPr>
              <w:pStyle w:val="MarginSubhead"/>
              <w:ind w:left="0"/>
              <w:jc w:val="right"/>
              <w:rPr>
                <w:i/>
              </w:rPr>
            </w:pPr>
            <w:r w:rsidRPr="00463667">
              <w:rPr>
                <w:i/>
              </w:rPr>
              <w:t xml:space="preserve">Step 2 </w:t>
            </w:r>
          </w:p>
        </w:tc>
        <w:tc>
          <w:tcPr>
            <w:tcW w:w="7992" w:type="dxa"/>
            <w:gridSpan w:val="2"/>
          </w:tcPr>
          <w:p w14:paraId="150F2B50" w14:textId="2BE6BD13" w:rsidR="006A4B6D" w:rsidRPr="00463667" w:rsidRDefault="00734599" w:rsidP="0089342D">
            <w:pPr>
              <w:pStyle w:val="Body"/>
            </w:pPr>
            <w:r>
              <w:rPr>
                <w:b/>
                <w:i/>
              </w:rPr>
              <w:t>Acute-to-</w:t>
            </w:r>
            <w:r w:rsidR="006A4B6D" w:rsidRPr="00463667">
              <w:rPr>
                <w:b/>
                <w:i/>
              </w:rPr>
              <w:t>acute transfers:</w:t>
            </w:r>
            <w:r w:rsidR="006A4B6D" w:rsidRPr="00463667">
              <w:rPr>
                <w:b/>
              </w:rPr>
              <w:t xml:space="preserve"> </w:t>
            </w:r>
            <w:r w:rsidR="006A4B6D" w:rsidRPr="00463667">
              <w:t>Keep the original admission date as the Index Admission Date, but use the transfer’s discharge date as the Index Discharge Date.</w:t>
            </w:r>
            <w:r w:rsidR="00D7317F">
              <w:t xml:space="preserve"> Organizations must identify “transfers” using their own methods and then confirm the acute </w:t>
            </w:r>
            <w:r w:rsidR="00062885">
              <w:t xml:space="preserve">inpatient care </w:t>
            </w:r>
            <w:r w:rsidR="00D7317F">
              <w:t xml:space="preserve">setting using the process in </w:t>
            </w:r>
            <w:r w:rsidR="0089342D">
              <w:t>s</w:t>
            </w:r>
            <w:r w:rsidR="00D7317F">
              <w:t>tep 1.</w:t>
            </w:r>
          </w:p>
        </w:tc>
      </w:tr>
      <w:tr w:rsidR="006A4B6D" w:rsidRPr="00463667" w14:paraId="1ABD8CB0" w14:textId="77777777" w:rsidTr="00C56CA6">
        <w:tc>
          <w:tcPr>
            <w:tcW w:w="1710" w:type="dxa"/>
          </w:tcPr>
          <w:p w14:paraId="6F73A0B2" w14:textId="77777777" w:rsidR="006A4B6D" w:rsidRPr="00463667" w:rsidRDefault="006A4B6D" w:rsidP="00C56CA6">
            <w:pPr>
              <w:pStyle w:val="MarginSubhead"/>
              <w:ind w:left="0"/>
              <w:jc w:val="right"/>
              <w:rPr>
                <w:i/>
              </w:rPr>
            </w:pPr>
            <w:r w:rsidRPr="00463667">
              <w:rPr>
                <w:i/>
              </w:rPr>
              <w:t xml:space="preserve">Step 3 </w:t>
            </w:r>
          </w:p>
        </w:tc>
        <w:tc>
          <w:tcPr>
            <w:tcW w:w="7992" w:type="dxa"/>
            <w:gridSpan w:val="2"/>
          </w:tcPr>
          <w:p w14:paraId="41E8CAEC" w14:textId="6C1B0ED0" w:rsidR="006A4B6D" w:rsidRPr="00C2000A" w:rsidRDefault="006A4B6D" w:rsidP="00C2000A">
            <w:pPr>
              <w:autoSpaceDE w:val="0"/>
              <w:autoSpaceDN w:val="0"/>
              <w:adjustRightInd w:val="0"/>
              <w:spacing w:before="180"/>
              <w:rPr>
                <w:rFonts w:cs="Arial"/>
                <w:szCs w:val="20"/>
              </w:rPr>
            </w:pPr>
            <w:r w:rsidRPr="00C2000A">
              <w:t xml:space="preserve">Exclude hospital stays where the Index Admission Date is the same as the Index Discharge Date. </w:t>
            </w:r>
          </w:p>
        </w:tc>
      </w:tr>
      <w:tr w:rsidR="006A4B6D" w:rsidRPr="00463667" w14:paraId="13D8AD3D" w14:textId="77777777" w:rsidTr="00C56CA6">
        <w:tc>
          <w:tcPr>
            <w:tcW w:w="1710" w:type="dxa"/>
          </w:tcPr>
          <w:p w14:paraId="74CB0451" w14:textId="77777777" w:rsidR="006A4B6D" w:rsidRPr="00463667" w:rsidRDefault="006A4B6D" w:rsidP="00C56CA6">
            <w:pPr>
              <w:pStyle w:val="MarginSubhead"/>
              <w:ind w:left="0"/>
              <w:jc w:val="right"/>
              <w:rPr>
                <w:i/>
              </w:rPr>
            </w:pPr>
            <w:r w:rsidRPr="00463667">
              <w:rPr>
                <w:i/>
              </w:rPr>
              <w:t xml:space="preserve"> Step 4: Required exclusions</w:t>
            </w:r>
          </w:p>
        </w:tc>
        <w:tc>
          <w:tcPr>
            <w:tcW w:w="7992" w:type="dxa"/>
            <w:gridSpan w:val="2"/>
          </w:tcPr>
          <w:p w14:paraId="2B718319" w14:textId="42AB2D19" w:rsidR="006A4B6D" w:rsidRPr="00463667" w:rsidRDefault="006A4B6D" w:rsidP="00C56CA6">
            <w:pPr>
              <w:pStyle w:val="Body"/>
            </w:pPr>
            <w:r w:rsidRPr="00463667">
              <w:t xml:space="preserve">Exclude </w:t>
            </w:r>
            <w:r w:rsidR="005C663F">
              <w:t xml:space="preserve">hospital </w:t>
            </w:r>
            <w:r w:rsidRPr="00463667">
              <w:t>stays for the following reasons:</w:t>
            </w:r>
          </w:p>
          <w:p w14:paraId="3CBF30AC" w14:textId="62CFFAB3" w:rsidR="006A4B6D" w:rsidRPr="00463667" w:rsidRDefault="005C663F" w:rsidP="00C56CA6">
            <w:pPr>
              <w:pStyle w:val="Bullet"/>
            </w:pPr>
            <w:r>
              <w:t xml:space="preserve">The </w:t>
            </w:r>
            <w:r w:rsidR="001F124D">
              <w:t>member</w:t>
            </w:r>
            <w:r>
              <w:t xml:space="preserve"> died during the stay</w:t>
            </w:r>
            <w:r w:rsidR="006A4B6D" w:rsidRPr="00463667">
              <w:t>.</w:t>
            </w:r>
          </w:p>
          <w:p w14:paraId="0DBB011E" w14:textId="14239788" w:rsidR="006A4B6D" w:rsidRPr="00463667" w:rsidRDefault="005C663F" w:rsidP="00C56CA6">
            <w:pPr>
              <w:pStyle w:val="Bullet"/>
            </w:pPr>
            <w:r>
              <w:t>A</w:t>
            </w:r>
            <w:r w:rsidR="006A4B6D" w:rsidRPr="00463667">
              <w:t xml:space="preserve"> principal diagnosis of pregnancy (</w:t>
            </w:r>
            <w:r w:rsidR="006A4B6D" w:rsidRPr="00463667">
              <w:rPr>
                <w:u w:val="single"/>
              </w:rPr>
              <w:t>Pregnancy Value Set</w:t>
            </w:r>
            <w:r w:rsidR="006A4B6D" w:rsidRPr="00463667">
              <w:t xml:space="preserve">). </w:t>
            </w:r>
          </w:p>
          <w:p w14:paraId="786DAFF2" w14:textId="3478F833" w:rsidR="006A4B6D" w:rsidRDefault="005C663F" w:rsidP="00C56CA6">
            <w:pPr>
              <w:pStyle w:val="Bullet"/>
            </w:pPr>
            <w:r>
              <w:t>A</w:t>
            </w:r>
            <w:r w:rsidR="006A4B6D" w:rsidRPr="00463667">
              <w:t xml:space="preserve"> principal diagnosis of a condition originating in the perinatal period (</w:t>
            </w:r>
            <w:r w:rsidR="006A4B6D" w:rsidRPr="00463667">
              <w:rPr>
                <w:u w:val="single"/>
              </w:rPr>
              <w:t>Perinatal Conditions Value Set</w:t>
            </w:r>
            <w:r w:rsidR="006A4B6D" w:rsidRPr="00463667">
              <w:t>).</w:t>
            </w:r>
          </w:p>
          <w:p w14:paraId="5A268C13" w14:textId="568ADCAB" w:rsidR="00976789" w:rsidRPr="00976789" w:rsidRDefault="00901B7D" w:rsidP="00901B7D">
            <w:pPr>
              <w:pStyle w:val="Bullet"/>
              <w:numPr>
                <w:ilvl w:val="0"/>
                <w:numId w:val="0"/>
              </w:numPr>
              <w:rPr>
                <w:i/>
              </w:rPr>
            </w:pPr>
            <w:r w:rsidRPr="00901B7D">
              <w:rPr>
                <w:b/>
                <w:i/>
              </w:rPr>
              <w:t>Note</w:t>
            </w:r>
            <w:r w:rsidRPr="00321970">
              <w:rPr>
                <w:b/>
                <w:i/>
              </w:rPr>
              <w:t xml:space="preserve">: </w:t>
            </w:r>
            <w:r>
              <w:rPr>
                <w:i/>
              </w:rPr>
              <w:t xml:space="preserve">For hospital stays where there was an acute-to-acute transfer (identified in step 2), use both the original stay and the transfer </w:t>
            </w:r>
            <w:r w:rsidR="00062885">
              <w:rPr>
                <w:i/>
              </w:rPr>
              <w:t xml:space="preserve">stay </w:t>
            </w:r>
            <w:r>
              <w:rPr>
                <w:i/>
              </w:rPr>
              <w:t xml:space="preserve">to identify exclusions in this step. </w:t>
            </w:r>
          </w:p>
        </w:tc>
      </w:tr>
      <w:tr w:rsidR="006A4B6D" w:rsidRPr="00463667" w14:paraId="71AC70B1" w14:textId="77777777" w:rsidTr="00C56CA6">
        <w:tc>
          <w:tcPr>
            <w:tcW w:w="1710" w:type="dxa"/>
          </w:tcPr>
          <w:p w14:paraId="7A7ACC0E" w14:textId="77777777" w:rsidR="006A4B6D" w:rsidRPr="00463667" w:rsidRDefault="006A4B6D" w:rsidP="00C56CA6">
            <w:pPr>
              <w:pStyle w:val="MarginSubhead"/>
              <w:jc w:val="right"/>
              <w:rPr>
                <w:rFonts w:cs="Arial"/>
                <w:i/>
              </w:rPr>
            </w:pPr>
            <w:r w:rsidRPr="00463667">
              <w:rPr>
                <w:rFonts w:cs="Arial"/>
                <w:i/>
              </w:rPr>
              <w:t>Step 5: Required exclusions</w:t>
            </w:r>
          </w:p>
        </w:tc>
        <w:tc>
          <w:tcPr>
            <w:tcW w:w="7992" w:type="dxa"/>
            <w:gridSpan w:val="2"/>
          </w:tcPr>
          <w:p w14:paraId="338DEBFA" w14:textId="4DF04676" w:rsidR="00E27BB9" w:rsidRDefault="006A4B6D" w:rsidP="00C56CA6">
            <w:pPr>
              <w:spacing w:before="180"/>
              <w:rPr>
                <w:rFonts w:cs="Arial"/>
              </w:rPr>
            </w:pPr>
            <w:r w:rsidRPr="00463667">
              <w:rPr>
                <w:rFonts w:cs="Arial"/>
              </w:rPr>
              <w:t xml:space="preserve">For all acute inpatient discharges identified using steps 1–4, determine if there was a planned hospital stay within 30 </w:t>
            </w:r>
            <w:r w:rsidRPr="00E6487A">
              <w:rPr>
                <w:rFonts w:cs="Arial"/>
              </w:rPr>
              <w:t xml:space="preserve">days. </w:t>
            </w:r>
            <w:r w:rsidR="00E6487A">
              <w:rPr>
                <w:rFonts w:cs="Arial"/>
              </w:rPr>
              <w:t xml:space="preserve">To </w:t>
            </w:r>
            <w:r w:rsidR="00993F5A">
              <w:rPr>
                <w:rFonts w:cs="Arial"/>
              </w:rPr>
              <w:t>identify planned hospital stays</w:t>
            </w:r>
            <w:r w:rsidR="00E6487A">
              <w:rPr>
                <w:rFonts w:cs="Arial"/>
              </w:rPr>
              <w:t>, i</w:t>
            </w:r>
            <w:r w:rsidR="00E27BB9" w:rsidRPr="00E6487A">
              <w:rPr>
                <w:rFonts w:cs="Arial"/>
              </w:rPr>
              <w:t>dentify</w:t>
            </w:r>
            <w:r w:rsidR="00E27BB9">
              <w:rPr>
                <w:rFonts w:cs="Arial"/>
              </w:rPr>
              <w:t xml:space="preserve"> all acute inpatient discharges on or between January 1 and Dece</w:t>
            </w:r>
            <w:r w:rsidR="00993F5A">
              <w:rPr>
                <w:rFonts w:cs="Arial"/>
              </w:rPr>
              <w:t>mber 31 of the measurement year</w:t>
            </w:r>
            <w:r w:rsidR="00E27BB9">
              <w:rPr>
                <w:rFonts w:cs="Arial"/>
              </w:rPr>
              <w:t>:</w:t>
            </w:r>
          </w:p>
          <w:p w14:paraId="2F0E5BF6" w14:textId="77777777" w:rsidR="00E27BB9" w:rsidRDefault="00E27BB9" w:rsidP="0016660C">
            <w:pPr>
              <w:pStyle w:val="Bullet"/>
              <w:numPr>
                <w:ilvl w:val="0"/>
                <w:numId w:val="15"/>
              </w:numPr>
              <w:tabs>
                <w:tab w:val="clear" w:pos="576"/>
              </w:tabs>
              <w:ind w:left="648" w:hanging="288"/>
            </w:pPr>
            <w:r>
              <w:t>Identify all acute and nonacute inpatient stays (</w:t>
            </w:r>
            <w:r w:rsidRPr="002819AE">
              <w:rPr>
                <w:u w:val="single"/>
              </w:rPr>
              <w:t>Inpatient Stay Value Set</w:t>
            </w:r>
            <w:r>
              <w:t>).</w:t>
            </w:r>
          </w:p>
          <w:p w14:paraId="54EAA670" w14:textId="77777777" w:rsidR="00E27BB9" w:rsidRDefault="00E27BB9" w:rsidP="0016660C">
            <w:pPr>
              <w:pStyle w:val="Bullet"/>
              <w:numPr>
                <w:ilvl w:val="0"/>
                <w:numId w:val="15"/>
              </w:numPr>
              <w:tabs>
                <w:tab w:val="clear" w:pos="576"/>
              </w:tabs>
              <w:ind w:left="648" w:hanging="288"/>
            </w:pPr>
            <w:r>
              <w:t>Exclude nonacute inpatient stays (</w:t>
            </w:r>
            <w:r w:rsidRPr="002819AE">
              <w:rPr>
                <w:u w:val="single"/>
              </w:rPr>
              <w:t>Nonacute Inpatient Stay Value Set</w:t>
            </w:r>
            <w:r>
              <w:t>).</w:t>
            </w:r>
          </w:p>
          <w:p w14:paraId="48FFE7C2" w14:textId="46FE7AEB" w:rsidR="00E27BB9" w:rsidRPr="00463667" w:rsidRDefault="00E27BB9" w:rsidP="0016660C">
            <w:pPr>
              <w:pStyle w:val="Bullet"/>
              <w:numPr>
                <w:ilvl w:val="0"/>
                <w:numId w:val="15"/>
              </w:numPr>
              <w:tabs>
                <w:tab w:val="clear" w:pos="576"/>
              </w:tabs>
              <w:ind w:left="648" w:hanging="288"/>
            </w:pPr>
            <w:r>
              <w:t xml:space="preserve">Identify the </w:t>
            </w:r>
            <w:r w:rsidR="00993F5A">
              <w:t>admission</w:t>
            </w:r>
            <w:r>
              <w:t xml:space="preserve"> date for the stay.</w:t>
            </w:r>
          </w:p>
          <w:p w14:paraId="53F33F8D" w14:textId="33B5832D" w:rsidR="006A4B6D" w:rsidRPr="00993F5A" w:rsidRDefault="00E6487A" w:rsidP="0016660C">
            <w:pPr>
              <w:pStyle w:val="ListParagraph"/>
              <w:numPr>
                <w:ilvl w:val="0"/>
                <w:numId w:val="15"/>
              </w:numPr>
              <w:tabs>
                <w:tab w:val="clear" w:pos="576"/>
              </w:tabs>
              <w:spacing w:before="180"/>
              <w:ind w:left="648" w:hanging="288"/>
            </w:pPr>
            <w:r>
              <w:t xml:space="preserve">Exclude any hospital stay as an Index Hospital Stay if the admission date of the </w:t>
            </w:r>
            <w:r w:rsidRPr="00993F5A">
              <w:rPr>
                <w:b/>
                <w:i/>
              </w:rPr>
              <w:t>first</w:t>
            </w:r>
            <w:r>
              <w:t xml:space="preserve"> stay within 30 days meets</w:t>
            </w:r>
            <w:r w:rsidR="00993F5A">
              <w:t xml:space="preserve"> any of the following criteria</w:t>
            </w:r>
            <w:r w:rsidR="008A01FE">
              <w:t>:</w:t>
            </w:r>
            <w:r w:rsidR="00993F5A">
              <w:t xml:space="preserve"> </w:t>
            </w:r>
          </w:p>
          <w:p w14:paraId="35D9F7D7" w14:textId="77777777" w:rsidR="006A4B6D" w:rsidRPr="00463667" w:rsidRDefault="006A4B6D" w:rsidP="0016660C">
            <w:pPr>
              <w:pStyle w:val="Dash"/>
              <w:tabs>
                <w:tab w:val="clear" w:pos="792"/>
              </w:tabs>
              <w:ind w:left="864"/>
              <w:rPr>
                <w:rFonts w:cs="Arial"/>
              </w:rPr>
            </w:pPr>
            <w:r w:rsidRPr="00463667">
              <w:t>A principal diagnosis of maintenance chemotherapy (</w:t>
            </w:r>
            <w:r w:rsidRPr="00463667">
              <w:rPr>
                <w:u w:val="single"/>
              </w:rPr>
              <w:t>Chemotherapy Value Set</w:t>
            </w:r>
            <w:r w:rsidRPr="00463667">
              <w:t xml:space="preserve">). </w:t>
            </w:r>
          </w:p>
          <w:p w14:paraId="0605B100" w14:textId="77777777" w:rsidR="006A4B6D" w:rsidRPr="00463667" w:rsidRDefault="006A4B6D" w:rsidP="0016660C">
            <w:pPr>
              <w:pStyle w:val="Dash"/>
              <w:tabs>
                <w:tab w:val="clear" w:pos="792"/>
              </w:tabs>
              <w:ind w:left="864"/>
              <w:rPr>
                <w:rFonts w:cs="Arial"/>
              </w:rPr>
            </w:pPr>
            <w:r w:rsidRPr="00463667">
              <w:t>A principal diagnosis of rehabilitation (</w:t>
            </w:r>
            <w:r w:rsidRPr="00463667">
              <w:rPr>
                <w:u w:val="single"/>
              </w:rPr>
              <w:t>Rehabilitation Value Set</w:t>
            </w:r>
            <w:r w:rsidRPr="00463667">
              <w:t xml:space="preserve">). </w:t>
            </w:r>
          </w:p>
          <w:p w14:paraId="236401D4" w14:textId="77777777" w:rsidR="006A4B6D" w:rsidRPr="00463667" w:rsidRDefault="006A4B6D" w:rsidP="0016660C">
            <w:pPr>
              <w:pStyle w:val="Dash"/>
              <w:tabs>
                <w:tab w:val="clear" w:pos="792"/>
              </w:tabs>
              <w:ind w:left="864"/>
              <w:rPr>
                <w:rFonts w:cs="Arial"/>
              </w:rPr>
            </w:pPr>
            <w:r w:rsidRPr="00463667">
              <w:t>An organ transplant (</w:t>
            </w:r>
            <w:r w:rsidRPr="00993F5A">
              <w:rPr>
                <w:u w:val="single"/>
              </w:rPr>
              <w:t>Kidney Transplant Value Set</w:t>
            </w:r>
            <w:r w:rsidRPr="00463667">
              <w:t xml:space="preserve">, </w:t>
            </w:r>
            <w:r w:rsidRPr="00993F5A">
              <w:rPr>
                <w:u w:val="single"/>
              </w:rPr>
              <w:t>Bone Marrow Transplant Value Set</w:t>
            </w:r>
            <w:r w:rsidRPr="00463667">
              <w:t xml:space="preserve">, </w:t>
            </w:r>
            <w:r w:rsidRPr="00993F5A">
              <w:rPr>
                <w:u w:val="single"/>
              </w:rPr>
              <w:t>Organ Transplant Other Than Kidney Value Set</w:t>
            </w:r>
            <w:r w:rsidRPr="00463667">
              <w:t>).</w:t>
            </w:r>
          </w:p>
          <w:p w14:paraId="6A38F2C7" w14:textId="66B2191C" w:rsidR="006A4B6D" w:rsidRPr="00976789" w:rsidRDefault="006A4B6D" w:rsidP="0016660C">
            <w:pPr>
              <w:pStyle w:val="Dash"/>
              <w:tabs>
                <w:tab w:val="clear" w:pos="792"/>
              </w:tabs>
              <w:ind w:left="864"/>
              <w:rPr>
                <w:rFonts w:cs="Arial"/>
              </w:rPr>
            </w:pPr>
            <w:r w:rsidRPr="00463667">
              <w:t>A potentially planned procedure (</w:t>
            </w:r>
            <w:r w:rsidRPr="00463667">
              <w:rPr>
                <w:u w:val="single"/>
              </w:rPr>
              <w:t>Potentially Planned Procedure</w:t>
            </w:r>
            <w:r w:rsidR="00F16AD9">
              <w:rPr>
                <w:u w:val="single"/>
              </w:rPr>
              <w:t>s</w:t>
            </w:r>
            <w:r w:rsidRPr="00463667">
              <w:rPr>
                <w:u w:val="single"/>
              </w:rPr>
              <w:t xml:space="preserve"> Value Set</w:t>
            </w:r>
            <w:r w:rsidRPr="00463667">
              <w:t>) without a principal acute diagnosis (</w:t>
            </w:r>
            <w:r w:rsidRPr="00463667">
              <w:rPr>
                <w:u w:val="single"/>
              </w:rPr>
              <w:t>Acute Condition Value Set</w:t>
            </w:r>
            <w:r w:rsidRPr="00463667">
              <w:t>).</w:t>
            </w:r>
          </w:p>
          <w:p w14:paraId="4EA6D7AA" w14:textId="28408009" w:rsidR="00976789" w:rsidRPr="00976789" w:rsidRDefault="00901B7D" w:rsidP="0089342D">
            <w:pPr>
              <w:pStyle w:val="Bullet"/>
              <w:numPr>
                <w:ilvl w:val="0"/>
                <w:numId w:val="0"/>
              </w:numPr>
              <w:rPr>
                <w:rFonts w:cs="Arial"/>
                <w:i/>
              </w:rPr>
            </w:pPr>
            <w:r w:rsidRPr="00901B7D">
              <w:rPr>
                <w:b/>
                <w:i/>
              </w:rPr>
              <w:t>Note</w:t>
            </w:r>
            <w:r w:rsidRPr="00321970">
              <w:rPr>
                <w:b/>
                <w:i/>
              </w:rPr>
              <w:t>:</w:t>
            </w:r>
            <w:r>
              <w:rPr>
                <w:i/>
              </w:rPr>
              <w:t xml:space="preserve"> For hospital stays where there was an acute-to-acute transfer (identified in step 2), use only the original stay to identify planned hospital stays in this step (i.e., do not use diagnoses and procedures from the transfer</w:t>
            </w:r>
            <w:r w:rsidR="00062885">
              <w:rPr>
                <w:i/>
              </w:rPr>
              <w:t xml:space="preserve"> stay</w:t>
            </w:r>
            <w:r>
              <w:rPr>
                <w:i/>
              </w:rPr>
              <w:t xml:space="preserve">). </w:t>
            </w:r>
          </w:p>
        </w:tc>
      </w:tr>
    </w:tbl>
    <w:p w14:paraId="72C08008" w14:textId="77777777" w:rsidR="00FB7800" w:rsidRDefault="00FB7800">
      <w:pPr>
        <w:sectPr w:rsidR="00FB7800" w:rsidSect="00C56CA6">
          <w:pgSz w:w="12240" w:h="15840" w:code="1"/>
          <w:pgMar w:top="1080" w:right="1080" w:bottom="1080" w:left="1440" w:header="720" w:footer="720" w:gutter="0"/>
          <w:cols w:space="720"/>
          <w:docGrid w:linePitch="360"/>
        </w:sectPr>
      </w:pPr>
    </w:p>
    <w:tbl>
      <w:tblPr>
        <w:tblW w:w="9702" w:type="dxa"/>
        <w:tblInd w:w="18" w:type="dxa"/>
        <w:tblLayout w:type="fixed"/>
        <w:tblLook w:val="0000" w:firstRow="0" w:lastRow="0" w:firstColumn="0" w:lastColumn="0" w:noHBand="0" w:noVBand="0"/>
      </w:tblPr>
      <w:tblGrid>
        <w:gridCol w:w="1782"/>
        <w:gridCol w:w="7920"/>
      </w:tblGrid>
      <w:tr w:rsidR="0089342D" w:rsidRPr="00463667" w14:paraId="1220499C" w14:textId="77777777" w:rsidTr="0089342D">
        <w:tc>
          <w:tcPr>
            <w:tcW w:w="1782" w:type="dxa"/>
          </w:tcPr>
          <w:p w14:paraId="027F0BAC" w14:textId="77777777" w:rsidR="0089342D" w:rsidRPr="00463667" w:rsidRDefault="0089342D" w:rsidP="0089342D">
            <w:pPr>
              <w:pStyle w:val="MarginSubhead"/>
              <w:spacing w:before="0"/>
              <w:jc w:val="right"/>
              <w:rPr>
                <w:rFonts w:cs="Arial"/>
                <w:i/>
              </w:rPr>
            </w:pPr>
            <w:r w:rsidRPr="00463667">
              <w:rPr>
                <w:rFonts w:cs="Arial"/>
                <w:i/>
              </w:rPr>
              <w:t>Example 1</w:t>
            </w:r>
          </w:p>
        </w:tc>
        <w:tc>
          <w:tcPr>
            <w:tcW w:w="7920" w:type="dxa"/>
          </w:tcPr>
          <w:p w14:paraId="5EEF7656" w14:textId="77777777" w:rsidR="0089342D" w:rsidRPr="00463667" w:rsidRDefault="0089342D" w:rsidP="0089342D">
            <w:pPr>
              <w:pStyle w:val="Body"/>
              <w:spacing w:before="0"/>
            </w:pPr>
            <w:r w:rsidRPr="00463667">
              <w:t>For a member with the following acute inpatient stays, exclude stay 1 as an Index Hospital Stay.</w:t>
            </w:r>
          </w:p>
          <w:p w14:paraId="239BAB92" w14:textId="77777777" w:rsidR="0089342D" w:rsidRPr="00463667" w:rsidRDefault="0089342D" w:rsidP="0089342D">
            <w:pPr>
              <w:pStyle w:val="Bullet"/>
            </w:pPr>
            <w:r w:rsidRPr="0089342D">
              <w:rPr>
                <w:i/>
              </w:rPr>
              <w:t>Stay 1 (January 30–February 1 of the measurement year)</w:t>
            </w:r>
            <w:r w:rsidRPr="0089342D">
              <w:t>:</w:t>
            </w:r>
            <w:r w:rsidRPr="00463667">
              <w:t xml:space="preserve"> Acute inpatient discharge with a principal diagnosis of COPD.</w:t>
            </w:r>
          </w:p>
          <w:p w14:paraId="2611C0DB" w14:textId="77777777" w:rsidR="0089342D" w:rsidRPr="00463667" w:rsidRDefault="0089342D" w:rsidP="0089342D">
            <w:pPr>
              <w:pStyle w:val="Bullet"/>
            </w:pPr>
            <w:r w:rsidRPr="0089342D">
              <w:rPr>
                <w:i/>
              </w:rPr>
              <w:t>Stay 2 (February 5–7 of the measurement year)</w:t>
            </w:r>
            <w:r w:rsidRPr="0089342D">
              <w:t xml:space="preserve">: </w:t>
            </w:r>
            <w:r w:rsidRPr="00463667">
              <w:t>Acute inpatient discharge with a principal diagnosis of maintenance chemotherapy.</w:t>
            </w:r>
          </w:p>
        </w:tc>
      </w:tr>
      <w:tr w:rsidR="006A4B6D" w:rsidRPr="00463667" w14:paraId="1D896B2D" w14:textId="77777777" w:rsidTr="00FB7800">
        <w:tc>
          <w:tcPr>
            <w:tcW w:w="1782" w:type="dxa"/>
          </w:tcPr>
          <w:p w14:paraId="361F7237" w14:textId="77777777" w:rsidR="006A4B6D" w:rsidRPr="00463667" w:rsidRDefault="006A4B6D" w:rsidP="0089342D">
            <w:pPr>
              <w:pStyle w:val="MarginSubhead"/>
              <w:jc w:val="right"/>
              <w:rPr>
                <w:rFonts w:cs="Arial"/>
                <w:i/>
              </w:rPr>
            </w:pPr>
            <w:r w:rsidRPr="00463667">
              <w:rPr>
                <w:rFonts w:cs="Arial"/>
                <w:i/>
              </w:rPr>
              <w:t>Example 2</w:t>
            </w:r>
          </w:p>
        </w:tc>
        <w:tc>
          <w:tcPr>
            <w:tcW w:w="7920" w:type="dxa"/>
          </w:tcPr>
          <w:p w14:paraId="6F6D7814" w14:textId="6CF6B376" w:rsidR="006A4B6D" w:rsidRPr="00463667" w:rsidRDefault="006A4B6D" w:rsidP="0089342D">
            <w:pPr>
              <w:pStyle w:val="Body"/>
            </w:pPr>
            <w:r w:rsidRPr="00463667">
              <w:t>For a member with the following acute inpatient stays, exclude stays 2 and 3 as Index Hospital Stays in the following scenario.</w:t>
            </w:r>
          </w:p>
          <w:p w14:paraId="55A477C6" w14:textId="77777777" w:rsidR="006A4B6D" w:rsidRPr="00463667" w:rsidRDefault="006A4B6D" w:rsidP="00C56CA6">
            <w:pPr>
              <w:pStyle w:val="Bullet"/>
            </w:pPr>
            <w:r w:rsidRPr="00463667">
              <w:rPr>
                <w:i/>
              </w:rPr>
              <w:t xml:space="preserve">Stay 1 (January 15–17 of the measurement year): </w:t>
            </w:r>
            <w:r w:rsidRPr="00463667">
              <w:t>Acute inpatient discharge with a principal diagnosis of diabetes</w:t>
            </w:r>
          </w:p>
          <w:p w14:paraId="5B3E18A4" w14:textId="77777777" w:rsidR="006A4B6D" w:rsidRDefault="006A4B6D" w:rsidP="00C56CA6">
            <w:pPr>
              <w:pStyle w:val="Bullet"/>
            </w:pPr>
            <w:r w:rsidRPr="00463667">
              <w:rPr>
                <w:i/>
              </w:rPr>
              <w:t>Stay 2 (January 30–February 1 of the measurement year):</w:t>
            </w:r>
            <w:r w:rsidRPr="00463667">
              <w:t xml:space="preserve"> Acute inpatient discharge with a principal diagnosis of COPD.</w:t>
            </w:r>
          </w:p>
          <w:p w14:paraId="30B3ECE4" w14:textId="77777777" w:rsidR="00FB7800" w:rsidRPr="00463667" w:rsidRDefault="00FB7800" w:rsidP="00FB7800">
            <w:pPr>
              <w:pStyle w:val="Bullet"/>
            </w:pPr>
            <w:r w:rsidRPr="00463667">
              <w:rPr>
                <w:i/>
              </w:rPr>
              <w:t xml:space="preserve">Stay 3 (February 5–7 of the measurement year): </w:t>
            </w:r>
            <w:r w:rsidRPr="00463667">
              <w:t>Acute inpatient discharge with an organ transplant.</w:t>
            </w:r>
          </w:p>
          <w:p w14:paraId="3C121A58" w14:textId="0193B80E" w:rsidR="00FB7800" w:rsidRPr="00463667" w:rsidRDefault="00FB7800" w:rsidP="00FB7800">
            <w:pPr>
              <w:pStyle w:val="Bullet"/>
            </w:pPr>
            <w:r w:rsidRPr="00463667">
              <w:rPr>
                <w:i/>
              </w:rPr>
              <w:t>Stay 4 (February 10–15 of the measurement year):</w:t>
            </w:r>
            <w:r w:rsidRPr="00463667">
              <w:t xml:space="preserve"> Acute inpatient discharge with a principal diagnosis of rehabilitation.</w:t>
            </w:r>
          </w:p>
        </w:tc>
      </w:tr>
      <w:tr w:rsidR="006A4B6D" w:rsidRPr="00463667" w14:paraId="7D60027D" w14:textId="77777777" w:rsidTr="00FB7800">
        <w:tc>
          <w:tcPr>
            <w:tcW w:w="1782" w:type="dxa"/>
          </w:tcPr>
          <w:p w14:paraId="4D64AD2C" w14:textId="77777777" w:rsidR="006A4B6D" w:rsidRPr="00463667" w:rsidRDefault="006A4B6D" w:rsidP="00C56CA6">
            <w:pPr>
              <w:pStyle w:val="MarginSubhead"/>
              <w:jc w:val="right"/>
              <w:rPr>
                <w:rFonts w:cs="Arial"/>
                <w:i/>
              </w:rPr>
            </w:pPr>
            <w:r w:rsidRPr="00463667">
              <w:rPr>
                <w:rFonts w:cs="Arial"/>
                <w:i/>
              </w:rPr>
              <w:t>Step 6</w:t>
            </w:r>
          </w:p>
        </w:tc>
        <w:tc>
          <w:tcPr>
            <w:tcW w:w="7920" w:type="dxa"/>
          </w:tcPr>
          <w:p w14:paraId="2A544176" w14:textId="77777777" w:rsidR="006A4B6D" w:rsidRPr="00C2000A" w:rsidRDefault="006A4B6D" w:rsidP="00C56CA6">
            <w:pPr>
              <w:pStyle w:val="Body"/>
              <w:rPr>
                <w:rFonts w:cs="Arial"/>
              </w:rPr>
            </w:pPr>
            <w:r w:rsidRPr="00C2000A">
              <w:rPr>
                <w:rFonts w:cs="Arial"/>
              </w:rPr>
              <w:t>Calculate continuous enrollment.</w:t>
            </w:r>
          </w:p>
        </w:tc>
      </w:tr>
      <w:tr w:rsidR="006A4B6D" w:rsidRPr="00463667" w14:paraId="689720D5" w14:textId="77777777" w:rsidTr="00FB7800">
        <w:tc>
          <w:tcPr>
            <w:tcW w:w="1782" w:type="dxa"/>
          </w:tcPr>
          <w:p w14:paraId="674C5F35" w14:textId="77777777" w:rsidR="006A4B6D" w:rsidRPr="00463667" w:rsidRDefault="006A4B6D" w:rsidP="00C56CA6">
            <w:pPr>
              <w:pStyle w:val="MarginSubhead"/>
              <w:jc w:val="right"/>
              <w:rPr>
                <w:rFonts w:cs="Arial"/>
                <w:i/>
              </w:rPr>
            </w:pPr>
            <w:r w:rsidRPr="00463667">
              <w:rPr>
                <w:rFonts w:cs="Arial"/>
                <w:i/>
              </w:rPr>
              <w:t>Step 7</w:t>
            </w:r>
          </w:p>
        </w:tc>
        <w:tc>
          <w:tcPr>
            <w:tcW w:w="7920" w:type="dxa"/>
          </w:tcPr>
          <w:p w14:paraId="77ED605F" w14:textId="65142298" w:rsidR="006A4B6D" w:rsidRPr="00C2000A" w:rsidRDefault="006A4B6D" w:rsidP="00C2000A">
            <w:pPr>
              <w:pStyle w:val="Body"/>
              <w:rPr>
                <w:rFonts w:cs="Arial"/>
              </w:rPr>
            </w:pPr>
            <w:r w:rsidRPr="00C2000A">
              <w:t xml:space="preserve">Assign each acute inpatient stay to an age category. Refer to Table PCR-A-2/3 and Table PCR-B-3. </w:t>
            </w:r>
          </w:p>
        </w:tc>
      </w:tr>
    </w:tbl>
    <w:p w14:paraId="08D38331" w14:textId="77777777" w:rsidR="006A4B6D" w:rsidRPr="00463667" w:rsidRDefault="006A4B6D" w:rsidP="006A4B6D">
      <w:pPr>
        <w:pStyle w:val="SubHead20"/>
      </w:pPr>
      <w:r w:rsidRPr="00463667">
        <w:t>Risk Adjustment Determination</w:t>
      </w:r>
    </w:p>
    <w:p w14:paraId="355CB349" w14:textId="77777777" w:rsidR="006A4B6D" w:rsidRPr="00463667" w:rsidRDefault="006A4B6D" w:rsidP="006A4B6D">
      <w:pPr>
        <w:pStyle w:val="Body"/>
        <w:rPr>
          <w:rFonts w:cs="Arial"/>
        </w:rPr>
      </w:pPr>
      <w:r w:rsidRPr="00463667">
        <w:rPr>
          <w:rFonts w:cs="Arial"/>
        </w:rPr>
        <w:t>For each IHS, use the following steps to identify risk adjustment categories based on presence of surgeries, discharge condition, comorbidity, age and gender.</w:t>
      </w:r>
    </w:p>
    <w:tbl>
      <w:tblPr>
        <w:tblW w:w="9720" w:type="dxa"/>
        <w:tblLook w:val="0000" w:firstRow="0" w:lastRow="0" w:firstColumn="0" w:lastColumn="0" w:noHBand="0" w:noVBand="0"/>
      </w:tblPr>
      <w:tblGrid>
        <w:gridCol w:w="1777"/>
        <w:gridCol w:w="7943"/>
      </w:tblGrid>
      <w:tr w:rsidR="006A4B6D" w:rsidRPr="00463667" w14:paraId="40F3FD04" w14:textId="77777777" w:rsidTr="00C56CA6">
        <w:tc>
          <w:tcPr>
            <w:tcW w:w="1777" w:type="dxa"/>
          </w:tcPr>
          <w:p w14:paraId="4056D21C" w14:textId="77777777" w:rsidR="006A4B6D" w:rsidRPr="00463667" w:rsidRDefault="006A4B6D" w:rsidP="00C56CA6">
            <w:pPr>
              <w:pStyle w:val="MarginSubhead"/>
            </w:pPr>
            <w:r w:rsidRPr="00463667">
              <w:t>Surgeries</w:t>
            </w:r>
          </w:p>
        </w:tc>
        <w:tc>
          <w:tcPr>
            <w:tcW w:w="7943" w:type="dxa"/>
          </w:tcPr>
          <w:p w14:paraId="5DC746CD" w14:textId="77777777" w:rsidR="006A4B6D" w:rsidRPr="00463667" w:rsidRDefault="006A4B6D" w:rsidP="00C56CA6">
            <w:pPr>
              <w:pStyle w:val="Body"/>
              <w:rPr>
                <w:rFonts w:cs="Arial"/>
              </w:rPr>
            </w:pPr>
            <w:r w:rsidRPr="00463667">
              <w:rPr>
                <w:rFonts w:cs="Arial"/>
              </w:rPr>
              <w:t>Determine if the member underwent surgery during the inpatient stay. Download the list of codes from the NCQA Web site (Table HCC-Surg) and use it to identify surgeries. Consider an IHS to include a surgery if at least one procedure code in Table HCC-Surg is present from any provider between the admission and discharge dates.</w:t>
            </w:r>
          </w:p>
        </w:tc>
      </w:tr>
      <w:tr w:rsidR="006A4B6D" w:rsidRPr="00463667" w14:paraId="62069BA5" w14:textId="77777777" w:rsidTr="00C56CA6">
        <w:tc>
          <w:tcPr>
            <w:tcW w:w="1777" w:type="dxa"/>
          </w:tcPr>
          <w:p w14:paraId="6B3E546C" w14:textId="77777777" w:rsidR="006A4B6D" w:rsidRPr="00463667" w:rsidRDefault="006A4B6D" w:rsidP="00C56CA6">
            <w:pPr>
              <w:pStyle w:val="MarginSubhead"/>
            </w:pPr>
            <w:r w:rsidRPr="00463667">
              <w:t>Discharge Condition</w:t>
            </w:r>
          </w:p>
        </w:tc>
        <w:tc>
          <w:tcPr>
            <w:tcW w:w="7943" w:type="dxa"/>
          </w:tcPr>
          <w:p w14:paraId="5139A87F" w14:textId="77777777" w:rsidR="006A4B6D" w:rsidRPr="00463667" w:rsidRDefault="006A4B6D" w:rsidP="00C56CA6">
            <w:pPr>
              <w:pStyle w:val="Body"/>
              <w:rPr>
                <w:szCs w:val="20"/>
              </w:rPr>
            </w:pPr>
            <w:r w:rsidRPr="00463667">
              <w:t xml:space="preserve">Assign a discharge Clinical Condition (CC) category code to the IHS based on its primary discharge diagnosis, using </w:t>
            </w:r>
            <w:r w:rsidRPr="00463667">
              <w:rPr>
                <w:szCs w:val="20"/>
              </w:rPr>
              <w:t>Table PCR-DischCC. For acute-to-acute transfers, use the transfer’s primary discharge diagnosis.</w:t>
            </w:r>
          </w:p>
          <w:p w14:paraId="2C01F451" w14:textId="77777777" w:rsidR="006A4B6D" w:rsidRPr="00463667" w:rsidRDefault="006A4B6D" w:rsidP="00C56CA6">
            <w:pPr>
              <w:pStyle w:val="Body"/>
            </w:pPr>
            <w:r w:rsidRPr="00463667">
              <w:t xml:space="preserve">Exclude diagnoses that cannot be </w:t>
            </w:r>
            <w:r w:rsidRPr="00463667">
              <w:rPr>
                <w:rFonts w:cs="Arial"/>
              </w:rPr>
              <w:t>mapped to Table PCR-DischCC.</w:t>
            </w:r>
          </w:p>
        </w:tc>
      </w:tr>
      <w:tr w:rsidR="006A4B6D" w:rsidRPr="00463667" w14:paraId="11FC02B9" w14:textId="77777777" w:rsidTr="00C56CA6">
        <w:tc>
          <w:tcPr>
            <w:tcW w:w="1777" w:type="dxa"/>
          </w:tcPr>
          <w:p w14:paraId="328DE913" w14:textId="77777777" w:rsidR="006A4B6D" w:rsidRPr="00463667" w:rsidRDefault="006A4B6D" w:rsidP="00C56CA6">
            <w:pPr>
              <w:pStyle w:val="MarginSubhead"/>
            </w:pPr>
            <w:r w:rsidRPr="00463667">
              <w:t>Comorbidities</w:t>
            </w:r>
          </w:p>
        </w:tc>
        <w:tc>
          <w:tcPr>
            <w:tcW w:w="7943" w:type="dxa"/>
          </w:tcPr>
          <w:p w14:paraId="09335978" w14:textId="77777777" w:rsidR="006A4B6D" w:rsidRPr="00463667" w:rsidRDefault="006A4B6D" w:rsidP="00C56CA6">
            <w:pPr>
              <w:pStyle w:val="Body"/>
              <w:spacing w:before="120"/>
              <w:rPr>
                <w:rFonts w:cs="Arial"/>
              </w:rPr>
            </w:pPr>
          </w:p>
        </w:tc>
      </w:tr>
      <w:tr w:rsidR="006A4B6D" w:rsidRPr="00463667" w14:paraId="4F6E60A6" w14:textId="77777777" w:rsidTr="0089342D">
        <w:tc>
          <w:tcPr>
            <w:tcW w:w="1777" w:type="dxa"/>
          </w:tcPr>
          <w:p w14:paraId="0C013A8B" w14:textId="77777777" w:rsidR="006A4B6D" w:rsidRPr="00463667" w:rsidRDefault="006A4B6D" w:rsidP="00C56CA6">
            <w:pPr>
              <w:pStyle w:val="MarginSubhead"/>
              <w:spacing w:before="120"/>
              <w:jc w:val="right"/>
              <w:rPr>
                <w:rFonts w:cs="Arial"/>
                <w:i/>
              </w:rPr>
            </w:pPr>
            <w:r w:rsidRPr="00463667">
              <w:rPr>
                <w:rFonts w:cs="Arial"/>
                <w:i/>
              </w:rPr>
              <w:t>Step 1</w:t>
            </w:r>
          </w:p>
        </w:tc>
        <w:tc>
          <w:tcPr>
            <w:tcW w:w="7943" w:type="dxa"/>
          </w:tcPr>
          <w:p w14:paraId="262F96FA" w14:textId="77777777" w:rsidR="006A4B6D" w:rsidRPr="00463667" w:rsidRDefault="006A4B6D" w:rsidP="00C56CA6">
            <w:pPr>
              <w:pStyle w:val="Body"/>
              <w:spacing w:before="120"/>
              <w:rPr>
                <w:rFonts w:cs="Arial"/>
              </w:rPr>
            </w:pPr>
            <w:r w:rsidRPr="00463667">
              <w:rPr>
                <w:rFonts w:cs="Arial"/>
              </w:rPr>
              <w:t>Identify all diagnoses for encounters during the classification period. Include the following when identifying encounters:</w:t>
            </w:r>
          </w:p>
          <w:p w14:paraId="0ABFBC4E" w14:textId="77777777" w:rsidR="006A4B6D" w:rsidRPr="00463667" w:rsidRDefault="006A4B6D" w:rsidP="0089342D">
            <w:pPr>
              <w:pStyle w:val="Bullet"/>
              <w:spacing w:before="60"/>
            </w:pPr>
            <w:r w:rsidRPr="00463667">
              <w:t>Outpatient visits (</w:t>
            </w:r>
            <w:r w:rsidRPr="00463667">
              <w:rPr>
                <w:u w:val="single"/>
              </w:rPr>
              <w:t>Outpatient Value Set</w:t>
            </w:r>
            <w:r w:rsidRPr="00463667">
              <w:t>).</w:t>
            </w:r>
          </w:p>
          <w:p w14:paraId="78A7BAC0" w14:textId="77777777" w:rsidR="006A4B6D" w:rsidRPr="00463667" w:rsidRDefault="006A4B6D" w:rsidP="0089342D">
            <w:pPr>
              <w:pStyle w:val="Bullet"/>
              <w:spacing w:before="60"/>
            </w:pPr>
            <w:r w:rsidRPr="00463667">
              <w:t>Observation visits (</w:t>
            </w:r>
            <w:r w:rsidRPr="00463667">
              <w:rPr>
                <w:u w:val="single"/>
              </w:rPr>
              <w:t>Observation Value Set</w:t>
            </w:r>
            <w:r w:rsidRPr="00463667">
              <w:t>).</w:t>
            </w:r>
          </w:p>
          <w:p w14:paraId="55B43D5A" w14:textId="77777777" w:rsidR="006A4B6D" w:rsidRPr="00463667" w:rsidRDefault="006A4B6D" w:rsidP="0089342D">
            <w:pPr>
              <w:pStyle w:val="Bullet"/>
              <w:spacing w:before="60"/>
              <w:rPr>
                <w:rFonts w:cs="Arial"/>
              </w:rPr>
            </w:pPr>
            <w:r w:rsidRPr="00463667">
              <w:t>Nonacute inpatient encounters (</w:t>
            </w:r>
            <w:r w:rsidRPr="00463667">
              <w:rPr>
                <w:u w:val="single"/>
              </w:rPr>
              <w:t>Nonacute Inpatient Value Set</w:t>
            </w:r>
            <w:r w:rsidRPr="00463667">
              <w:t>).</w:t>
            </w:r>
          </w:p>
          <w:p w14:paraId="7EA28B38" w14:textId="77777777" w:rsidR="006A4B6D" w:rsidRPr="00463667" w:rsidRDefault="006A4B6D" w:rsidP="0089342D">
            <w:pPr>
              <w:pStyle w:val="Bullet"/>
              <w:spacing w:before="60"/>
            </w:pPr>
            <w:r w:rsidRPr="00463667">
              <w:t>Acute inpatient encounters (</w:t>
            </w:r>
            <w:r w:rsidRPr="00463667">
              <w:rPr>
                <w:u w:val="single"/>
              </w:rPr>
              <w:t>Acute Inpatient Value Set</w:t>
            </w:r>
            <w:r w:rsidRPr="00463667">
              <w:t>).</w:t>
            </w:r>
          </w:p>
          <w:p w14:paraId="3CC3E844" w14:textId="77777777" w:rsidR="006A4B6D" w:rsidRPr="00463667" w:rsidRDefault="006A4B6D" w:rsidP="0089342D">
            <w:pPr>
              <w:pStyle w:val="Bullet"/>
              <w:spacing w:before="60"/>
            </w:pPr>
            <w:r w:rsidRPr="00463667">
              <w:t>ED visits (</w:t>
            </w:r>
            <w:r w:rsidRPr="00463667">
              <w:rPr>
                <w:u w:val="single"/>
              </w:rPr>
              <w:t>ED Value Set</w:t>
            </w:r>
            <w:r w:rsidRPr="00463667">
              <w:t>).</w:t>
            </w:r>
          </w:p>
          <w:p w14:paraId="42B25B89" w14:textId="77777777" w:rsidR="006A4B6D" w:rsidRPr="00463667" w:rsidRDefault="006A4B6D" w:rsidP="00C56CA6">
            <w:pPr>
              <w:pStyle w:val="Body"/>
              <w:rPr>
                <w:rFonts w:cs="Arial"/>
              </w:rPr>
            </w:pPr>
            <w:r w:rsidRPr="00463667">
              <w:t>Exclude the primary discharge diagnosis on the IHS.</w:t>
            </w:r>
          </w:p>
        </w:tc>
      </w:tr>
    </w:tbl>
    <w:p w14:paraId="34D3F97D" w14:textId="77777777" w:rsidR="0089342D" w:rsidRDefault="0089342D">
      <w:pPr>
        <w:sectPr w:rsidR="0089342D" w:rsidSect="00C56CA6">
          <w:pgSz w:w="12240" w:h="15840" w:code="1"/>
          <w:pgMar w:top="1080" w:right="1080" w:bottom="1080" w:left="1440" w:header="720" w:footer="720" w:gutter="0"/>
          <w:cols w:space="720"/>
          <w:docGrid w:linePitch="360"/>
        </w:sectPr>
      </w:pPr>
    </w:p>
    <w:tbl>
      <w:tblPr>
        <w:tblW w:w="9720" w:type="dxa"/>
        <w:tblLook w:val="0000" w:firstRow="0" w:lastRow="0" w:firstColumn="0" w:lastColumn="0" w:noHBand="0" w:noVBand="0"/>
      </w:tblPr>
      <w:tblGrid>
        <w:gridCol w:w="1260"/>
        <w:gridCol w:w="8460"/>
      </w:tblGrid>
      <w:tr w:rsidR="006A4B6D" w:rsidRPr="00463667" w14:paraId="6A3F1A5A" w14:textId="77777777" w:rsidTr="0016660C">
        <w:tc>
          <w:tcPr>
            <w:tcW w:w="1260" w:type="dxa"/>
          </w:tcPr>
          <w:p w14:paraId="587E9DE4" w14:textId="77777777" w:rsidR="006A4B6D" w:rsidRPr="00463667" w:rsidRDefault="006A4B6D" w:rsidP="0089342D">
            <w:pPr>
              <w:pStyle w:val="MarginSubhead"/>
              <w:spacing w:before="0"/>
              <w:jc w:val="right"/>
              <w:rPr>
                <w:i/>
              </w:rPr>
            </w:pPr>
            <w:r w:rsidRPr="00463667">
              <w:rPr>
                <w:i/>
              </w:rPr>
              <w:t>Step 2</w:t>
            </w:r>
          </w:p>
        </w:tc>
        <w:tc>
          <w:tcPr>
            <w:tcW w:w="8460" w:type="dxa"/>
          </w:tcPr>
          <w:p w14:paraId="0C7C08A7" w14:textId="77777777" w:rsidR="006A4B6D" w:rsidRPr="00463667" w:rsidRDefault="006A4B6D" w:rsidP="0089342D">
            <w:pPr>
              <w:pStyle w:val="Body"/>
              <w:spacing w:before="0"/>
              <w:rPr>
                <w:rFonts w:cs="Arial"/>
              </w:rPr>
            </w:pPr>
            <w:r w:rsidRPr="00463667">
              <w:rPr>
                <w:rFonts w:cs="Arial"/>
              </w:rPr>
              <w:t xml:space="preserve">Assign each diagnosis to one comorbid Clinical Condition (CC) category using </w:t>
            </w:r>
            <w:r w:rsidRPr="00463667">
              <w:rPr>
                <w:rFonts w:cs="Arial"/>
                <w:szCs w:val="20"/>
              </w:rPr>
              <w:t xml:space="preserve">Table </w:t>
            </w:r>
            <w:r w:rsidRPr="00463667">
              <w:t>CC—Comorbid</w:t>
            </w:r>
            <w:r w:rsidRPr="00463667">
              <w:rPr>
                <w:rFonts w:cs="Arial"/>
              </w:rPr>
              <w:t xml:space="preserve">. </w:t>
            </w:r>
          </w:p>
          <w:p w14:paraId="0D649376" w14:textId="77777777" w:rsidR="006A4B6D" w:rsidRPr="00463667" w:rsidRDefault="006A4B6D" w:rsidP="00C56CA6">
            <w:pPr>
              <w:pStyle w:val="Body"/>
            </w:pPr>
            <w:r w:rsidRPr="00463667">
              <w:t>Exclude all diagnoses that cannot be assigned to a comorbid CC category. For members with no qualifying diagnoses from face-to-face encounters, skip to the Risk Adjustment Weighting section.</w:t>
            </w:r>
          </w:p>
          <w:p w14:paraId="6679D076" w14:textId="77777777" w:rsidR="006A4B6D" w:rsidRPr="00463667" w:rsidRDefault="006A4B6D" w:rsidP="00C56CA6">
            <w:pPr>
              <w:pStyle w:val="Body"/>
            </w:pPr>
            <w:r w:rsidRPr="00463667">
              <w:t>All digits must match exactly when mapping diagnosis codes to the comorbid CCs.</w:t>
            </w:r>
          </w:p>
        </w:tc>
      </w:tr>
      <w:tr w:rsidR="006A4B6D" w:rsidRPr="00463667" w14:paraId="1E66B5FE" w14:textId="77777777" w:rsidTr="00C56CA6">
        <w:tc>
          <w:tcPr>
            <w:tcW w:w="1260" w:type="dxa"/>
          </w:tcPr>
          <w:p w14:paraId="48B4AD95" w14:textId="77777777" w:rsidR="006A4B6D" w:rsidRPr="00463667" w:rsidRDefault="006A4B6D" w:rsidP="0016660C">
            <w:pPr>
              <w:pStyle w:val="MarginSubhead"/>
              <w:jc w:val="right"/>
              <w:rPr>
                <w:i/>
              </w:rPr>
            </w:pPr>
            <w:r w:rsidRPr="00463667">
              <w:rPr>
                <w:i/>
              </w:rPr>
              <w:t>Step 3</w:t>
            </w:r>
          </w:p>
        </w:tc>
        <w:tc>
          <w:tcPr>
            <w:tcW w:w="8460" w:type="dxa"/>
          </w:tcPr>
          <w:p w14:paraId="56740398" w14:textId="77777777" w:rsidR="006A4B6D" w:rsidRPr="00463667" w:rsidRDefault="006A4B6D" w:rsidP="0016660C">
            <w:pPr>
              <w:pStyle w:val="Body"/>
            </w:pPr>
            <w:r w:rsidRPr="00463667">
              <w:t>Determine HCCs for each comorbid CC identified. Refer to Table HCC—Rank.</w:t>
            </w:r>
          </w:p>
          <w:p w14:paraId="3BBACF96" w14:textId="77777777" w:rsidR="006A4B6D" w:rsidRPr="00463667" w:rsidRDefault="006A4B6D" w:rsidP="00C56CA6">
            <w:pPr>
              <w:pStyle w:val="Body"/>
            </w:pPr>
            <w:r w:rsidRPr="00463667">
              <w:t>For each stay’s comorbid CC list, match the comorbid CC code to the comorbid CC code in the table, and assign:</w:t>
            </w:r>
          </w:p>
          <w:p w14:paraId="08BA8084" w14:textId="77777777" w:rsidR="006A4B6D" w:rsidRPr="00463667" w:rsidRDefault="006A4B6D" w:rsidP="0016660C">
            <w:pPr>
              <w:pStyle w:val="Bullet"/>
              <w:spacing w:before="60"/>
            </w:pPr>
            <w:r w:rsidRPr="00463667">
              <w:t>The ranking group.</w:t>
            </w:r>
          </w:p>
          <w:p w14:paraId="75E10551" w14:textId="77777777" w:rsidR="006A4B6D" w:rsidRPr="00463667" w:rsidRDefault="006A4B6D" w:rsidP="0016660C">
            <w:pPr>
              <w:pStyle w:val="Bullet"/>
              <w:spacing w:before="60"/>
            </w:pPr>
            <w:r w:rsidRPr="00463667">
              <w:t>The rank.</w:t>
            </w:r>
          </w:p>
          <w:p w14:paraId="5495EB90" w14:textId="77777777" w:rsidR="006A4B6D" w:rsidRPr="00463667" w:rsidRDefault="006A4B6D" w:rsidP="0016660C">
            <w:pPr>
              <w:pStyle w:val="Bullet"/>
              <w:spacing w:before="60"/>
            </w:pPr>
            <w:r w:rsidRPr="00463667">
              <w:t>The HCC.</w:t>
            </w:r>
          </w:p>
          <w:p w14:paraId="167AC5F6" w14:textId="77777777" w:rsidR="006A4B6D" w:rsidRPr="00463667" w:rsidRDefault="006A4B6D" w:rsidP="00C56CA6">
            <w:pPr>
              <w:pStyle w:val="Body"/>
            </w:pPr>
            <w:r w:rsidRPr="00463667">
              <w:t>For comorbid CCs that do not match to Table HCC—Rank, use the comorbid CC as the HCC and assign a rank of 1.</w:t>
            </w:r>
          </w:p>
          <w:p w14:paraId="7F092F40" w14:textId="77777777" w:rsidR="006A4B6D" w:rsidRPr="00463667" w:rsidRDefault="006A4B6D" w:rsidP="00C56CA6">
            <w:pPr>
              <w:pStyle w:val="Note"/>
            </w:pPr>
            <w:r w:rsidRPr="00463667">
              <w:rPr>
                <w:b/>
              </w:rPr>
              <w:t xml:space="preserve">Note: </w:t>
            </w:r>
            <w:r w:rsidRPr="00463667">
              <w:t>One comorbid CC can map to multiple HCCs; each HCC can have one or more comorbid CCs.</w:t>
            </w:r>
          </w:p>
        </w:tc>
      </w:tr>
      <w:tr w:rsidR="006A4B6D" w:rsidRPr="00463667" w14:paraId="2948026E" w14:textId="77777777" w:rsidTr="00C56CA6">
        <w:tc>
          <w:tcPr>
            <w:tcW w:w="1260" w:type="dxa"/>
          </w:tcPr>
          <w:p w14:paraId="6560A1F8" w14:textId="77777777" w:rsidR="006A4B6D" w:rsidRPr="00463667" w:rsidRDefault="006A4B6D" w:rsidP="00C56CA6">
            <w:pPr>
              <w:pStyle w:val="MarginSubhead"/>
              <w:jc w:val="right"/>
              <w:rPr>
                <w:i/>
              </w:rPr>
            </w:pPr>
            <w:r w:rsidRPr="00463667">
              <w:rPr>
                <w:i/>
              </w:rPr>
              <w:t>Step 4</w:t>
            </w:r>
          </w:p>
        </w:tc>
        <w:tc>
          <w:tcPr>
            <w:tcW w:w="8460" w:type="dxa"/>
          </w:tcPr>
          <w:p w14:paraId="473298FC" w14:textId="77777777" w:rsidR="006A4B6D" w:rsidRPr="00463667" w:rsidRDefault="006A4B6D" w:rsidP="00C56CA6">
            <w:pPr>
              <w:pStyle w:val="Body"/>
              <w:rPr>
                <w:rFonts w:cs="Arial"/>
                <w:szCs w:val="20"/>
              </w:rPr>
            </w:pPr>
            <w:r w:rsidRPr="00463667">
              <w:t>Assess each ranking group separately and select only the highest ranked HCC in each ranking group</w:t>
            </w:r>
            <w:r w:rsidRPr="00463667">
              <w:rPr>
                <w:rFonts w:cs="Arial"/>
                <w:szCs w:val="20"/>
              </w:rPr>
              <w:t xml:space="preserve"> using the </w:t>
            </w:r>
            <w:r w:rsidRPr="00463667">
              <w:rPr>
                <w:rFonts w:cs="Arial"/>
                <w:i/>
                <w:szCs w:val="20"/>
              </w:rPr>
              <w:t>Rank</w:t>
            </w:r>
            <w:r w:rsidRPr="00463667">
              <w:rPr>
                <w:rFonts w:cs="Arial"/>
                <w:szCs w:val="20"/>
              </w:rPr>
              <w:t xml:space="preserve"> column (1 is the highest rank possible). </w:t>
            </w:r>
          </w:p>
          <w:p w14:paraId="7B23D8FB" w14:textId="77777777" w:rsidR="006A4B6D" w:rsidRPr="00463667" w:rsidRDefault="006A4B6D" w:rsidP="00C56CA6">
            <w:pPr>
              <w:pStyle w:val="Body"/>
              <w:rPr>
                <w:rFonts w:cs="Arial"/>
                <w:szCs w:val="20"/>
              </w:rPr>
            </w:pPr>
            <w:r w:rsidRPr="00463667">
              <w:t xml:space="preserve">Drop all other HCCs in each ranking group, and </w:t>
            </w:r>
            <w:r w:rsidRPr="00463667">
              <w:rPr>
                <w:rFonts w:cs="Arial"/>
                <w:szCs w:val="20"/>
              </w:rPr>
              <w:t>de-</w:t>
            </w:r>
            <w:r w:rsidRPr="00463667">
              <w:t>duplicate the HCC list if necessary.</w:t>
            </w:r>
          </w:p>
        </w:tc>
      </w:tr>
      <w:tr w:rsidR="006A4B6D" w:rsidRPr="00463667" w14:paraId="32F72DBA" w14:textId="77777777" w:rsidTr="00C56CA6">
        <w:trPr>
          <w:trHeight w:val="1890"/>
        </w:trPr>
        <w:tc>
          <w:tcPr>
            <w:tcW w:w="1260" w:type="dxa"/>
          </w:tcPr>
          <w:p w14:paraId="4A920981" w14:textId="77777777" w:rsidR="006A4B6D" w:rsidRPr="00463667" w:rsidRDefault="006A4B6D" w:rsidP="00C56CA6">
            <w:pPr>
              <w:pStyle w:val="MarginSubhead"/>
              <w:jc w:val="right"/>
              <w:rPr>
                <w:u w:val="single"/>
              </w:rPr>
            </w:pPr>
            <w:r w:rsidRPr="00463667">
              <w:rPr>
                <w:u w:val="single"/>
              </w:rPr>
              <w:t>Example</w:t>
            </w:r>
          </w:p>
        </w:tc>
        <w:tc>
          <w:tcPr>
            <w:tcW w:w="8460" w:type="dxa"/>
          </w:tcPr>
          <w:p w14:paraId="5F838802" w14:textId="77777777" w:rsidR="006A4B6D" w:rsidRPr="00463667" w:rsidRDefault="006A4B6D" w:rsidP="00C56CA6">
            <w:pPr>
              <w:pStyle w:val="Body"/>
              <w:rPr>
                <w:rFonts w:cs="Arial"/>
                <w:szCs w:val="20"/>
              </w:rPr>
            </w:pPr>
            <w:r w:rsidRPr="00463667">
              <w:rPr>
                <w:rFonts w:cs="Arial"/>
                <w:i/>
                <w:szCs w:val="20"/>
              </w:rPr>
              <w:t>Assume a stay with the following comorbid CCs</w:t>
            </w:r>
            <w:r w:rsidRPr="00463667">
              <w:rPr>
                <w:rFonts w:cs="Arial"/>
                <w:szCs w:val="20"/>
              </w:rPr>
              <w:t xml:space="preserve">: CC-15, CC-19 and CC-80 </w:t>
            </w:r>
            <w:r w:rsidRPr="00463667">
              <w:rPr>
                <w:rFonts w:cs="Arial"/>
                <w:bCs/>
                <w:szCs w:val="20"/>
              </w:rPr>
              <w:t>(assume no other CCs)</w:t>
            </w:r>
            <w:r w:rsidRPr="00463667">
              <w:rPr>
                <w:rFonts w:cs="Arial"/>
                <w:szCs w:val="20"/>
              </w:rPr>
              <w:t xml:space="preserve">. </w:t>
            </w:r>
          </w:p>
          <w:p w14:paraId="54058F04" w14:textId="77777777" w:rsidR="006A4B6D" w:rsidRPr="00463667" w:rsidRDefault="006A4B6D" w:rsidP="00C56CA6">
            <w:pPr>
              <w:pStyle w:val="Bullet"/>
            </w:pPr>
            <w:r w:rsidRPr="00463667">
              <w:t>CC-80 does not have a map to the ranking table and becomes HCC-80.</w:t>
            </w:r>
          </w:p>
          <w:p w14:paraId="744C6192" w14:textId="77777777" w:rsidR="006A4B6D" w:rsidRPr="00463667" w:rsidRDefault="006A4B6D" w:rsidP="00C56CA6">
            <w:pPr>
              <w:pStyle w:val="Bullet"/>
            </w:pPr>
            <w:r w:rsidRPr="00463667">
              <w:t xml:space="preserve">HCC-15 is part of Ranking Group 1 and HCC-19 is part of Ranking Groups Diabetes 1–Diabetes 4. Because CC-15 is ranked higher than CC-19 in Ranking Group Diabetes 1, the comorbidity is assigned as HCC-15 for Ranking Group 1. Because CC-19 is ranked higher in Ranking Groups Diabetes 2–4, the comorbidity is assigned as HCC-19 for these ranking groups. </w:t>
            </w:r>
          </w:p>
          <w:p w14:paraId="31480511" w14:textId="77777777" w:rsidR="006A4B6D" w:rsidRPr="00463667" w:rsidRDefault="006A4B6D" w:rsidP="00C56CA6">
            <w:pPr>
              <w:pStyle w:val="Bullet"/>
            </w:pPr>
            <w:r w:rsidRPr="00463667">
              <w:t>The final comorbidities for this discharge are HCC-15, HCC-19 and HCC-80.</w:t>
            </w:r>
          </w:p>
        </w:tc>
      </w:tr>
    </w:tbl>
    <w:p w14:paraId="73420F16" w14:textId="77777777" w:rsidR="0016660C" w:rsidRDefault="0016660C" w:rsidP="0016660C">
      <w:pPr>
        <w:sectPr w:rsidR="0016660C" w:rsidSect="00C56CA6">
          <w:headerReference w:type="even" r:id="rId38"/>
          <w:headerReference w:type="default" r:id="rId39"/>
          <w:pgSz w:w="12240" w:h="15840" w:code="1"/>
          <w:pgMar w:top="1080" w:right="1080" w:bottom="1080" w:left="1440" w:header="720" w:footer="720" w:gutter="0"/>
          <w:cols w:space="720"/>
          <w:docGrid w:linePitch="360"/>
        </w:sectPr>
      </w:pPr>
    </w:p>
    <w:p w14:paraId="4FA1F629" w14:textId="65C936A4" w:rsidR="006A4B6D" w:rsidRPr="00463667" w:rsidRDefault="006A4B6D" w:rsidP="0016660C">
      <w:pPr>
        <w:pStyle w:val="TableHeadNotCondensed"/>
        <w:spacing w:before="0"/>
      </w:pPr>
      <w:r w:rsidRPr="00463667">
        <w:rPr>
          <w:i/>
        </w:rPr>
        <w:t>Example:</w:t>
      </w:r>
      <w:r w:rsidRPr="00463667">
        <w:t xml:space="preserve"> Table HCC—Rank</w:t>
      </w:r>
    </w:p>
    <w:tbl>
      <w:tblPr>
        <w:tblW w:w="9725" w:type="dxa"/>
        <w:tblInd w:w="-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
        <w:gridCol w:w="1258"/>
        <w:gridCol w:w="242"/>
        <w:gridCol w:w="1322"/>
        <w:gridCol w:w="4728"/>
        <w:gridCol w:w="1075"/>
        <w:gridCol w:w="1080"/>
      </w:tblGrid>
      <w:tr w:rsidR="006A4B6D" w:rsidRPr="00463667" w14:paraId="1C9A2A59" w14:textId="77777777" w:rsidTr="0016660C">
        <w:trPr>
          <w:gridBefore w:val="1"/>
          <w:wBefore w:w="20" w:type="dxa"/>
        </w:trPr>
        <w:tc>
          <w:tcPr>
            <w:tcW w:w="1500" w:type="dxa"/>
            <w:gridSpan w:val="2"/>
            <w:tcBorders>
              <w:right w:val="single" w:sz="6" w:space="0" w:color="FFFFFF"/>
            </w:tcBorders>
            <w:shd w:val="clear" w:color="auto" w:fill="000000"/>
            <w:vAlign w:val="bottom"/>
            <w:hideMark/>
          </w:tcPr>
          <w:p w14:paraId="136D6893" w14:textId="77777777" w:rsidR="006A4B6D" w:rsidRPr="00463667" w:rsidRDefault="006A4B6D" w:rsidP="00C56CA6">
            <w:pPr>
              <w:pStyle w:val="TableHead"/>
            </w:pPr>
            <w:r w:rsidRPr="00463667">
              <w:t>Ranking Group</w:t>
            </w:r>
          </w:p>
        </w:tc>
        <w:tc>
          <w:tcPr>
            <w:tcW w:w="1322" w:type="dxa"/>
            <w:tcBorders>
              <w:left w:val="single" w:sz="6" w:space="0" w:color="FFFFFF"/>
              <w:right w:val="single" w:sz="6" w:space="0" w:color="FFFFFF"/>
            </w:tcBorders>
            <w:shd w:val="clear" w:color="auto" w:fill="000000"/>
            <w:vAlign w:val="bottom"/>
            <w:hideMark/>
          </w:tcPr>
          <w:p w14:paraId="67519588" w14:textId="77777777" w:rsidR="006A4B6D" w:rsidRPr="00463667" w:rsidRDefault="006A4B6D" w:rsidP="00C56CA6">
            <w:pPr>
              <w:pStyle w:val="TableHead"/>
            </w:pPr>
            <w:r w:rsidRPr="00463667">
              <w:t>CC</w:t>
            </w:r>
          </w:p>
        </w:tc>
        <w:tc>
          <w:tcPr>
            <w:tcW w:w="4728" w:type="dxa"/>
            <w:tcBorders>
              <w:left w:val="single" w:sz="6" w:space="0" w:color="FFFFFF"/>
              <w:right w:val="single" w:sz="6" w:space="0" w:color="FFFFFF"/>
            </w:tcBorders>
            <w:shd w:val="clear" w:color="auto" w:fill="000000"/>
            <w:vAlign w:val="bottom"/>
            <w:hideMark/>
          </w:tcPr>
          <w:p w14:paraId="3FE28335" w14:textId="77777777" w:rsidR="006A4B6D" w:rsidRPr="00463667" w:rsidRDefault="006A4B6D" w:rsidP="00C56CA6">
            <w:pPr>
              <w:pStyle w:val="TableHead"/>
            </w:pPr>
            <w:r w:rsidRPr="00463667">
              <w:t>Description</w:t>
            </w:r>
          </w:p>
        </w:tc>
        <w:tc>
          <w:tcPr>
            <w:tcW w:w="1075" w:type="dxa"/>
            <w:tcBorders>
              <w:left w:val="single" w:sz="6" w:space="0" w:color="FFFFFF"/>
              <w:right w:val="single" w:sz="6" w:space="0" w:color="FFFFFF"/>
            </w:tcBorders>
            <w:shd w:val="clear" w:color="auto" w:fill="000000"/>
            <w:vAlign w:val="bottom"/>
            <w:hideMark/>
          </w:tcPr>
          <w:p w14:paraId="6FD06B4E" w14:textId="77777777" w:rsidR="006A4B6D" w:rsidRPr="00463667" w:rsidRDefault="006A4B6D" w:rsidP="00C56CA6">
            <w:pPr>
              <w:pStyle w:val="TableHead"/>
            </w:pPr>
            <w:r w:rsidRPr="00463667">
              <w:t>Rank</w:t>
            </w:r>
          </w:p>
        </w:tc>
        <w:tc>
          <w:tcPr>
            <w:tcW w:w="1075" w:type="dxa"/>
            <w:tcBorders>
              <w:left w:val="single" w:sz="6" w:space="0" w:color="FFFFFF"/>
            </w:tcBorders>
            <w:shd w:val="clear" w:color="auto" w:fill="000000"/>
            <w:vAlign w:val="bottom"/>
            <w:hideMark/>
          </w:tcPr>
          <w:p w14:paraId="29B1947C" w14:textId="77777777" w:rsidR="006A4B6D" w:rsidRPr="00463667" w:rsidRDefault="006A4B6D" w:rsidP="00C56CA6">
            <w:pPr>
              <w:pStyle w:val="TableHead"/>
            </w:pPr>
            <w:r w:rsidRPr="00463667">
              <w:t>HCC</w:t>
            </w:r>
          </w:p>
        </w:tc>
      </w:tr>
      <w:tr w:rsidR="006A4B6D" w:rsidRPr="00463667" w14:paraId="217B9276" w14:textId="77777777" w:rsidTr="0016660C">
        <w:trPr>
          <w:gridBefore w:val="1"/>
          <w:wBefore w:w="20" w:type="dxa"/>
        </w:trPr>
        <w:tc>
          <w:tcPr>
            <w:tcW w:w="1500" w:type="dxa"/>
            <w:gridSpan w:val="2"/>
            <w:tcBorders>
              <w:bottom w:val="single" w:sz="4" w:space="0" w:color="000000"/>
            </w:tcBorders>
            <w:hideMark/>
          </w:tcPr>
          <w:p w14:paraId="61574EE1" w14:textId="77777777" w:rsidR="006A4B6D" w:rsidRPr="00463667" w:rsidRDefault="006A4B6D" w:rsidP="00C56CA6">
            <w:pPr>
              <w:pStyle w:val="TableText"/>
            </w:pPr>
            <w:r w:rsidRPr="00463667">
              <w:t>NA</w:t>
            </w:r>
          </w:p>
        </w:tc>
        <w:tc>
          <w:tcPr>
            <w:tcW w:w="1322" w:type="dxa"/>
            <w:tcBorders>
              <w:bottom w:val="single" w:sz="4" w:space="0" w:color="000000"/>
            </w:tcBorders>
            <w:hideMark/>
          </w:tcPr>
          <w:p w14:paraId="6D79F091" w14:textId="77777777" w:rsidR="006A4B6D" w:rsidRPr="00463667" w:rsidRDefault="006A4B6D" w:rsidP="00C56CA6">
            <w:pPr>
              <w:pStyle w:val="TableText"/>
              <w:jc w:val="center"/>
            </w:pPr>
            <w:r w:rsidRPr="00463667">
              <w:t>CC-80</w:t>
            </w:r>
          </w:p>
        </w:tc>
        <w:tc>
          <w:tcPr>
            <w:tcW w:w="4728" w:type="dxa"/>
            <w:tcBorders>
              <w:bottom w:val="single" w:sz="4" w:space="0" w:color="000000"/>
            </w:tcBorders>
            <w:hideMark/>
          </w:tcPr>
          <w:p w14:paraId="7A0EDAEA" w14:textId="77777777" w:rsidR="006A4B6D" w:rsidRPr="00463667" w:rsidRDefault="006A4B6D" w:rsidP="00C56CA6">
            <w:pPr>
              <w:pStyle w:val="TableText"/>
            </w:pPr>
            <w:r w:rsidRPr="00463667">
              <w:t>Congestive Heart Failure</w:t>
            </w:r>
          </w:p>
        </w:tc>
        <w:tc>
          <w:tcPr>
            <w:tcW w:w="1075" w:type="dxa"/>
            <w:tcBorders>
              <w:bottom w:val="single" w:sz="4" w:space="0" w:color="000000"/>
            </w:tcBorders>
            <w:hideMark/>
          </w:tcPr>
          <w:p w14:paraId="26F1471C" w14:textId="77777777" w:rsidR="006A4B6D" w:rsidRPr="00463667" w:rsidRDefault="006A4B6D" w:rsidP="00C56CA6">
            <w:pPr>
              <w:pStyle w:val="TableText"/>
              <w:jc w:val="center"/>
            </w:pPr>
            <w:r w:rsidRPr="00463667">
              <w:t>NA</w:t>
            </w:r>
          </w:p>
        </w:tc>
        <w:tc>
          <w:tcPr>
            <w:tcW w:w="1075" w:type="dxa"/>
            <w:tcBorders>
              <w:bottom w:val="single" w:sz="4" w:space="0" w:color="000000"/>
            </w:tcBorders>
            <w:hideMark/>
          </w:tcPr>
          <w:p w14:paraId="1141B9A4" w14:textId="77777777" w:rsidR="006A4B6D" w:rsidRPr="00463667" w:rsidRDefault="006A4B6D" w:rsidP="00C56CA6">
            <w:pPr>
              <w:pStyle w:val="TableText"/>
              <w:jc w:val="center"/>
            </w:pPr>
            <w:r w:rsidRPr="00463667">
              <w:t>HCC-80</w:t>
            </w:r>
          </w:p>
        </w:tc>
      </w:tr>
      <w:tr w:rsidR="006A4B6D" w:rsidRPr="00463667" w14:paraId="10765DB0" w14:textId="77777777" w:rsidTr="0016660C">
        <w:trPr>
          <w:gridBefore w:val="1"/>
          <w:wBefore w:w="20" w:type="dxa"/>
        </w:trPr>
        <w:tc>
          <w:tcPr>
            <w:tcW w:w="1500" w:type="dxa"/>
            <w:gridSpan w:val="2"/>
            <w:vMerge w:val="restart"/>
            <w:shd w:val="clear" w:color="auto" w:fill="D9D9D9"/>
            <w:hideMark/>
          </w:tcPr>
          <w:p w14:paraId="1CAE7018" w14:textId="77777777" w:rsidR="006A4B6D" w:rsidRPr="00463667" w:rsidRDefault="006A4B6D" w:rsidP="00C56CA6">
            <w:pPr>
              <w:pStyle w:val="TableText"/>
              <w:rPr>
                <w:rFonts w:cs="Arial"/>
              </w:rPr>
            </w:pPr>
            <w:r w:rsidRPr="00463667">
              <w:rPr>
                <w:rFonts w:cs="Arial"/>
              </w:rPr>
              <w:t xml:space="preserve">Diabetes 1 </w:t>
            </w:r>
          </w:p>
        </w:tc>
        <w:tc>
          <w:tcPr>
            <w:tcW w:w="1322" w:type="dxa"/>
            <w:tcBorders>
              <w:bottom w:val="dotted" w:sz="6" w:space="0" w:color="auto"/>
            </w:tcBorders>
            <w:shd w:val="clear" w:color="auto" w:fill="D9D9D9"/>
            <w:hideMark/>
          </w:tcPr>
          <w:p w14:paraId="6B0EF72C" w14:textId="77777777" w:rsidR="006A4B6D" w:rsidRPr="00463667" w:rsidRDefault="006A4B6D" w:rsidP="00C56CA6">
            <w:pPr>
              <w:pStyle w:val="TableText"/>
              <w:jc w:val="center"/>
              <w:rPr>
                <w:rFonts w:cs="Arial"/>
              </w:rPr>
            </w:pPr>
            <w:r w:rsidRPr="00463667">
              <w:rPr>
                <w:rFonts w:cs="Arial"/>
              </w:rPr>
              <w:t>CC-15</w:t>
            </w:r>
          </w:p>
        </w:tc>
        <w:tc>
          <w:tcPr>
            <w:tcW w:w="4728" w:type="dxa"/>
            <w:tcBorders>
              <w:bottom w:val="dotted" w:sz="6" w:space="0" w:color="auto"/>
            </w:tcBorders>
            <w:shd w:val="clear" w:color="auto" w:fill="D9D9D9"/>
            <w:hideMark/>
          </w:tcPr>
          <w:p w14:paraId="382D4480" w14:textId="77777777" w:rsidR="006A4B6D" w:rsidRPr="00463667" w:rsidRDefault="006A4B6D" w:rsidP="00C56CA6">
            <w:pPr>
              <w:pStyle w:val="TableText"/>
              <w:rPr>
                <w:rFonts w:cs="Arial"/>
              </w:rPr>
            </w:pPr>
            <w:r w:rsidRPr="00463667">
              <w:rPr>
                <w:rFonts w:cs="Arial"/>
              </w:rPr>
              <w:t xml:space="preserve">Diabetes With Renal or Peripheral Circulatory Manifestation </w:t>
            </w:r>
          </w:p>
        </w:tc>
        <w:tc>
          <w:tcPr>
            <w:tcW w:w="1075" w:type="dxa"/>
            <w:tcBorders>
              <w:bottom w:val="dotted" w:sz="6" w:space="0" w:color="auto"/>
            </w:tcBorders>
            <w:shd w:val="clear" w:color="auto" w:fill="D9D9D9"/>
            <w:hideMark/>
          </w:tcPr>
          <w:p w14:paraId="3BA9C388" w14:textId="77777777" w:rsidR="006A4B6D" w:rsidRPr="00463667" w:rsidRDefault="006A4B6D" w:rsidP="00C56CA6">
            <w:pPr>
              <w:pStyle w:val="TableText"/>
              <w:jc w:val="center"/>
              <w:rPr>
                <w:rFonts w:cs="Arial"/>
              </w:rPr>
            </w:pPr>
            <w:r w:rsidRPr="00463667">
              <w:rPr>
                <w:rFonts w:cs="Arial"/>
              </w:rPr>
              <w:t>1</w:t>
            </w:r>
          </w:p>
        </w:tc>
        <w:tc>
          <w:tcPr>
            <w:tcW w:w="1075" w:type="dxa"/>
            <w:tcBorders>
              <w:bottom w:val="dotted" w:sz="6" w:space="0" w:color="auto"/>
            </w:tcBorders>
            <w:shd w:val="clear" w:color="auto" w:fill="D9D9D9"/>
            <w:hideMark/>
          </w:tcPr>
          <w:p w14:paraId="7ABF1ADC" w14:textId="77777777" w:rsidR="006A4B6D" w:rsidRPr="00463667" w:rsidRDefault="006A4B6D" w:rsidP="00C56CA6">
            <w:pPr>
              <w:pStyle w:val="TableText"/>
              <w:jc w:val="center"/>
              <w:rPr>
                <w:rFonts w:cs="Arial"/>
              </w:rPr>
            </w:pPr>
            <w:r w:rsidRPr="00463667">
              <w:rPr>
                <w:rFonts w:cs="Arial"/>
              </w:rPr>
              <w:t>HCC-15</w:t>
            </w:r>
          </w:p>
        </w:tc>
      </w:tr>
      <w:tr w:rsidR="006A4B6D" w:rsidRPr="00463667" w14:paraId="07785867" w14:textId="77777777" w:rsidTr="0016660C">
        <w:trPr>
          <w:gridBefore w:val="1"/>
          <w:wBefore w:w="20" w:type="dxa"/>
        </w:trPr>
        <w:tc>
          <w:tcPr>
            <w:tcW w:w="1500" w:type="dxa"/>
            <w:gridSpan w:val="2"/>
            <w:vMerge/>
            <w:shd w:val="clear" w:color="auto" w:fill="D9D9D9"/>
            <w:hideMark/>
          </w:tcPr>
          <w:p w14:paraId="27F4F4D7" w14:textId="77777777" w:rsidR="006A4B6D" w:rsidRPr="00463667" w:rsidRDefault="006A4B6D" w:rsidP="00C56CA6">
            <w:pPr>
              <w:pStyle w:val="TableText"/>
              <w:rPr>
                <w:rFonts w:cs="Arial"/>
              </w:rPr>
            </w:pPr>
          </w:p>
        </w:tc>
        <w:tc>
          <w:tcPr>
            <w:tcW w:w="1322" w:type="dxa"/>
            <w:tcBorders>
              <w:top w:val="dotted" w:sz="6" w:space="0" w:color="auto"/>
              <w:bottom w:val="dotted" w:sz="6" w:space="0" w:color="auto"/>
            </w:tcBorders>
            <w:shd w:val="clear" w:color="auto" w:fill="D9D9D9"/>
            <w:hideMark/>
          </w:tcPr>
          <w:p w14:paraId="7B61B604" w14:textId="77777777" w:rsidR="006A4B6D" w:rsidRPr="00463667" w:rsidRDefault="006A4B6D" w:rsidP="00C56CA6">
            <w:pPr>
              <w:pStyle w:val="TableText"/>
              <w:jc w:val="center"/>
              <w:rPr>
                <w:rFonts w:cs="Arial"/>
              </w:rPr>
            </w:pPr>
            <w:r w:rsidRPr="00463667">
              <w:rPr>
                <w:rFonts w:cs="Arial"/>
              </w:rPr>
              <w:t>CC-16</w:t>
            </w:r>
          </w:p>
        </w:tc>
        <w:tc>
          <w:tcPr>
            <w:tcW w:w="4728" w:type="dxa"/>
            <w:tcBorders>
              <w:top w:val="dotted" w:sz="6" w:space="0" w:color="auto"/>
              <w:bottom w:val="dotted" w:sz="6" w:space="0" w:color="auto"/>
            </w:tcBorders>
            <w:shd w:val="clear" w:color="auto" w:fill="D9D9D9"/>
            <w:hideMark/>
          </w:tcPr>
          <w:p w14:paraId="6E90B674" w14:textId="77777777" w:rsidR="006A4B6D" w:rsidRPr="00463667" w:rsidRDefault="006A4B6D" w:rsidP="00C56CA6">
            <w:pPr>
              <w:pStyle w:val="TableText"/>
              <w:rPr>
                <w:rFonts w:cs="Arial"/>
              </w:rPr>
            </w:pPr>
            <w:r w:rsidRPr="00463667">
              <w:rPr>
                <w:rFonts w:cs="Arial"/>
              </w:rPr>
              <w:t xml:space="preserve">Diabetes With Neurologic or Other Specified Manifestation </w:t>
            </w:r>
          </w:p>
        </w:tc>
        <w:tc>
          <w:tcPr>
            <w:tcW w:w="1075" w:type="dxa"/>
            <w:tcBorders>
              <w:top w:val="dotted" w:sz="6" w:space="0" w:color="auto"/>
              <w:bottom w:val="dotted" w:sz="6" w:space="0" w:color="auto"/>
            </w:tcBorders>
            <w:shd w:val="clear" w:color="auto" w:fill="D9D9D9"/>
            <w:hideMark/>
          </w:tcPr>
          <w:p w14:paraId="40B47BD9" w14:textId="77777777" w:rsidR="006A4B6D" w:rsidRPr="00463667" w:rsidRDefault="006A4B6D" w:rsidP="00C56CA6">
            <w:pPr>
              <w:pStyle w:val="TableText"/>
              <w:jc w:val="center"/>
              <w:rPr>
                <w:rFonts w:cs="Arial"/>
              </w:rPr>
            </w:pPr>
            <w:r w:rsidRPr="00463667">
              <w:rPr>
                <w:rFonts w:cs="Arial"/>
              </w:rPr>
              <w:t>2</w:t>
            </w:r>
          </w:p>
        </w:tc>
        <w:tc>
          <w:tcPr>
            <w:tcW w:w="1075" w:type="dxa"/>
            <w:tcBorders>
              <w:top w:val="dotted" w:sz="6" w:space="0" w:color="auto"/>
              <w:bottom w:val="dotted" w:sz="6" w:space="0" w:color="auto"/>
            </w:tcBorders>
            <w:shd w:val="clear" w:color="auto" w:fill="D9D9D9"/>
            <w:hideMark/>
          </w:tcPr>
          <w:p w14:paraId="67000979" w14:textId="77777777" w:rsidR="006A4B6D" w:rsidRPr="00463667" w:rsidRDefault="006A4B6D" w:rsidP="00C56CA6">
            <w:pPr>
              <w:pStyle w:val="TableText"/>
              <w:jc w:val="center"/>
              <w:rPr>
                <w:rFonts w:cs="Arial"/>
              </w:rPr>
            </w:pPr>
            <w:r w:rsidRPr="00463667">
              <w:rPr>
                <w:rFonts w:cs="Arial"/>
              </w:rPr>
              <w:t>HCC-16</w:t>
            </w:r>
          </w:p>
        </w:tc>
      </w:tr>
      <w:tr w:rsidR="006A4B6D" w:rsidRPr="00463667" w14:paraId="3604D695" w14:textId="77777777" w:rsidTr="0016660C">
        <w:trPr>
          <w:gridBefore w:val="1"/>
          <w:wBefore w:w="20" w:type="dxa"/>
        </w:trPr>
        <w:tc>
          <w:tcPr>
            <w:tcW w:w="1500" w:type="dxa"/>
            <w:gridSpan w:val="2"/>
            <w:vMerge/>
            <w:shd w:val="clear" w:color="auto" w:fill="D9D9D9"/>
            <w:hideMark/>
          </w:tcPr>
          <w:p w14:paraId="2EE41B0C" w14:textId="77777777" w:rsidR="006A4B6D" w:rsidRPr="00463667" w:rsidRDefault="006A4B6D" w:rsidP="00C56CA6">
            <w:pPr>
              <w:pStyle w:val="TableText"/>
              <w:rPr>
                <w:rFonts w:cs="Arial"/>
              </w:rPr>
            </w:pPr>
          </w:p>
        </w:tc>
        <w:tc>
          <w:tcPr>
            <w:tcW w:w="1322" w:type="dxa"/>
            <w:tcBorders>
              <w:top w:val="dotted" w:sz="6" w:space="0" w:color="auto"/>
              <w:bottom w:val="dotted" w:sz="6" w:space="0" w:color="auto"/>
            </w:tcBorders>
            <w:shd w:val="clear" w:color="auto" w:fill="D9D9D9"/>
            <w:hideMark/>
          </w:tcPr>
          <w:p w14:paraId="7FEE549A" w14:textId="77777777" w:rsidR="006A4B6D" w:rsidRPr="00463667" w:rsidRDefault="006A4B6D" w:rsidP="00C56CA6">
            <w:pPr>
              <w:pStyle w:val="TableText"/>
              <w:jc w:val="center"/>
              <w:rPr>
                <w:rFonts w:cs="Arial"/>
              </w:rPr>
            </w:pPr>
            <w:r w:rsidRPr="00463667">
              <w:rPr>
                <w:rFonts w:cs="Arial"/>
              </w:rPr>
              <w:t>CC-17</w:t>
            </w:r>
          </w:p>
        </w:tc>
        <w:tc>
          <w:tcPr>
            <w:tcW w:w="4728" w:type="dxa"/>
            <w:tcBorders>
              <w:top w:val="dotted" w:sz="6" w:space="0" w:color="auto"/>
              <w:bottom w:val="dotted" w:sz="6" w:space="0" w:color="auto"/>
            </w:tcBorders>
            <w:shd w:val="clear" w:color="auto" w:fill="D9D9D9"/>
            <w:hideMark/>
          </w:tcPr>
          <w:p w14:paraId="75308F74" w14:textId="77777777" w:rsidR="006A4B6D" w:rsidRPr="00463667" w:rsidRDefault="006A4B6D" w:rsidP="00C56CA6">
            <w:pPr>
              <w:pStyle w:val="TableText"/>
              <w:rPr>
                <w:rFonts w:cs="Arial"/>
              </w:rPr>
            </w:pPr>
            <w:r w:rsidRPr="00463667">
              <w:rPr>
                <w:rFonts w:cs="Arial"/>
              </w:rPr>
              <w:t xml:space="preserve">Diabetes With Acute Complications </w:t>
            </w:r>
          </w:p>
        </w:tc>
        <w:tc>
          <w:tcPr>
            <w:tcW w:w="1075" w:type="dxa"/>
            <w:tcBorders>
              <w:top w:val="dotted" w:sz="6" w:space="0" w:color="auto"/>
              <w:bottom w:val="dotted" w:sz="6" w:space="0" w:color="auto"/>
            </w:tcBorders>
            <w:shd w:val="clear" w:color="auto" w:fill="D9D9D9"/>
            <w:hideMark/>
          </w:tcPr>
          <w:p w14:paraId="62FC4A8D" w14:textId="77777777" w:rsidR="006A4B6D" w:rsidRPr="00463667" w:rsidRDefault="006A4B6D" w:rsidP="00C56CA6">
            <w:pPr>
              <w:pStyle w:val="TableText"/>
              <w:jc w:val="center"/>
              <w:rPr>
                <w:rFonts w:cs="Arial"/>
              </w:rPr>
            </w:pPr>
            <w:r w:rsidRPr="00463667">
              <w:rPr>
                <w:rFonts w:cs="Arial"/>
              </w:rPr>
              <w:t>3</w:t>
            </w:r>
          </w:p>
        </w:tc>
        <w:tc>
          <w:tcPr>
            <w:tcW w:w="1075" w:type="dxa"/>
            <w:tcBorders>
              <w:top w:val="dotted" w:sz="6" w:space="0" w:color="auto"/>
              <w:bottom w:val="dotted" w:sz="6" w:space="0" w:color="auto"/>
            </w:tcBorders>
            <w:shd w:val="clear" w:color="auto" w:fill="D9D9D9"/>
            <w:hideMark/>
          </w:tcPr>
          <w:p w14:paraId="03C4F558" w14:textId="77777777" w:rsidR="006A4B6D" w:rsidRPr="00463667" w:rsidRDefault="006A4B6D" w:rsidP="00C56CA6">
            <w:pPr>
              <w:pStyle w:val="TableText"/>
              <w:jc w:val="center"/>
              <w:rPr>
                <w:rFonts w:cs="Arial"/>
              </w:rPr>
            </w:pPr>
            <w:r w:rsidRPr="00463667">
              <w:rPr>
                <w:rFonts w:cs="Arial"/>
              </w:rPr>
              <w:t>HCC-17</w:t>
            </w:r>
          </w:p>
        </w:tc>
      </w:tr>
      <w:tr w:rsidR="006A4B6D" w:rsidRPr="00463667" w14:paraId="012ADA8D" w14:textId="77777777" w:rsidTr="0016660C">
        <w:trPr>
          <w:gridBefore w:val="1"/>
          <w:wBefore w:w="20" w:type="dxa"/>
        </w:trPr>
        <w:tc>
          <w:tcPr>
            <w:tcW w:w="1500" w:type="dxa"/>
            <w:gridSpan w:val="2"/>
            <w:vMerge/>
            <w:shd w:val="clear" w:color="auto" w:fill="D9D9D9"/>
            <w:hideMark/>
          </w:tcPr>
          <w:p w14:paraId="72A8F302" w14:textId="77777777" w:rsidR="006A4B6D" w:rsidRPr="00463667" w:rsidRDefault="006A4B6D" w:rsidP="00C56CA6">
            <w:pPr>
              <w:pStyle w:val="TableText"/>
              <w:rPr>
                <w:rFonts w:cs="Arial"/>
              </w:rPr>
            </w:pPr>
          </w:p>
        </w:tc>
        <w:tc>
          <w:tcPr>
            <w:tcW w:w="1322" w:type="dxa"/>
            <w:tcBorders>
              <w:top w:val="dotted" w:sz="6" w:space="0" w:color="auto"/>
              <w:bottom w:val="dotted" w:sz="6" w:space="0" w:color="auto"/>
            </w:tcBorders>
            <w:shd w:val="clear" w:color="auto" w:fill="D9D9D9"/>
            <w:hideMark/>
          </w:tcPr>
          <w:p w14:paraId="567F8E9C" w14:textId="77777777" w:rsidR="006A4B6D" w:rsidRPr="00463667" w:rsidRDefault="006A4B6D" w:rsidP="00C56CA6">
            <w:pPr>
              <w:pStyle w:val="TableText"/>
              <w:jc w:val="center"/>
              <w:rPr>
                <w:rFonts w:cs="Arial"/>
              </w:rPr>
            </w:pPr>
            <w:r w:rsidRPr="00463667">
              <w:rPr>
                <w:rFonts w:cs="Arial"/>
              </w:rPr>
              <w:t>CC-18</w:t>
            </w:r>
          </w:p>
        </w:tc>
        <w:tc>
          <w:tcPr>
            <w:tcW w:w="4728" w:type="dxa"/>
            <w:tcBorders>
              <w:top w:val="dotted" w:sz="6" w:space="0" w:color="auto"/>
              <w:bottom w:val="dotted" w:sz="6" w:space="0" w:color="auto"/>
            </w:tcBorders>
            <w:shd w:val="clear" w:color="auto" w:fill="D9D9D9"/>
            <w:hideMark/>
          </w:tcPr>
          <w:p w14:paraId="768ECC50" w14:textId="77777777" w:rsidR="006A4B6D" w:rsidRPr="00463667" w:rsidRDefault="006A4B6D" w:rsidP="00C56CA6">
            <w:pPr>
              <w:pStyle w:val="TableText"/>
              <w:rPr>
                <w:rFonts w:cs="Arial"/>
              </w:rPr>
            </w:pPr>
            <w:r w:rsidRPr="00463667">
              <w:rPr>
                <w:rFonts w:cs="Arial"/>
              </w:rPr>
              <w:t xml:space="preserve">Diabetes With Ophthalmologic or Unspecified Manifestation </w:t>
            </w:r>
          </w:p>
        </w:tc>
        <w:tc>
          <w:tcPr>
            <w:tcW w:w="1075" w:type="dxa"/>
            <w:tcBorders>
              <w:top w:val="dotted" w:sz="6" w:space="0" w:color="auto"/>
              <w:bottom w:val="dotted" w:sz="6" w:space="0" w:color="auto"/>
            </w:tcBorders>
            <w:shd w:val="clear" w:color="auto" w:fill="D9D9D9"/>
            <w:hideMark/>
          </w:tcPr>
          <w:p w14:paraId="5F410A81" w14:textId="77777777" w:rsidR="006A4B6D" w:rsidRPr="00463667" w:rsidRDefault="006A4B6D" w:rsidP="00C56CA6">
            <w:pPr>
              <w:pStyle w:val="TableText"/>
              <w:jc w:val="center"/>
              <w:rPr>
                <w:rFonts w:cs="Arial"/>
              </w:rPr>
            </w:pPr>
            <w:r w:rsidRPr="00463667">
              <w:rPr>
                <w:rFonts w:cs="Arial"/>
              </w:rPr>
              <w:t>4</w:t>
            </w:r>
          </w:p>
        </w:tc>
        <w:tc>
          <w:tcPr>
            <w:tcW w:w="1075" w:type="dxa"/>
            <w:tcBorders>
              <w:top w:val="dotted" w:sz="6" w:space="0" w:color="auto"/>
              <w:bottom w:val="dotted" w:sz="6" w:space="0" w:color="auto"/>
            </w:tcBorders>
            <w:shd w:val="clear" w:color="auto" w:fill="D9D9D9"/>
            <w:hideMark/>
          </w:tcPr>
          <w:p w14:paraId="5D3CD100" w14:textId="77777777" w:rsidR="006A4B6D" w:rsidRPr="00463667" w:rsidRDefault="006A4B6D" w:rsidP="00C56CA6">
            <w:pPr>
              <w:pStyle w:val="TableText"/>
              <w:jc w:val="center"/>
              <w:rPr>
                <w:rFonts w:cs="Arial"/>
              </w:rPr>
            </w:pPr>
            <w:r w:rsidRPr="00463667">
              <w:rPr>
                <w:rFonts w:cs="Arial"/>
              </w:rPr>
              <w:t>HCC-18</w:t>
            </w:r>
          </w:p>
        </w:tc>
      </w:tr>
      <w:tr w:rsidR="006A4B6D" w:rsidRPr="00463667" w14:paraId="172F7AE4" w14:textId="77777777" w:rsidTr="0016660C">
        <w:trPr>
          <w:gridBefore w:val="1"/>
          <w:wBefore w:w="20" w:type="dxa"/>
        </w:trPr>
        <w:tc>
          <w:tcPr>
            <w:tcW w:w="1500" w:type="dxa"/>
            <w:gridSpan w:val="2"/>
            <w:vMerge/>
            <w:tcBorders>
              <w:bottom w:val="single" w:sz="4" w:space="0" w:color="000000"/>
            </w:tcBorders>
            <w:shd w:val="clear" w:color="auto" w:fill="D9D9D9"/>
            <w:hideMark/>
          </w:tcPr>
          <w:p w14:paraId="640EF5C3" w14:textId="77777777" w:rsidR="006A4B6D" w:rsidRPr="00463667" w:rsidRDefault="006A4B6D" w:rsidP="00C56CA6">
            <w:pPr>
              <w:pStyle w:val="TableText"/>
              <w:rPr>
                <w:rFonts w:cs="Arial"/>
              </w:rPr>
            </w:pPr>
          </w:p>
        </w:tc>
        <w:tc>
          <w:tcPr>
            <w:tcW w:w="1322" w:type="dxa"/>
            <w:tcBorders>
              <w:top w:val="dotted" w:sz="6" w:space="0" w:color="auto"/>
              <w:bottom w:val="single" w:sz="4" w:space="0" w:color="000000"/>
            </w:tcBorders>
            <w:shd w:val="clear" w:color="auto" w:fill="D9D9D9"/>
            <w:hideMark/>
          </w:tcPr>
          <w:p w14:paraId="2CF72FEE" w14:textId="77777777" w:rsidR="006A4B6D" w:rsidRPr="00463667" w:rsidRDefault="006A4B6D" w:rsidP="00C56CA6">
            <w:pPr>
              <w:pStyle w:val="TableText"/>
              <w:jc w:val="center"/>
              <w:rPr>
                <w:rFonts w:cs="Arial"/>
              </w:rPr>
            </w:pPr>
            <w:r w:rsidRPr="00463667">
              <w:rPr>
                <w:rFonts w:cs="Arial"/>
              </w:rPr>
              <w:t>CC-19</w:t>
            </w:r>
          </w:p>
        </w:tc>
        <w:tc>
          <w:tcPr>
            <w:tcW w:w="4728" w:type="dxa"/>
            <w:tcBorders>
              <w:top w:val="dotted" w:sz="6" w:space="0" w:color="auto"/>
              <w:bottom w:val="single" w:sz="4" w:space="0" w:color="000000"/>
            </w:tcBorders>
            <w:shd w:val="clear" w:color="auto" w:fill="D9D9D9"/>
            <w:hideMark/>
          </w:tcPr>
          <w:p w14:paraId="21F68698" w14:textId="77777777" w:rsidR="006A4B6D" w:rsidRPr="00463667" w:rsidRDefault="006A4B6D" w:rsidP="00C56CA6">
            <w:pPr>
              <w:pStyle w:val="TableText"/>
              <w:rPr>
                <w:rFonts w:cs="Arial"/>
              </w:rPr>
            </w:pPr>
            <w:r w:rsidRPr="00463667">
              <w:rPr>
                <w:rFonts w:cs="Arial"/>
              </w:rPr>
              <w:t>Diabetes Without Complications</w:t>
            </w:r>
          </w:p>
        </w:tc>
        <w:tc>
          <w:tcPr>
            <w:tcW w:w="1075" w:type="dxa"/>
            <w:tcBorders>
              <w:top w:val="dotted" w:sz="6" w:space="0" w:color="auto"/>
              <w:bottom w:val="single" w:sz="4" w:space="0" w:color="000000"/>
            </w:tcBorders>
            <w:shd w:val="clear" w:color="auto" w:fill="D9D9D9"/>
            <w:hideMark/>
          </w:tcPr>
          <w:p w14:paraId="0996337D" w14:textId="77777777" w:rsidR="006A4B6D" w:rsidRPr="00463667" w:rsidRDefault="006A4B6D" w:rsidP="00C56CA6">
            <w:pPr>
              <w:pStyle w:val="TableText"/>
              <w:jc w:val="center"/>
              <w:rPr>
                <w:rFonts w:cs="Arial"/>
              </w:rPr>
            </w:pPr>
            <w:r w:rsidRPr="00463667">
              <w:rPr>
                <w:rFonts w:cs="Arial"/>
              </w:rPr>
              <w:t>5</w:t>
            </w:r>
          </w:p>
        </w:tc>
        <w:tc>
          <w:tcPr>
            <w:tcW w:w="1075" w:type="dxa"/>
            <w:tcBorders>
              <w:top w:val="dotted" w:sz="6" w:space="0" w:color="auto"/>
              <w:bottom w:val="single" w:sz="4" w:space="0" w:color="000000"/>
            </w:tcBorders>
            <w:shd w:val="clear" w:color="auto" w:fill="D9D9D9"/>
            <w:hideMark/>
          </w:tcPr>
          <w:p w14:paraId="6241F3B6" w14:textId="77777777" w:rsidR="006A4B6D" w:rsidRPr="00463667" w:rsidRDefault="006A4B6D" w:rsidP="00C56CA6">
            <w:pPr>
              <w:pStyle w:val="TableText"/>
              <w:jc w:val="center"/>
              <w:rPr>
                <w:rFonts w:cs="Arial"/>
              </w:rPr>
            </w:pPr>
            <w:r w:rsidRPr="00463667">
              <w:rPr>
                <w:rFonts w:cs="Arial"/>
              </w:rPr>
              <w:t>HCC-19</w:t>
            </w:r>
          </w:p>
        </w:tc>
      </w:tr>
      <w:tr w:rsidR="006A4B6D" w:rsidRPr="00463667" w14:paraId="0FF3CF43" w14:textId="77777777" w:rsidTr="0016660C">
        <w:trPr>
          <w:gridBefore w:val="1"/>
          <w:wBefore w:w="20" w:type="dxa"/>
        </w:trPr>
        <w:tc>
          <w:tcPr>
            <w:tcW w:w="1500" w:type="dxa"/>
            <w:gridSpan w:val="2"/>
            <w:vMerge w:val="restart"/>
            <w:shd w:val="clear" w:color="auto" w:fill="FFFFFF"/>
          </w:tcPr>
          <w:p w14:paraId="138A3447" w14:textId="77777777" w:rsidR="006A4B6D" w:rsidRPr="00463667" w:rsidRDefault="006A4B6D" w:rsidP="00C56CA6">
            <w:pPr>
              <w:pStyle w:val="TableText"/>
              <w:rPr>
                <w:rFonts w:cs="Arial"/>
              </w:rPr>
            </w:pPr>
            <w:r w:rsidRPr="00463667">
              <w:rPr>
                <w:rFonts w:cs="Arial"/>
              </w:rPr>
              <w:t xml:space="preserve">Diabetes 2 </w:t>
            </w:r>
          </w:p>
        </w:tc>
        <w:tc>
          <w:tcPr>
            <w:tcW w:w="1322" w:type="dxa"/>
            <w:tcBorders>
              <w:bottom w:val="dotted" w:sz="6" w:space="0" w:color="auto"/>
            </w:tcBorders>
            <w:shd w:val="clear" w:color="auto" w:fill="FFFFFF"/>
          </w:tcPr>
          <w:p w14:paraId="38044B28" w14:textId="77777777" w:rsidR="006A4B6D" w:rsidRPr="00463667" w:rsidRDefault="006A4B6D" w:rsidP="00C56CA6">
            <w:pPr>
              <w:pStyle w:val="TableText"/>
              <w:jc w:val="center"/>
              <w:rPr>
                <w:rFonts w:cs="Arial"/>
              </w:rPr>
            </w:pPr>
            <w:r w:rsidRPr="00463667">
              <w:rPr>
                <w:rFonts w:cs="Arial"/>
              </w:rPr>
              <w:t>CC-16</w:t>
            </w:r>
          </w:p>
        </w:tc>
        <w:tc>
          <w:tcPr>
            <w:tcW w:w="4728" w:type="dxa"/>
            <w:tcBorders>
              <w:bottom w:val="dotted" w:sz="6" w:space="0" w:color="auto"/>
            </w:tcBorders>
            <w:shd w:val="clear" w:color="auto" w:fill="FFFFFF"/>
          </w:tcPr>
          <w:p w14:paraId="17C3FC53" w14:textId="77777777" w:rsidR="006A4B6D" w:rsidRPr="00463667" w:rsidRDefault="006A4B6D" w:rsidP="00C56CA6">
            <w:pPr>
              <w:pStyle w:val="TableText"/>
              <w:rPr>
                <w:rFonts w:cs="Arial"/>
              </w:rPr>
            </w:pPr>
            <w:r w:rsidRPr="00463667">
              <w:rPr>
                <w:rFonts w:cs="Arial"/>
              </w:rPr>
              <w:t xml:space="preserve">Diabetes With Neurologic or Other Specified Manifestation </w:t>
            </w:r>
          </w:p>
        </w:tc>
        <w:tc>
          <w:tcPr>
            <w:tcW w:w="1075" w:type="dxa"/>
            <w:tcBorders>
              <w:bottom w:val="dotted" w:sz="6" w:space="0" w:color="auto"/>
            </w:tcBorders>
            <w:shd w:val="clear" w:color="auto" w:fill="FFFFFF"/>
          </w:tcPr>
          <w:p w14:paraId="54B3B7DF" w14:textId="77777777" w:rsidR="006A4B6D" w:rsidRPr="00463667" w:rsidRDefault="006A4B6D" w:rsidP="00C56CA6">
            <w:pPr>
              <w:pStyle w:val="TableText"/>
              <w:jc w:val="center"/>
              <w:rPr>
                <w:rFonts w:cs="Arial"/>
              </w:rPr>
            </w:pPr>
            <w:r w:rsidRPr="00463667">
              <w:rPr>
                <w:rFonts w:cs="Arial"/>
              </w:rPr>
              <w:t>1</w:t>
            </w:r>
          </w:p>
        </w:tc>
        <w:tc>
          <w:tcPr>
            <w:tcW w:w="1075" w:type="dxa"/>
            <w:tcBorders>
              <w:bottom w:val="dotted" w:sz="6" w:space="0" w:color="auto"/>
            </w:tcBorders>
            <w:shd w:val="clear" w:color="auto" w:fill="FFFFFF"/>
          </w:tcPr>
          <w:p w14:paraId="0DA1B6F0" w14:textId="77777777" w:rsidR="006A4B6D" w:rsidRPr="00463667" w:rsidRDefault="006A4B6D" w:rsidP="00C56CA6">
            <w:pPr>
              <w:pStyle w:val="TableText"/>
              <w:jc w:val="center"/>
              <w:rPr>
                <w:rFonts w:cs="Arial"/>
              </w:rPr>
            </w:pPr>
            <w:r w:rsidRPr="00463667">
              <w:rPr>
                <w:rFonts w:cs="Arial"/>
              </w:rPr>
              <w:t>HCC-16</w:t>
            </w:r>
          </w:p>
        </w:tc>
      </w:tr>
      <w:tr w:rsidR="006A4B6D" w:rsidRPr="00463667" w14:paraId="551FCE70" w14:textId="77777777" w:rsidTr="0016660C">
        <w:trPr>
          <w:gridBefore w:val="1"/>
          <w:wBefore w:w="20" w:type="dxa"/>
        </w:trPr>
        <w:tc>
          <w:tcPr>
            <w:tcW w:w="1500" w:type="dxa"/>
            <w:gridSpan w:val="2"/>
            <w:vMerge/>
            <w:shd w:val="clear" w:color="auto" w:fill="FFFFFF"/>
            <w:vAlign w:val="center"/>
          </w:tcPr>
          <w:p w14:paraId="1762E80D" w14:textId="77777777" w:rsidR="006A4B6D" w:rsidRPr="00463667" w:rsidRDefault="006A4B6D" w:rsidP="00C56CA6">
            <w:pPr>
              <w:pStyle w:val="TableText"/>
              <w:rPr>
                <w:rFonts w:cs="Arial"/>
              </w:rPr>
            </w:pPr>
          </w:p>
        </w:tc>
        <w:tc>
          <w:tcPr>
            <w:tcW w:w="1322" w:type="dxa"/>
            <w:tcBorders>
              <w:top w:val="dotted" w:sz="6" w:space="0" w:color="auto"/>
              <w:bottom w:val="dotted" w:sz="6" w:space="0" w:color="auto"/>
            </w:tcBorders>
            <w:shd w:val="clear" w:color="auto" w:fill="FFFFFF"/>
          </w:tcPr>
          <w:p w14:paraId="486D02BB" w14:textId="77777777" w:rsidR="006A4B6D" w:rsidRPr="00463667" w:rsidRDefault="006A4B6D" w:rsidP="00C56CA6">
            <w:pPr>
              <w:pStyle w:val="TableText"/>
              <w:jc w:val="center"/>
              <w:rPr>
                <w:rFonts w:cs="Arial"/>
              </w:rPr>
            </w:pPr>
            <w:r w:rsidRPr="00463667">
              <w:rPr>
                <w:rFonts w:cs="Arial"/>
              </w:rPr>
              <w:t>CC-17</w:t>
            </w:r>
          </w:p>
        </w:tc>
        <w:tc>
          <w:tcPr>
            <w:tcW w:w="4728" w:type="dxa"/>
            <w:tcBorders>
              <w:top w:val="dotted" w:sz="6" w:space="0" w:color="auto"/>
              <w:bottom w:val="dotted" w:sz="6" w:space="0" w:color="auto"/>
            </w:tcBorders>
            <w:shd w:val="clear" w:color="auto" w:fill="FFFFFF"/>
          </w:tcPr>
          <w:p w14:paraId="190E88C4" w14:textId="77777777" w:rsidR="006A4B6D" w:rsidRPr="00463667" w:rsidRDefault="006A4B6D" w:rsidP="00C56CA6">
            <w:pPr>
              <w:pStyle w:val="TableText"/>
              <w:rPr>
                <w:rFonts w:cs="Arial"/>
              </w:rPr>
            </w:pPr>
            <w:r w:rsidRPr="00463667">
              <w:rPr>
                <w:rFonts w:cs="Arial"/>
              </w:rPr>
              <w:t xml:space="preserve">Diabetes With Acute Complications </w:t>
            </w:r>
          </w:p>
        </w:tc>
        <w:tc>
          <w:tcPr>
            <w:tcW w:w="1075" w:type="dxa"/>
            <w:tcBorders>
              <w:top w:val="dotted" w:sz="6" w:space="0" w:color="auto"/>
              <w:bottom w:val="dotted" w:sz="6" w:space="0" w:color="auto"/>
            </w:tcBorders>
            <w:shd w:val="clear" w:color="auto" w:fill="FFFFFF"/>
          </w:tcPr>
          <w:p w14:paraId="5DA18FF5" w14:textId="77777777" w:rsidR="006A4B6D" w:rsidRPr="00463667" w:rsidRDefault="006A4B6D" w:rsidP="00C56CA6">
            <w:pPr>
              <w:pStyle w:val="TableText"/>
              <w:jc w:val="center"/>
              <w:rPr>
                <w:rFonts w:cs="Arial"/>
              </w:rPr>
            </w:pPr>
            <w:r w:rsidRPr="00463667">
              <w:rPr>
                <w:rFonts w:cs="Arial"/>
              </w:rPr>
              <w:t>2</w:t>
            </w:r>
          </w:p>
        </w:tc>
        <w:tc>
          <w:tcPr>
            <w:tcW w:w="1075" w:type="dxa"/>
            <w:tcBorders>
              <w:top w:val="dotted" w:sz="6" w:space="0" w:color="auto"/>
              <w:bottom w:val="dotted" w:sz="6" w:space="0" w:color="auto"/>
            </w:tcBorders>
            <w:shd w:val="clear" w:color="auto" w:fill="FFFFFF"/>
          </w:tcPr>
          <w:p w14:paraId="1A1C9228" w14:textId="77777777" w:rsidR="006A4B6D" w:rsidRPr="00463667" w:rsidRDefault="006A4B6D" w:rsidP="00C56CA6">
            <w:pPr>
              <w:pStyle w:val="TableText"/>
              <w:jc w:val="center"/>
              <w:rPr>
                <w:rFonts w:cs="Arial"/>
              </w:rPr>
            </w:pPr>
            <w:r w:rsidRPr="00463667">
              <w:rPr>
                <w:rFonts w:cs="Arial"/>
              </w:rPr>
              <w:t>HCC-17</w:t>
            </w:r>
          </w:p>
        </w:tc>
      </w:tr>
      <w:tr w:rsidR="006A4B6D" w:rsidRPr="00463667" w14:paraId="4FA8AA70" w14:textId="77777777" w:rsidTr="0016660C">
        <w:trPr>
          <w:gridBefore w:val="1"/>
          <w:wBefore w:w="20" w:type="dxa"/>
        </w:trPr>
        <w:tc>
          <w:tcPr>
            <w:tcW w:w="1500" w:type="dxa"/>
            <w:gridSpan w:val="2"/>
            <w:vMerge/>
            <w:shd w:val="clear" w:color="auto" w:fill="FFFFFF"/>
            <w:vAlign w:val="center"/>
          </w:tcPr>
          <w:p w14:paraId="403F8A96" w14:textId="77777777" w:rsidR="006A4B6D" w:rsidRPr="00463667" w:rsidRDefault="006A4B6D" w:rsidP="00C56CA6">
            <w:pPr>
              <w:pStyle w:val="TableText"/>
              <w:rPr>
                <w:rFonts w:cs="Arial"/>
              </w:rPr>
            </w:pPr>
          </w:p>
        </w:tc>
        <w:tc>
          <w:tcPr>
            <w:tcW w:w="1322" w:type="dxa"/>
            <w:tcBorders>
              <w:top w:val="dotted" w:sz="6" w:space="0" w:color="auto"/>
              <w:bottom w:val="dotted" w:sz="6" w:space="0" w:color="auto"/>
            </w:tcBorders>
            <w:shd w:val="clear" w:color="auto" w:fill="FFFFFF"/>
          </w:tcPr>
          <w:p w14:paraId="60B4658C" w14:textId="77777777" w:rsidR="006A4B6D" w:rsidRPr="00463667" w:rsidRDefault="006A4B6D" w:rsidP="00C56CA6">
            <w:pPr>
              <w:pStyle w:val="TableText"/>
              <w:jc w:val="center"/>
              <w:rPr>
                <w:rFonts w:cs="Arial"/>
              </w:rPr>
            </w:pPr>
            <w:r w:rsidRPr="00463667">
              <w:rPr>
                <w:rFonts w:cs="Arial"/>
              </w:rPr>
              <w:t>CC-18</w:t>
            </w:r>
          </w:p>
        </w:tc>
        <w:tc>
          <w:tcPr>
            <w:tcW w:w="4728" w:type="dxa"/>
            <w:tcBorders>
              <w:top w:val="dotted" w:sz="6" w:space="0" w:color="auto"/>
              <w:bottom w:val="dotted" w:sz="6" w:space="0" w:color="auto"/>
            </w:tcBorders>
            <w:shd w:val="clear" w:color="auto" w:fill="FFFFFF"/>
          </w:tcPr>
          <w:p w14:paraId="03A88986" w14:textId="77777777" w:rsidR="006A4B6D" w:rsidRPr="00463667" w:rsidRDefault="006A4B6D" w:rsidP="00C56CA6">
            <w:pPr>
              <w:pStyle w:val="TableText"/>
              <w:rPr>
                <w:rFonts w:cs="Arial"/>
              </w:rPr>
            </w:pPr>
            <w:r w:rsidRPr="00463667">
              <w:rPr>
                <w:rFonts w:cs="Arial"/>
              </w:rPr>
              <w:t xml:space="preserve">Diabetes With Ophthalmologic or Unspecified Manifestation </w:t>
            </w:r>
          </w:p>
        </w:tc>
        <w:tc>
          <w:tcPr>
            <w:tcW w:w="1075" w:type="dxa"/>
            <w:tcBorders>
              <w:top w:val="dotted" w:sz="6" w:space="0" w:color="auto"/>
              <w:bottom w:val="dotted" w:sz="6" w:space="0" w:color="auto"/>
            </w:tcBorders>
            <w:shd w:val="clear" w:color="auto" w:fill="FFFFFF"/>
          </w:tcPr>
          <w:p w14:paraId="73B08F1A" w14:textId="77777777" w:rsidR="006A4B6D" w:rsidRPr="00463667" w:rsidRDefault="006A4B6D" w:rsidP="00C56CA6">
            <w:pPr>
              <w:pStyle w:val="TableText"/>
              <w:jc w:val="center"/>
              <w:rPr>
                <w:rFonts w:cs="Arial"/>
              </w:rPr>
            </w:pPr>
            <w:r w:rsidRPr="00463667">
              <w:rPr>
                <w:rFonts w:cs="Arial"/>
              </w:rPr>
              <w:t>3</w:t>
            </w:r>
          </w:p>
        </w:tc>
        <w:tc>
          <w:tcPr>
            <w:tcW w:w="1075" w:type="dxa"/>
            <w:tcBorders>
              <w:top w:val="dotted" w:sz="6" w:space="0" w:color="auto"/>
              <w:bottom w:val="dotted" w:sz="6" w:space="0" w:color="auto"/>
            </w:tcBorders>
            <w:shd w:val="clear" w:color="auto" w:fill="FFFFFF"/>
          </w:tcPr>
          <w:p w14:paraId="576EC5D7" w14:textId="77777777" w:rsidR="006A4B6D" w:rsidRPr="00463667" w:rsidRDefault="006A4B6D" w:rsidP="00C56CA6">
            <w:pPr>
              <w:pStyle w:val="TableText"/>
              <w:jc w:val="center"/>
              <w:rPr>
                <w:rFonts w:cs="Arial"/>
              </w:rPr>
            </w:pPr>
            <w:r w:rsidRPr="00463667">
              <w:rPr>
                <w:rFonts w:cs="Arial"/>
              </w:rPr>
              <w:t>HCC-18</w:t>
            </w:r>
          </w:p>
        </w:tc>
      </w:tr>
      <w:tr w:rsidR="006A4B6D" w:rsidRPr="00463667" w14:paraId="0B84A154" w14:textId="77777777" w:rsidTr="0016660C">
        <w:trPr>
          <w:gridBefore w:val="1"/>
          <w:wBefore w:w="20" w:type="dxa"/>
        </w:trPr>
        <w:tc>
          <w:tcPr>
            <w:tcW w:w="1500" w:type="dxa"/>
            <w:gridSpan w:val="2"/>
            <w:vMerge/>
            <w:tcBorders>
              <w:bottom w:val="single" w:sz="4" w:space="0" w:color="000000"/>
            </w:tcBorders>
            <w:shd w:val="clear" w:color="auto" w:fill="FFFFFF"/>
            <w:vAlign w:val="center"/>
          </w:tcPr>
          <w:p w14:paraId="149F62A8" w14:textId="77777777" w:rsidR="006A4B6D" w:rsidRPr="00463667" w:rsidRDefault="006A4B6D" w:rsidP="00C56CA6">
            <w:pPr>
              <w:pStyle w:val="TableText"/>
              <w:rPr>
                <w:rFonts w:cs="Arial"/>
              </w:rPr>
            </w:pPr>
          </w:p>
        </w:tc>
        <w:tc>
          <w:tcPr>
            <w:tcW w:w="1322" w:type="dxa"/>
            <w:tcBorders>
              <w:top w:val="dotted" w:sz="6" w:space="0" w:color="auto"/>
              <w:bottom w:val="single" w:sz="4" w:space="0" w:color="000000"/>
            </w:tcBorders>
            <w:shd w:val="clear" w:color="auto" w:fill="FFFFFF"/>
          </w:tcPr>
          <w:p w14:paraId="419883F3" w14:textId="77777777" w:rsidR="006A4B6D" w:rsidRPr="00463667" w:rsidRDefault="006A4B6D" w:rsidP="00C56CA6">
            <w:pPr>
              <w:pStyle w:val="TableText"/>
              <w:jc w:val="center"/>
              <w:rPr>
                <w:rFonts w:cs="Arial"/>
              </w:rPr>
            </w:pPr>
            <w:r w:rsidRPr="00463667">
              <w:rPr>
                <w:rFonts w:cs="Arial"/>
              </w:rPr>
              <w:t>CC-19</w:t>
            </w:r>
          </w:p>
        </w:tc>
        <w:tc>
          <w:tcPr>
            <w:tcW w:w="4728" w:type="dxa"/>
            <w:tcBorders>
              <w:top w:val="dotted" w:sz="6" w:space="0" w:color="auto"/>
              <w:bottom w:val="single" w:sz="4" w:space="0" w:color="000000"/>
            </w:tcBorders>
            <w:shd w:val="clear" w:color="auto" w:fill="FFFFFF"/>
          </w:tcPr>
          <w:p w14:paraId="130ACE9B" w14:textId="77777777" w:rsidR="006A4B6D" w:rsidRPr="00463667" w:rsidRDefault="006A4B6D" w:rsidP="00C56CA6">
            <w:pPr>
              <w:pStyle w:val="TableText"/>
              <w:rPr>
                <w:rFonts w:cs="Arial"/>
              </w:rPr>
            </w:pPr>
            <w:r w:rsidRPr="00463667">
              <w:rPr>
                <w:rFonts w:cs="Arial"/>
              </w:rPr>
              <w:t xml:space="preserve">Diabetes Without Complication </w:t>
            </w:r>
          </w:p>
        </w:tc>
        <w:tc>
          <w:tcPr>
            <w:tcW w:w="1075" w:type="dxa"/>
            <w:tcBorders>
              <w:top w:val="dotted" w:sz="6" w:space="0" w:color="auto"/>
              <w:bottom w:val="single" w:sz="4" w:space="0" w:color="000000"/>
            </w:tcBorders>
            <w:shd w:val="clear" w:color="auto" w:fill="FFFFFF"/>
          </w:tcPr>
          <w:p w14:paraId="20A4D52C" w14:textId="77777777" w:rsidR="006A4B6D" w:rsidRPr="00463667" w:rsidRDefault="006A4B6D" w:rsidP="00C56CA6">
            <w:pPr>
              <w:pStyle w:val="TableText"/>
              <w:jc w:val="center"/>
              <w:rPr>
                <w:rFonts w:cs="Arial"/>
              </w:rPr>
            </w:pPr>
            <w:r w:rsidRPr="00463667">
              <w:rPr>
                <w:rFonts w:cs="Arial"/>
              </w:rPr>
              <w:t>4</w:t>
            </w:r>
          </w:p>
        </w:tc>
        <w:tc>
          <w:tcPr>
            <w:tcW w:w="1075" w:type="dxa"/>
            <w:tcBorders>
              <w:top w:val="dotted" w:sz="6" w:space="0" w:color="auto"/>
              <w:bottom w:val="single" w:sz="4" w:space="0" w:color="000000"/>
            </w:tcBorders>
            <w:shd w:val="clear" w:color="auto" w:fill="FFFFFF"/>
          </w:tcPr>
          <w:p w14:paraId="6E92A9AF" w14:textId="77777777" w:rsidR="006A4B6D" w:rsidRPr="00463667" w:rsidRDefault="006A4B6D" w:rsidP="00C56CA6">
            <w:pPr>
              <w:pStyle w:val="TableText"/>
              <w:jc w:val="center"/>
              <w:rPr>
                <w:rFonts w:cs="Arial"/>
              </w:rPr>
            </w:pPr>
            <w:r w:rsidRPr="00463667">
              <w:rPr>
                <w:rFonts w:cs="Arial"/>
              </w:rPr>
              <w:t>HCC-19</w:t>
            </w:r>
          </w:p>
        </w:tc>
      </w:tr>
      <w:tr w:rsidR="006A4B6D" w:rsidRPr="00463667" w14:paraId="3F5301D6" w14:textId="77777777" w:rsidTr="0016660C">
        <w:trPr>
          <w:gridBefore w:val="1"/>
          <w:wBefore w:w="20" w:type="dxa"/>
        </w:trPr>
        <w:tc>
          <w:tcPr>
            <w:tcW w:w="1500" w:type="dxa"/>
            <w:gridSpan w:val="2"/>
            <w:vMerge w:val="restart"/>
            <w:shd w:val="clear" w:color="auto" w:fill="D9D9D9" w:themeFill="background1" w:themeFillShade="D9"/>
          </w:tcPr>
          <w:p w14:paraId="7A2DC5A4" w14:textId="77777777" w:rsidR="006A4B6D" w:rsidRPr="00463667" w:rsidRDefault="006A4B6D" w:rsidP="00C56CA6">
            <w:pPr>
              <w:pStyle w:val="TableText"/>
              <w:rPr>
                <w:rFonts w:cs="Arial"/>
              </w:rPr>
            </w:pPr>
            <w:r w:rsidRPr="00463667">
              <w:rPr>
                <w:rFonts w:cs="Arial"/>
              </w:rPr>
              <w:t xml:space="preserve">Diabetes 3 </w:t>
            </w:r>
          </w:p>
        </w:tc>
        <w:tc>
          <w:tcPr>
            <w:tcW w:w="1322" w:type="dxa"/>
            <w:tcBorders>
              <w:bottom w:val="dotted" w:sz="6" w:space="0" w:color="auto"/>
            </w:tcBorders>
            <w:shd w:val="clear" w:color="auto" w:fill="D9D9D9" w:themeFill="background1" w:themeFillShade="D9"/>
          </w:tcPr>
          <w:p w14:paraId="49041246" w14:textId="77777777" w:rsidR="006A4B6D" w:rsidRPr="00463667" w:rsidRDefault="006A4B6D" w:rsidP="00C56CA6">
            <w:pPr>
              <w:pStyle w:val="TableText"/>
              <w:jc w:val="center"/>
              <w:rPr>
                <w:rFonts w:cs="Arial"/>
              </w:rPr>
            </w:pPr>
            <w:r w:rsidRPr="00463667">
              <w:rPr>
                <w:rFonts w:cs="Arial"/>
              </w:rPr>
              <w:t>CC-17</w:t>
            </w:r>
          </w:p>
        </w:tc>
        <w:tc>
          <w:tcPr>
            <w:tcW w:w="4728" w:type="dxa"/>
            <w:tcBorders>
              <w:bottom w:val="dotted" w:sz="6" w:space="0" w:color="auto"/>
            </w:tcBorders>
            <w:shd w:val="clear" w:color="auto" w:fill="D9D9D9" w:themeFill="background1" w:themeFillShade="D9"/>
          </w:tcPr>
          <w:p w14:paraId="3C3DDE46" w14:textId="77777777" w:rsidR="006A4B6D" w:rsidRPr="00463667" w:rsidRDefault="006A4B6D" w:rsidP="00C56CA6">
            <w:pPr>
              <w:pStyle w:val="TableText"/>
              <w:rPr>
                <w:rFonts w:cs="Arial"/>
              </w:rPr>
            </w:pPr>
            <w:r w:rsidRPr="00463667">
              <w:rPr>
                <w:rFonts w:cs="Arial"/>
              </w:rPr>
              <w:t xml:space="preserve">Diabetes With Acute Complications </w:t>
            </w:r>
          </w:p>
        </w:tc>
        <w:tc>
          <w:tcPr>
            <w:tcW w:w="1075" w:type="dxa"/>
            <w:tcBorders>
              <w:bottom w:val="dotted" w:sz="6" w:space="0" w:color="auto"/>
            </w:tcBorders>
            <w:shd w:val="clear" w:color="auto" w:fill="D9D9D9" w:themeFill="background1" w:themeFillShade="D9"/>
          </w:tcPr>
          <w:p w14:paraId="2C84EAEA" w14:textId="77777777" w:rsidR="006A4B6D" w:rsidRPr="00463667" w:rsidRDefault="006A4B6D" w:rsidP="00C56CA6">
            <w:pPr>
              <w:pStyle w:val="TableText"/>
              <w:jc w:val="center"/>
              <w:rPr>
                <w:rFonts w:cs="Arial"/>
              </w:rPr>
            </w:pPr>
            <w:r w:rsidRPr="00463667">
              <w:rPr>
                <w:rFonts w:cs="Arial"/>
              </w:rPr>
              <w:t>1</w:t>
            </w:r>
          </w:p>
        </w:tc>
        <w:tc>
          <w:tcPr>
            <w:tcW w:w="1075" w:type="dxa"/>
            <w:tcBorders>
              <w:bottom w:val="dotted" w:sz="6" w:space="0" w:color="auto"/>
            </w:tcBorders>
            <w:shd w:val="clear" w:color="auto" w:fill="D9D9D9" w:themeFill="background1" w:themeFillShade="D9"/>
          </w:tcPr>
          <w:p w14:paraId="0234D16D" w14:textId="77777777" w:rsidR="006A4B6D" w:rsidRPr="00463667" w:rsidRDefault="006A4B6D" w:rsidP="00C56CA6">
            <w:pPr>
              <w:pStyle w:val="TableText"/>
              <w:jc w:val="center"/>
              <w:rPr>
                <w:rFonts w:cs="Arial"/>
              </w:rPr>
            </w:pPr>
            <w:r w:rsidRPr="00463667">
              <w:rPr>
                <w:rFonts w:cs="Arial"/>
              </w:rPr>
              <w:t>HCC-17</w:t>
            </w:r>
          </w:p>
        </w:tc>
      </w:tr>
      <w:tr w:rsidR="006A4B6D" w:rsidRPr="00463667" w14:paraId="30A3EED6" w14:textId="77777777" w:rsidTr="0016660C">
        <w:trPr>
          <w:gridBefore w:val="1"/>
          <w:wBefore w:w="20" w:type="dxa"/>
        </w:trPr>
        <w:tc>
          <w:tcPr>
            <w:tcW w:w="1500" w:type="dxa"/>
            <w:gridSpan w:val="2"/>
            <w:vMerge/>
            <w:shd w:val="clear" w:color="auto" w:fill="D9D9D9" w:themeFill="background1" w:themeFillShade="D9"/>
            <w:vAlign w:val="center"/>
          </w:tcPr>
          <w:p w14:paraId="6E7A5445" w14:textId="77777777" w:rsidR="006A4B6D" w:rsidRPr="00463667" w:rsidRDefault="006A4B6D" w:rsidP="00C56CA6">
            <w:pPr>
              <w:pStyle w:val="TableText"/>
              <w:rPr>
                <w:rFonts w:cs="Arial"/>
              </w:rPr>
            </w:pPr>
          </w:p>
        </w:tc>
        <w:tc>
          <w:tcPr>
            <w:tcW w:w="1322" w:type="dxa"/>
            <w:tcBorders>
              <w:top w:val="dotted" w:sz="6" w:space="0" w:color="auto"/>
              <w:bottom w:val="dotted" w:sz="6" w:space="0" w:color="auto"/>
            </w:tcBorders>
            <w:shd w:val="clear" w:color="auto" w:fill="D9D9D9" w:themeFill="background1" w:themeFillShade="D9"/>
          </w:tcPr>
          <w:p w14:paraId="65FFD0A0" w14:textId="77777777" w:rsidR="006A4B6D" w:rsidRPr="00463667" w:rsidRDefault="006A4B6D" w:rsidP="00C56CA6">
            <w:pPr>
              <w:pStyle w:val="TableText"/>
              <w:jc w:val="center"/>
              <w:rPr>
                <w:rFonts w:cs="Arial"/>
              </w:rPr>
            </w:pPr>
            <w:r w:rsidRPr="00463667">
              <w:rPr>
                <w:rFonts w:cs="Arial"/>
              </w:rPr>
              <w:t>CC-18</w:t>
            </w:r>
          </w:p>
        </w:tc>
        <w:tc>
          <w:tcPr>
            <w:tcW w:w="4728" w:type="dxa"/>
            <w:tcBorders>
              <w:top w:val="dotted" w:sz="6" w:space="0" w:color="auto"/>
              <w:bottom w:val="dotted" w:sz="6" w:space="0" w:color="auto"/>
            </w:tcBorders>
            <w:shd w:val="clear" w:color="auto" w:fill="D9D9D9" w:themeFill="background1" w:themeFillShade="D9"/>
          </w:tcPr>
          <w:p w14:paraId="21F38A2E" w14:textId="77777777" w:rsidR="006A4B6D" w:rsidRPr="00463667" w:rsidRDefault="006A4B6D" w:rsidP="00C56CA6">
            <w:pPr>
              <w:pStyle w:val="TableText"/>
              <w:rPr>
                <w:rFonts w:cs="Arial"/>
              </w:rPr>
            </w:pPr>
            <w:r w:rsidRPr="00463667">
              <w:rPr>
                <w:rFonts w:cs="Arial"/>
              </w:rPr>
              <w:t xml:space="preserve">Diabetes With Ophthalmologic or Unspecified Manifestation </w:t>
            </w:r>
          </w:p>
        </w:tc>
        <w:tc>
          <w:tcPr>
            <w:tcW w:w="1075" w:type="dxa"/>
            <w:tcBorders>
              <w:top w:val="dotted" w:sz="6" w:space="0" w:color="auto"/>
              <w:bottom w:val="dotted" w:sz="6" w:space="0" w:color="auto"/>
            </w:tcBorders>
            <w:shd w:val="clear" w:color="auto" w:fill="D9D9D9" w:themeFill="background1" w:themeFillShade="D9"/>
          </w:tcPr>
          <w:p w14:paraId="1708CA73" w14:textId="77777777" w:rsidR="006A4B6D" w:rsidRPr="00463667" w:rsidRDefault="006A4B6D" w:rsidP="00C56CA6">
            <w:pPr>
              <w:pStyle w:val="TableText"/>
              <w:jc w:val="center"/>
              <w:rPr>
                <w:rFonts w:cs="Arial"/>
              </w:rPr>
            </w:pPr>
            <w:r w:rsidRPr="00463667">
              <w:rPr>
                <w:rFonts w:cs="Arial"/>
              </w:rPr>
              <w:t>2</w:t>
            </w:r>
          </w:p>
        </w:tc>
        <w:tc>
          <w:tcPr>
            <w:tcW w:w="1075" w:type="dxa"/>
            <w:tcBorders>
              <w:top w:val="dotted" w:sz="6" w:space="0" w:color="auto"/>
              <w:bottom w:val="dotted" w:sz="6" w:space="0" w:color="auto"/>
            </w:tcBorders>
            <w:shd w:val="clear" w:color="auto" w:fill="D9D9D9" w:themeFill="background1" w:themeFillShade="D9"/>
          </w:tcPr>
          <w:p w14:paraId="474B590C" w14:textId="77777777" w:rsidR="006A4B6D" w:rsidRPr="00463667" w:rsidRDefault="006A4B6D" w:rsidP="00C56CA6">
            <w:pPr>
              <w:pStyle w:val="TableText"/>
              <w:jc w:val="center"/>
              <w:rPr>
                <w:rFonts w:cs="Arial"/>
              </w:rPr>
            </w:pPr>
            <w:r w:rsidRPr="00463667">
              <w:rPr>
                <w:rFonts w:cs="Arial"/>
              </w:rPr>
              <w:t>HCC-18</w:t>
            </w:r>
          </w:p>
        </w:tc>
      </w:tr>
      <w:tr w:rsidR="006A4B6D" w:rsidRPr="00463667" w14:paraId="675590A1" w14:textId="77777777" w:rsidTr="0016660C">
        <w:trPr>
          <w:gridBefore w:val="1"/>
          <w:wBefore w:w="20" w:type="dxa"/>
        </w:trPr>
        <w:tc>
          <w:tcPr>
            <w:tcW w:w="1500" w:type="dxa"/>
            <w:gridSpan w:val="2"/>
            <w:vMerge/>
            <w:tcBorders>
              <w:bottom w:val="single" w:sz="4" w:space="0" w:color="000000"/>
            </w:tcBorders>
            <w:shd w:val="clear" w:color="auto" w:fill="D9D9D9" w:themeFill="background1" w:themeFillShade="D9"/>
            <w:vAlign w:val="center"/>
          </w:tcPr>
          <w:p w14:paraId="1C0E5A8A" w14:textId="77777777" w:rsidR="006A4B6D" w:rsidRPr="00463667" w:rsidRDefault="006A4B6D" w:rsidP="00C56CA6">
            <w:pPr>
              <w:pStyle w:val="TableText"/>
              <w:rPr>
                <w:rFonts w:cs="Arial"/>
              </w:rPr>
            </w:pPr>
          </w:p>
        </w:tc>
        <w:tc>
          <w:tcPr>
            <w:tcW w:w="1322" w:type="dxa"/>
            <w:tcBorders>
              <w:top w:val="dotted" w:sz="6" w:space="0" w:color="auto"/>
              <w:bottom w:val="single" w:sz="4" w:space="0" w:color="000000"/>
            </w:tcBorders>
            <w:shd w:val="clear" w:color="auto" w:fill="D9D9D9" w:themeFill="background1" w:themeFillShade="D9"/>
          </w:tcPr>
          <w:p w14:paraId="6DB42EF4" w14:textId="77777777" w:rsidR="006A4B6D" w:rsidRPr="00463667" w:rsidRDefault="006A4B6D" w:rsidP="00C56CA6">
            <w:pPr>
              <w:pStyle w:val="TableText"/>
              <w:jc w:val="center"/>
              <w:rPr>
                <w:rFonts w:cs="Arial"/>
              </w:rPr>
            </w:pPr>
            <w:r w:rsidRPr="00463667">
              <w:rPr>
                <w:rFonts w:cs="Arial"/>
              </w:rPr>
              <w:t>CC-19</w:t>
            </w:r>
          </w:p>
        </w:tc>
        <w:tc>
          <w:tcPr>
            <w:tcW w:w="4728" w:type="dxa"/>
            <w:tcBorders>
              <w:top w:val="dotted" w:sz="6" w:space="0" w:color="auto"/>
              <w:bottom w:val="single" w:sz="4" w:space="0" w:color="000000"/>
            </w:tcBorders>
            <w:shd w:val="clear" w:color="auto" w:fill="D9D9D9" w:themeFill="background1" w:themeFillShade="D9"/>
          </w:tcPr>
          <w:p w14:paraId="347A4A24" w14:textId="77777777" w:rsidR="006A4B6D" w:rsidRPr="00463667" w:rsidRDefault="006A4B6D" w:rsidP="00C56CA6">
            <w:pPr>
              <w:pStyle w:val="TableText"/>
              <w:rPr>
                <w:rFonts w:cs="Arial"/>
              </w:rPr>
            </w:pPr>
            <w:r w:rsidRPr="00463667">
              <w:rPr>
                <w:rFonts w:cs="Arial"/>
              </w:rPr>
              <w:t xml:space="preserve">Diabetes Without Complication </w:t>
            </w:r>
          </w:p>
        </w:tc>
        <w:tc>
          <w:tcPr>
            <w:tcW w:w="1075" w:type="dxa"/>
            <w:tcBorders>
              <w:top w:val="dotted" w:sz="6" w:space="0" w:color="auto"/>
              <w:bottom w:val="single" w:sz="4" w:space="0" w:color="000000"/>
            </w:tcBorders>
            <w:shd w:val="clear" w:color="auto" w:fill="D9D9D9" w:themeFill="background1" w:themeFillShade="D9"/>
          </w:tcPr>
          <w:p w14:paraId="527B1886" w14:textId="77777777" w:rsidR="006A4B6D" w:rsidRPr="00463667" w:rsidRDefault="006A4B6D" w:rsidP="00C56CA6">
            <w:pPr>
              <w:pStyle w:val="TableText"/>
              <w:jc w:val="center"/>
              <w:rPr>
                <w:rFonts w:cs="Arial"/>
              </w:rPr>
            </w:pPr>
            <w:r w:rsidRPr="00463667">
              <w:rPr>
                <w:rFonts w:cs="Arial"/>
              </w:rPr>
              <w:t>3</w:t>
            </w:r>
          </w:p>
        </w:tc>
        <w:tc>
          <w:tcPr>
            <w:tcW w:w="1075" w:type="dxa"/>
            <w:tcBorders>
              <w:top w:val="dotted" w:sz="6" w:space="0" w:color="auto"/>
              <w:bottom w:val="single" w:sz="4" w:space="0" w:color="000000"/>
            </w:tcBorders>
            <w:shd w:val="clear" w:color="auto" w:fill="D9D9D9" w:themeFill="background1" w:themeFillShade="D9"/>
          </w:tcPr>
          <w:p w14:paraId="5768B787" w14:textId="77777777" w:rsidR="006A4B6D" w:rsidRPr="00463667" w:rsidRDefault="006A4B6D" w:rsidP="00C56CA6">
            <w:pPr>
              <w:pStyle w:val="TableText"/>
              <w:jc w:val="center"/>
              <w:rPr>
                <w:rFonts w:cs="Arial"/>
              </w:rPr>
            </w:pPr>
            <w:r w:rsidRPr="00463667">
              <w:rPr>
                <w:rFonts w:cs="Arial"/>
              </w:rPr>
              <w:t>HCC-19</w:t>
            </w:r>
          </w:p>
        </w:tc>
      </w:tr>
      <w:tr w:rsidR="006A4B6D" w:rsidRPr="00463667" w14:paraId="6F4F36DC" w14:textId="77777777" w:rsidTr="0016660C">
        <w:trPr>
          <w:gridBefore w:val="1"/>
          <w:wBefore w:w="20" w:type="dxa"/>
        </w:trPr>
        <w:tc>
          <w:tcPr>
            <w:tcW w:w="1500" w:type="dxa"/>
            <w:gridSpan w:val="2"/>
            <w:vMerge w:val="restart"/>
            <w:shd w:val="clear" w:color="auto" w:fill="auto"/>
            <w:vAlign w:val="center"/>
          </w:tcPr>
          <w:p w14:paraId="589A617B" w14:textId="77777777" w:rsidR="006A4B6D" w:rsidRPr="00463667" w:rsidRDefault="006A4B6D" w:rsidP="00C56CA6">
            <w:pPr>
              <w:pStyle w:val="TableText"/>
              <w:rPr>
                <w:rFonts w:cs="Arial"/>
              </w:rPr>
            </w:pPr>
            <w:r w:rsidRPr="00463667">
              <w:rPr>
                <w:rFonts w:cs="Arial"/>
              </w:rPr>
              <w:t xml:space="preserve">Diabetes 4 </w:t>
            </w:r>
          </w:p>
        </w:tc>
        <w:tc>
          <w:tcPr>
            <w:tcW w:w="1322" w:type="dxa"/>
            <w:tcBorders>
              <w:bottom w:val="dotted" w:sz="6" w:space="0" w:color="auto"/>
            </w:tcBorders>
            <w:shd w:val="clear" w:color="auto" w:fill="auto"/>
          </w:tcPr>
          <w:p w14:paraId="359A823A" w14:textId="77777777" w:rsidR="006A4B6D" w:rsidRPr="00463667" w:rsidRDefault="006A4B6D" w:rsidP="00C56CA6">
            <w:pPr>
              <w:pStyle w:val="TableText"/>
              <w:jc w:val="center"/>
              <w:rPr>
                <w:rFonts w:cs="Arial"/>
              </w:rPr>
            </w:pPr>
            <w:r w:rsidRPr="00463667">
              <w:rPr>
                <w:rFonts w:cs="Arial"/>
              </w:rPr>
              <w:t>CC-18</w:t>
            </w:r>
          </w:p>
        </w:tc>
        <w:tc>
          <w:tcPr>
            <w:tcW w:w="4728" w:type="dxa"/>
            <w:tcBorders>
              <w:bottom w:val="dotted" w:sz="6" w:space="0" w:color="auto"/>
            </w:tcBorders>
            <w:shd w:val="clear" w:color="auto" w:fill="auto"/>
          </w:tcPr>
          <w:p w14:paraId="0382BD0C" w14:textId="77777777" w:rsidR="006A4B6D" w:rsidRPr="00463667" w:rsidRDefault="006A4B6D" w:rsidP="00C56CA6">
            <w:pPr>
              <w:pStyle w:val="TableText"/>
              <w:rPr>
                <w:rFonts w:cs="Arial"/>
              </w:rPr>
            </w:pPr>
            <w:r w:rsidRPr="00463667">
              <w:rPr>
                <w:rFonts w:cs="Arial"/>
              </w:rPr>
              <w:t xml:space="preserve">Diabetes With Ophthalmologic or Unspecified Manifestation </w:t>
            </w:r>
          </w:p>
        </w:tc>
        <w:tc>
          <w:tcPr>
            <w:tcW w:w="1075" w:type="dxa"/>
            <w:tcBorders>
              <w:bottom w:val="dotted" w:sz="6" w:space="0" w:color="auto"/>
            </w:tcBorders>
            <w:shd w:val="clear" w:color="auto" w:fill="auto"/>
          </w:tcPr>
          <w:p w14:paraId="499B1DE5" w14:textId="77777777" w:rsidR="006A4B6D" w:rsidRPr="00463667" w:rsidRDefault="006A4B6D" w:rsidP="00C56CA6">
            <w:pPr>
              <w:pStyle w:val="TableText"/>
              <w:jc w:val="center"/>
              <w:rPr>
                <w:rFonts w:cs="Arial"/>
              </w:rPr>
            </w:pPr>
            <w:r w:rsidRPr="00463667">
              <w:rPr>
                <w:rFonts w:cs="Arial"/>
              </w:rPr>
              <w:t>1</w:t>
            </w:r>
          </w:p>
        </w:tc>
        <w:tc>
          <w:tcPr>
            <w:tcW w:w="1075" w:type="dxa"/>
            <w:tcBorders>
              <w:bottom w:val="dotted" w:sz="6" w:space="0" w:color="auto"/>
            </w:tcBorders>
            <w:shd w:val="clear" w:color="auto" w:fill="auto"/>
          </w:tcPr>
          <w:p w14:paraId="5ED6BE4B" w14:textId="77777777" w:rsidR="006A4B6D" w:rsidRPr="00463667" w:rsidRDefault="006A4B6D" w:rsidP="00C56CA6">
            <w:pPr>
              <w:pStyle w:val="TableText"/>
              <w:jc w:val="center"/>
              <w:rPr>
                <w:rFonts w:cs="Arial"/>
              </w:rPr>
            </w:pPr>
            <w:r w:rsidRPr="00463667">
              <w:rPr>
                <w:rFonts w:cs="Arial"/>
              </w:rPr>
              <w:t>HCC-18</w:t>
            </w:r>
          </w:p>
        </w:tc>
      </w:tr>
      <w:tr w:rsidR="006A4B6D" w:rsidRPr="00463667" w14:paraId="444D770C" w14:textId="77777777" w:rsidTr="0016660C">
        <w:trPr>
          <w:gridBefore w:val="1"/>
          <w:wBefore w:w="20" w:type="dxa"/>
        </w:trPr>
        <w:tc>
          <w:tcPr>
            <w:tcW w:w="1500" w:type="dxa"/>
            <w:gridSpan w:val="2"/>
            <w:vMerge/>
            <w:shd w:val="clear" w:color="auto" w:fill="auto"/>
            <w:vAlign w:val="center"/>
          </w:tcPr>
          <w:p w14:paraId="4CF87A2D" w14:textId="77777777" w:rsidR="006A4B6D" w:rsidRPr="00463667" w:rsidRDefault="006A4B6D" w:rsidP="00C56CA6">
            <w:pPr>
              <w:pStyle w:val="TableText"/>
              <w:rPr>
                <w:rFonts w:cs="Arial"/>
              </w:rPr>
            </w:pPr>
          </w:p>
        </w:tc>
        <w:tc>
          <w:tcPr>
            <w:tcW w:w="1322" w:type="dxa"/>
            <w:tcBorders>
              <w:top w:val="dotted" w:sz="6" w:space="0" w:color="auto"/>
            </w:tcBorders>
            <w:shd w:val="clear" w:color="auto" w:fill="auto"/>
          </w:tcPr>
          <w:p w14:paraId="7373EBAF" w14:textId="77777777" w:rsidR="006A4B6D" w:rsidRPr="00463667" w:rsidRDefault="006A4B6D" w:rsidP="00C56CA6">
            <w:pPr>
              <w:pStyle w:val="TableText"/>
              <w:jc w:val="center"/>
              <w:rPr>
                <w:rFonts w:cs="Arial"/>
              </w:rPr>
            </w:pPr>
            <w:r w:rsidRPr="00463667">
              <w:rPr>
                <w:rFonts w:cs="Arial"/>
              </w:rPr>
              <w:t>CC-19</w:t>
            </w:r>
          </w:p>
        </w:tc>
        <w:tc>
          <w:tcPr>
            <w:tcW w:w="4728" w:type="dxa"/>
            <w:tcBorders>
              <w:top w:val="dotted" w:sz="6" w:space="0" w:color="auto"/>
            </w:tcBorders>
            <w:shd w:val="clear" w:color="auto" w:fill="auto"/>
          </w:tcPr>
          <w:p w14:paraId="41258286" w14:textId="77777777" w:rsidR="006A4B6D" w:rsidRPr="00463667" w:rsidRDefault="006A4B6D" w:rsidP="00C56CA6">
            <w:pPr>
              <w:pStyle w:val="TableText"/>
              <w:rPr>
                <w:rFonts w:cs="Arial"/>
              </w:rPr>
            </w:pPr>
            <w:r w:rsidRPr="00463667">
              <w:rPr>
                <w:rFonts w:cs="Arial"/>
              </w:rPr>
              <w:t xml:space="preserve">Diabetes Without Complication </w:t>
            </w:r>
          </w:p>
        </w:tc>
        <w:tc>
          <w:tcPr>
            <w:tcW w:w="1075" w:type="dxa"/>
            <w:tcBorders>
              <w:top w:val="dotted" w:sz="6" w:space="0" w:color="auto"/>
            </w:tcBorders>
            <w:shd w:val="clear" w:color="auto" w:fill="auto"/>
          </w:tcPr>
          <w:p w14:paraId="570D2286" w14:textId="77777777" w:rsidR="006A4B6D" w:rsidRPr="00463667" w:rsidRDefault="006A4B6D" w:rsidP="00C56CA6">
            <w:pPr>
              <w:pStyle w:val="TableText"/>
              <w:jc w:val="center"/>
              <w:rPr>
                <w:rFonts w:cs="Arial"/>
              </w:rPr>
            </w:pPr>
            <w:r w:rsidRPr="00463667">
              <w:rPr>
                <w:rFonts w:cs="Arial"/>
              </w:rPr>
              <w:t>2</w:t>
            </w:r>
          </w:p>
        </w:tc>
        <w:tc>
          <w:tcPr>
            <w:tcW w:w="1075" w:type="dxa"/>
            <w:tcBorders>
              <w:top w:val="dotted" w:sz="6" w:space="0" w:color="auto"/>
            </w:tcBorders>
            <w:shd w:val="clear" w:color="auto" w:fill="auto"/>
          </w:tcPr>
          <w:p w14:paraId="2DF25256" w14:textId="77777777" w:rsidR="006A4B6D" w:rsidRPr="00463667" w:rsidRDefault="006A4B6D" w:rsidP="00C56CA6">
            <w:pPr>
              <w:pStyle w:val="TableText"/>
              <w:jc w:val="center"/>
              <w:rPr>
                <w:rFonts w:cs="Arial"/>
              </w:rPr>
            </w:pPr>
            <w:r w:rsidRPr="00463667">
              <w:rPr>
                <w:rFonts w:cs="Arial"/>
              </w:rPr>
              <w:t>HCC-19</w:t>
            </w:r>
          </w:p>
        </w:tc>
      </w:tr>
      <w:tr w:rsidR="006A4B6D" w:rsidRPr="00463667" w14:paraId="5F78E48C" w14:textId="77777777" w:rsidTr="0016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1278" w:type="dxa"/>
            <w:gridSpan w:val="2"/>
          </w:tcPr>
          <w:p w14:paraId="363C98C3" w14:textId="77777777" w:rsidR="006A4B6D" w:rsidRPr="00463667" w:rsidRDefault="006A4B6D" w:rsidP="0016660C">
            <w:pPr>
              <w:pStyle w:val="MarginSubhead"/>
              <w:spacing w:before="240"/>
              <w:jc w:val="right"/>
              <w:rPr>
                <w:i/>
              </w:rPr>
            </w:pPr>
            <w:r w:rsidRPr="00463667">
              <w:rPr>
                <w:i/>
              </w:rPr>
              <w:t>Step 5</w:t>
            </w:r>
          </w:p>
        </w:tc>
        <w:tc>
          <w:tcPr>
            <w:tcW w:w="8447" w:type="dxa"/>
            <w:gridSpan w:val="5"/>
          </w:tcPr>
          <w:p w14:paraId="4DBD3BB1" w14:textId="77777777" w:rsidR="006A4B6D" w:rsidRPr="00463667" w:rsidRDefault="006A4B6D" w:rsidP="0016660C">
            <w:pPr>
              <w:pStyle w:val="Body"/>
              <w:spacing w:before="240"/>
              <w:rPr>
                <w:rFonts w:cs="Arial"/>
                <w:szCs w:val="20"/>
              </w:rPr>
            </w:pPr>
            <w:r w:rsidRPr="00463667">
              <w:rPr>
                <w:rFonts w:cs="Arial"/>
                <w:szCs w:val="20"/>
              </w:rPr>
              <w:t xml:space="preserve">Identify combination HCCs listed in </w:t>
            </w:r>
            <w:r w:rsidRPr="00463667">
              <w:t>Table HCC—Comb</w:t>
            </w:r>
            <w:r w:rsidRPr="00463667">
              <w:rPr>
                <w:rFonts w:cs="Arial"/>
                <w:szCs w:val="20"/>
              </w:rPr>
              <w:t xml:space="preserve">. </w:t>
            </w:r>
          </w:p>
          <w:p w14:paraId="6FA7E0BF" w14:textId="77777777" w:rsidR="006A4B6D" w:rsidRPr="00463667" w:rsidRDefault="006A4B6D" w:rsidP="00C56CA6">
            <w:pPr>
              <w:pStyle w:val="Body"/>
            </w:pPr>
            <w:r w:rsidRPr="00463667">
              <w:rPr>
                <w:rFonts w:cs="Arial"/>
                <w:szCs w:val="20"/>
              </w:rPr>
              <w:t xml:space="preserve">Some combinations suggest a greater amount of risk when observed together. For example, when diabetes </w:t>
            </w:r>
            <w:r w:rsidRPr="00463667">
              <w:rPr>
                <w:rFonts w:cs="Arial"/>
                <w:i/>
                <w:szCs w:val="20"/>
              </w:rPr>
              <w:t xml:space="preserve">and </w:t>
            </w:r>
            <w:r w:rsidRPr="00463667">
              <w:rPr>
                <w:rFonts w:cs="Arial"/>
                <w:szCs w:val="20"/>
              </w:rPr>
              <w:t xml:space="preserve">CHF are present, an increased amount of risk is evident. Additional HCCs are selected to account for these relationships. </w:t>
            </w:r>
          </w:p>
          <w:p w14:paraId="1665EB5C" w14:textId="77777777" w:rsidR="006A4B6D" w:rsidRPr="00463667" w:rsidRDefault="006A4B6D" w:rsidP="00C56CA6">
            <w:pPr>
              <w:pStyle w:val="Body"/>
              <w:rPr>
                <w:rFonts w:cs="Arial"/>
                <w:szCs w:val="20"/>
              </w:rPr>
            </w:pPr>
            <w:r w:rsidRPr="00463667">
              <w:rPr>
                <w:rFonts w:cs="Arial"/>
                <w:szCs w:val="20"/>
              </w:rPr>
              <w:t xml:space="preserve">Compare each stay’s list of unique HCCs to those in the </w:t>
            </w:r>
            <w:r w:rsidRPr="00463667">
              <w:rPr>
                <w:rFonts w:cs="Arial"/>
                <w:i/>
                <w:szCs w:val="20"/>
              </w:rPr>
              <w:t>HCC</w:t>
            </w:r>
            <w:r w:rsidRPr="00463667">
              <w:rPr>
                <w:rFonts w:cs="Arial"/>
                <w:szCs w:val="20"/>
              </w:rPr>
              <w:t xml:space="preserve"> column in Table HCC—Comb and assign any additional HCC conditions.</w:t>
            </w:r>
          </w:p>
          <w:p w14:paraId="5F02F885" w14:textId="77777777" w:rsidR="006A4B6D" w:rsidRPr="00463667" w:rsidRDefault="006A4B6D" w:rsidP="00C56CA6">
            <w:pPr>
              <w:pStyle w:val="Body"/>
              <w:rPr>
                <w:rFonts w:cs="Arial"/>
                <w:szCs w:val="20"/>
              </w:rPr>
            </w:pPr>
            <w:r w:rsidRPr="00463667">
              <w:rPr>
                <w:rFonts w:cs="Arial"/>
                <w:szCs w:val="20"/>
              </w:rPr>
              <w:t>For fully nested combinations (e.g., the diabetes/CHF combination is nested in the diabetes/ CHF/renal combination), use only the more comprehensive pattern. In this example, only the diabetes/CHF/renal combination is counted.</w:t>
            </w:r>
          </w:p>
          <w:p w14:paraId="1004E6D4" w14:textId="77777777" w:rsidR="006A4B6D" w:rsidRPr="00463667" w:rsidRDefault="006A4B6D" w:rsidP="00C56CA6">
            <w:pPr>
              <w:pStyle w:val="Body"/>
            </w:pPr>
            <w:r w:rsidRPr="00463667">
              <w:t>For overlapping combinations (e.g., the CHF, COPD combination overlaps the CHR/renal/ diabetes combination), use both sets of combinations. In this example, both CHF/COPD and CHF/renal/diabetes combinations are counted.</w:t>
            </w:r>
          </w:p>
          <w:p w14:paraId="271804B2" w14:textId="77777777" w:rsidR="006A4B6D" w:rsidRPr="00463667" w:rsidRDefault="006A4B6D" w:rsidP="00C56CA6">
            <w:pPr>
              <w:pStyle w:val="Body"/>
            </w:pPr>
            <w:r w:rsidRPr="00463667">
              <w:t>Based on the combinations, a member can have none, one or more of these added HCCs.</w:t>
            </w:r>
          </w:p>
        </w:tc>
      </w:tr>
      <w:tr w:rsidR="006A4B6D" w:rsidRPr="00463667" w14:paraId="753A1CB5" w14:textId="77777777" w:rsidTr="0016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1278" w:type="dxa"/>
            <w:gridSpan w:val="2"/>
          </w:tcPr>
          <w:p w14:paraId="3BE4BE6E" w14:textId="77777777" w:rsidR="006A4B6D" w:rsidRPr="00463667" w:rsidDel="004850CC" w:rsidRDefault="006A4B6D" w:rsidP="00C56CA6">
            <w:pPr>
              <w:pStyle w:val="MarginSubhead"/>
              <w:jc w:val="right"/>
              <w:rPr>
                <w:u w:val="single"/>
              </w:rPr>
            </w:pPr>
            <w:r w:rsidRPr="00463667">
              <w:rPr>
                <w:u w:val="single"/>
              </w:rPr>
              <w:t>Example</w:t>
            </w:r>
          </w:p>
        </w:tc>
        <w:tc>
          <w:tcPr>
            <w:tcW w:w="8447" w:type="dxa"/>
            <w:gridSpan w:val="5"/>
          </w:tcPr>
          <w:p w14:paraId="516A4732" w14:textId="77777777" w:rsidR="006A4B6D" w:rsidRPr="00463667" w:rsidRDefault="006A4B6D" w:rsidP="00C56CA6">
            <w:pPr>
              <w:pStyle w:val="Body"/>
              <w:rPr>
                <w:rFonts w:cs="Arial"/>
                <w:szCs w:val="20"/>
              </w:rPr>
            </w:pPr>
            <w:r w:rsidRPr="00463667">
              <w:rPr>
                <w:rFonts w:cs="Arial"/>
                <w:szCs w:val="20"/>
              </w:rPr>
              <w:t xml:space="preserve">For a stay with comorbidities HCC-15, HCC-19 and HCC-80 </w:t>
            </w:r>
            <w:r w:rsidRPr="00463667">
              <w:rPr>
                <w:rFonts w:cs="Arial"/>
                <w:bCs/>
                <w:szCs w:val="20"/>
              </w:rPr>
              <w:t>(assume no other HCCs)</w:t>
            </w:r>
            <w:r w:rsidRPr="00463667">
              <w:rPr>
                <w:rFonts w:cs="Arial"/>
                <w:szCs w:val="20"/>
              </w:rPr>
              <w:t xml:space="preserve">, assign HCC-901 in addition to HCC-15, HCC-19 and HCC-80. </w:t>
            </w:r>
            <w:r w:rsidRPr="00463667">
              <w:rPr>
                <w:rFonts w:cs="Arial"/>
                <w:bCs/>
                <w:szCs w:val="20"/>
              </w:rPr>
              <w:t xml:space="preserve">This </w:t>
            </w:r>
            <w:r w:rsidRPr="00463667">
              <w:rPr>
                <w:rFonts w:cs="Arial"/>
                <w:bCs/>
                <w:i/>
                <w:szCs w:val="20"/>
              </w:rPr>
              <w:t>does not</w:t>
            </w:r>
            <w:r w:rsidRPr="00463667">
              <w:rPr>
                <w:rFonts w:cs="Arial"/>
                <w:bCs/>
                <w:szCs w:val="20"/>
              </w:rPr>
              <w:t xml:space="preserve"> replace </w:t>
            </w:r>
            <w:r w:rsidRPr="00463667">
              <w:rPr>
                <w:rFonts w:cs="Arial"/>
                <w:bCs/>
                <w:szCs w:val="20"/>
              </w:rPr>
              <w:br/>
              <w:t>HCC-15, HCC-19 or HCC-80.</w:t>
            </w:r>
          </w:p>
        </w:tc>
      </w:tr>
    </w:tbl>
    <w:p w14:paraId="4E6CC79A" w14:textId="77777777" w:rsidR="0016660C" w:rsidRDefault="0016660C" w:rsidP="006A4B6D">
      <w:pPr>
        <w:pStyle w:val="TableHeadNotCondensed"/>
        <w:rPr>
          <w:i/>
        </w:rPr>
        <w:sectPr w:rsidR="0016660C" w:rsidSect="00C56CA6">
          <w:pgSz w:w="12240" w:h="15840" w:code="1"/>
          <w:pgMar w:top="1080" w:right="1080" w:bottom="1080" w:left="1440" w:header="720" w:footer="720" w:gutter="0"/>
          <w:cols w:space="720"/>
          <w:docGrid w:linePitch="360"/>
        </w:sectPr>
      </w:pPr>
    </w:p>
    <w:p w14:paraId="516C39E6" w14:textId="4849B335" w:rsidR="006A4B6D" w:rsidRPr="00463667" w:rsidRDefault="006A4B6D" w:rsidP="0016660C">
      <w:pPr>
        <w:pStyle w:val="TableHeadNotCondensed"/>
        <w:spacing w:before="0"/>
      </w:pPr>
      <w:r w:rsidRPr="00463667">
        <w:rPr>
          <w:i/>
        </w:rPr>
        <w:t>Example:</w:t>
      </w:r>
      <w:r w:rsidRPr="00463667">
        <w:t xml:space="preserve"> Table HCC—Comb</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4"/>
        <w:gridCol w:w="1647"/>
        <w:gridCol w:w="1647"/>
        <w:gridCol w:w="1647"/>
      </w:tblGrid>
      <w:tr w:rsidR="006A4B6D" w:rsidRPr="00463667" w14:paraId="5C772154" w14:textId="77777777" w:rsidTr="00343766">
        <w:tc>
          <w:tcPr>
            <w:tcW w:w="6485" w:type="dxa"/>
            <w:gridSpan w:val="4"/>
            <w:shd w:val="clear" w:color="auto" w:fill="000000"/>
            <w:hideMark/>
          </w:tcPr>
          <w:p w14:paraId="3FF606FE" w14:textId="77777777" w:rsidR="006A4B6D" w:rsidRPr="00463667" w:rsidRDefault="006A4B6D" w:rsidP="00C56CA6">
            <w:pPr>
              <w:pStyle w:val="TableHead"/>
              <w:rPr>
                <w:color w:val="auto"/>
              </w:rPr>
            </w:pPr>
            <w:r w:rsidRPr="00463667">
              <w:rPr>
                <w:color w:val="auto"/>
              </w:rPr>
              <w:t>Combination: Diabetes and CHF</w:t>
            </w:r>
          </w:p>
        </w:tc>
      </w:tr>
      <w:tr w:rsidR="006A4B6D" w:rsidRPr="00463667" w14:paraId="772AB958" w14:textId="77777777" w:rsidTr="00343766">
        <w:tc>
          <w:tcPr>
            <w:tcW w:w="1544" w:type="dxa"/>
            <w:shd w:val="clear" w:color="auto" w:fill="BFBFBF"/>
            <w:hideMark/>
          </w:tcPr>
          <w:p w14:paraId="6146724C" w14:textId="77777777" w:rsidR="006A4B6D" w:rsidRPr="00463667" w:rsidRDefault="006A4B6D" w:rsidP="00C56CA6">
            <w:pPr>
              <w:pStyle w:val="TableText"/>
              <w:jc w:val="center"/>
              <w:rPr>
                <w:b/>
              </w:rPr>
            </w:pPr>
            <w:r w:rsidRPr="00463667">
              <w:rPr>
                <w:b/>
              </w:rPr>
              <w:t>Comorbid HCC</w:t>
            </w:r>
          </w:p>
        </w:tc>
        <w:tc>
          <w:tcPr>
            <w:tcW w:w="1647" w:type="dxa"/>
            <w:shd w:val="clear" w:color="auto" w:fill="BFBFBF"/>
            <w:hideMark/>
          </w:tcPr>
          <w:p w14:paraId="669BC531" w14:textId="77777777" w:rsidR="006A4B6D" w:rsidRPr="00463667" w:rsidRDefault="006A4B6D" w:rsidP="00C56CA6">
            <w:pPr>
              <w:pStyle w:val="TableText"/>
              <w:jc w:val="center"/>
              <w:rPr>
                <w:b/>
              </w:rPr>
            </w:pPr>
            <w:r w:rsidRPr="00463667">
              <w:rPr>
                <w:b/>
              </w:rPr>
              <w:t>Comorbid HCC</w:t>
            </w:r>
          </w:p>
        </w:tc>
        <w:tc>
          <w:tcPr>
            <w:tcW w:w="1647" w:type="dxa"/>
            <w:shd w:val="clear" w:color="auto" w:fill="BFBFBF"/>
            <w:hideMark/>
          </w:tcPr>
          <w:p w14:paraId="00E8E51C" w14:textId="77777777" w:rsidR="006A4B6D" w:rsidRPr="00463667" w:rsidRDefault="006A4B6D" w:rsidP="00C56CA6">
            <w:pPr>
              <w:pStyle w:val="TableText"/>
              <w:jc w:val="center"/>
              <w:rPr>
                <w:b/>
              </w:rPr>
            </w:pPr>
            <w:r w:rsidRPr="00463667">
              <w:rPr>
                <w:b/>
              </w:rPr>
              <w:t>Comorbid HCC</w:t>
            </w:r>
          </w:p>
        </w:tc>
        <w:tc>
          <w:tcPr>
            <w:tcW w:w="1647" w:type="dxa"/>
            <w:shd w:val="clear" w:color="auto" w:fill="BFBFBF"/>
            <w:hideMark/>
          </w:tcPr>
          <w:p w14:paraId="01AA23C4" w14:textId="77777777" w:rsidR="006A4B6D" w:rsidRPr="00463667" w:rsidRDefault="006A4B6D" w:rsidP="00C56CA6">
            <w:pPr>
              <w:pStyle w:val="TableText"/>
              <w:jc w:val="center"/>
              <w:rPr>
                <w:b/>
              </w:rPr>
            </w:pPr>
            <w:r w:rsidRPr="00463667">
              <w:rPr>
                <w:b/>
              </w:rPr>
              <w:t>Combination HCC</w:t>
            </w:r>
          </w:p>
        </w:tc>
      </w:tr>
      <w:tr w:rsidR="006A4B6D" w:rsidRPr="00463667" w14:paraId="0122E6B0" w14:textId="77777777" w:rsidTr="00343766">
        <w:tc>
          <w:tcPr>
            <w:tcW w:w="1544" w:type="dxa"/>
            <w:shd w:val="clear" w:color="auto" w:fill="FFFFFF"/>
            <w:hideMark/>
          </w:tcPr>
          <w:p w14:paraId="3D155193" w14:textId="77777777" w:rsidR="006A4B6D" w:rsidRPr="00463667" w:rsidRDefault="006A4B6D" w:rsidP="00C56CA6">
            <w:pPr>
              <w:pStyle w:val="TableText"/>
              <w:jc w:val="center"/>
            </w:pPr>
            <w:r w:rsidRPr="00463667">
              <w:t>HCC-15</w:t>
            </w:r>
          </w:p>
        </w:tc>
        <w:tc>
          <w:tcPr>
            <w:tcW w:w="1647" w:type="dxa"/>
            <w:shd w:val="clear" w:color="auto" w:fill="FFFFFF"/>
            <w:hideMark/>
          </w:tcPr>
          <w:p w14:paraId="75E75595" w14:textId="77777777" w:rsidR="006A4B6D" w:rsidRPr="00463667" w:rsidRDefault="006A4B6D" w:rsidP="00C56CA6">
            <w:pPr>
              <w:pStyle w:val="TableText"/>
              <w:jc w:val="center"/>
            </w:pPr>
            <w:r w:rsidRPr="00463667">
              <w:t>HCC-80</w:t>
            </w:r>
          </w:p>
        </w:tc>
        <w:tc>
          <w:tcPr>
            <w:tcW w:w="1647" w:type="dxa"/>
            <w:shd w:val="clear" w:color="auto" w:fill="FFFFFF"/>
            <w:hideMark/>
          </w:tcPr>
          <w:p w14:paraId="46CB2585" w14:textId="77777777" w:rsidR="006A4B6D" w:rsidRPr="00463667" w:rsidRDefault="006A4B6D" w:rsidP="00C56CA6">
            <w:pPr>
              <w:pStyle w:val="TableText"/>
              <w:jc w:val="center"/>
            </w:pPr>
            <w:r w:rsidRPr="00463667">
              <w:t>NA</w:t>
            </w:r>
          </w:p>
        </w:tc>
        <w:tc>
          <w:tcPr>
            <w:tcW w:w="1647" w:type="dxa"/>
            <w:shd w:val="clear" w:color="auto" w:fill="FFFFFF"/>
            <w:hideMark/>
          </w:tcPr>
          <w:p w14:paraId="7A6B4AD6" w14:textId="77777777" w:rsidR="006A4B6D" w:rsidRPr="00463667" w:rsidRDefault="006A4B6D" w:rsidP="00C56CA6">
            <w:pPr>
              <w:pStyle w:val="TableText"/>
              <w:jc w:val="center"/>
            </w:pPr>
            <w:r w:rsidRPr="00463667">
              <w:t>HCC-901</w:t>
            </w:r>
          </w:p>
        </w:tc>
      </w:tr>
      <w:tr w:rsidR="006A4B6D" w:rsidRPr="00463667" w14:paraId="741F6E8E" w14:textId="77777777" w:rsidTr="00343766">
        <w:tc>
          <w:tcPr>
            <w:tcW w:w="1544" w:type="dxa"/>
            <w:shd w:val="clear" w:color="auto" w:fill="auto"/>
            <w:hideMark/>
          </w:tcPr>
          <w:p w14:paraId="32F893A1" w14:textId="77777777" w:rsidR="006A4B6D" w:rsidRPr="00463667" w:rsidRDefault="006A4B6D" w:rsidP="00C56CA6">
            <w:pPr>
              <w:pStyle w:val="TableText"/>
              <w:jc w:val="center"/>
            </w:pPr>
            <w:r w:rsidRPr="00463667">
              <w:t>HCC-16</w:t>
            </w:r>
          </w:p>
        </w:tc>
        <w:tc>
          <w:tcPr>
            <w:tcW w:w="1647" w:type="dxa"/>
            <w:shd w:val="clear" w:color="auto" w:fill="auto"/>
            <w:hideMark/>
          </w:tcPr>
          <w:p w14:paraId="054448FB" w14:textId="77777777" w:rsidR="006A4B6D" w:rsidRPr="00463667" w:rsidRDefault="006A4B6D" w:rsidP="00C56CA6">
            <w:pPr>
              <w:pStyle w:val="TableText"/>
              <w:jc w:val="center"/>
            </w:pPr>
            <w:r w:rsidRPr="00463667">
              <w:t>HCC-80</w:t>
            </w:r>
          </w:p>
        </w:tc>
        <w:tc>
          <w:tcPr>
            <w:tcW w:w="1647" w:type="dxa"/>
            <w:shd w:val="clear" w:color="auto" w:fill="auto"/>
            <w:hideMark/>
          </w:tcPr>
          <w:p w14:paraId="27B07AB9" w14:textId="77777777" w:rsidR="006A4B6D" w:rsidRPr="00463667" w:rsidRDefault="006A4B6D" w:rsidP="00C56CA6">
            <w:pPr>
              <w:pStyle w:val="TableText"/>
              <w:jc w:val="center"/>
            </w:pPr>
            <w:r w:rsidRPr="00463667">
              <w:t>NA</w:t>
            </w:r>
          </w:p>
        </w:tc>
        <w:tc>
          <w:tcPr>
            <w:tcW w:w="1647" w:type="dxa"/>
            <w:shd w:val="clear" w:color="auto" w:fill="auto"/>
            <w:hideMark/>
          </w:tcPr>
          <w:p w14:paraId="3860C983" w14:textId="77777777" w:rsidR="006A4B6D" w:rsidRPr="00463667" w:rsidRDefault="006A4B6D" w:rsidP="00C56CA6">
            <w:pPr>
              <w:pStyle w:val="TableText"/>
              <w:jc w:val="center"/>
            </w:pPr>
            <w:r w:rsidRPr="00463667">
              <w:t>HCC-901</w:t>
            </w:r>
          </w:p>
        </w:tc>
      </w:tr>
      <w:tr w:rsidR="006A4B6D" w:rsidRPr="00463667" w14:paraId="3E87A382" w14:textId="77777777" w:rsidTr="00343766">
        <w:tc>
          <w:tcPr>
            <w:tcW w:w="1544" w:type="dxa"/>
            <w:shd w:val="clear" w:color="auto" w:fill="auto"/>
            <w:hideMark/>
          </w:tcPr>
          <w:p w14:paraId="74E13C83" w14:textId="77777777" w:rsidR="006A4B6D" w:rsidRPr="00463667" w:rsidRDefault="006A4B6D" w:rsidP="00C56CA6">
            <w:pPr>
              <w:pStyle w:val="TableText"/>
              <w:jc w:val="center"/>
            </w:pPr>
            <w:r w:rsidRPr="00463667">
              <w:t>HCC-17</w:t>
            </w:r>
          </w:p>
        </w:tc>
        <w:tc>
          <w:tcPr>
            <w:tcW w:w="1647" w:type="dxa"/>
            <w:shd w:val="clear" w:color="auto" w:fill="auto"/>
            <w:hideMark/>
          </w:tcPr>
          <w:p w14:paraId="7FDB6266" w14:textId="77777777" w:rsidR="006A4B6D" w:rsidRPr="00463667" w:rsidRDefault="006A4B6D" w:rsidP="00C56CA6">
            <w:pPr>
              <w:pStyle w:val="TableText"/>
              <w:jc w:val="center"/>
            </w:pPr>
            <w:r w:rsidRPr="00463667">
              <w:t>HCC-80</w:t>
            </w:r>
          </w:p>
        </w:tc>
        <w:tc>
          <w:tcPr>
            <w:tcW w:w="1647" w:type="dxa"/>
            <w:shd w:val="clear" w:color="auto" w:fill="auto"/>
            <w:hideMark/>
          </w:tcPr>
          <w:p w14:paraId="1E5AEA27" w14:textId="77777777" w:rsidR="006A4B6D" w:rsidRPr="00463667" w:rsidRDefault="006A4B6D" w:rsidP="00C56CA6">
            <w:pPr>
              <w:pStyle w:val="TableText"/>
              <w:jc w:val="center"/>
            </w:pPr>
            <w:r w:rsidRPr="00463667">
              <w:t>NA</w:t>
            </w:r>
          </w:p>
        </w:tc>
        <w:tc>
          <w:tcPr>
            <w:tcW w:w="1647" w:type="dxa"/>
            <w:shd w:val="clear" w:color="auto" w:fill="auto"/>
            <w:hideMark/>
          </w:tcPr>
          <w:p w14:paraId="20D5A0D4" w14:textId="77777777" w:rsidR="006A4B6D" w:rsidRPr="00463667" w:rsidRDefault="006A4B6D" w:rsidP="00C56CA6">
            <w:pPr>
              <w:pStyle w:val="TableText"/>
              <w:jc w:val="center"/>
            </w:pPr>
            <w:r w:rsidRPr="00463667">
              <w:t>HCC-901</w:t>
            </w:r>
          </w:p>
        </w:tc>
      </w:tr>
      <w:tr w:rsidR="006A4B6D" w:rsidRPr="00463667" w14:paraId="0B3D150E" w14:textId="77777777" w:rsidTr="00343766">
        <w:tc>
          <w:tcPr>
            <w:tcW w:w="1544" w:type="dxa"/>
            <w:tcBorders>
              <w:bottom w:val="single" w:sz="4" w:space="0" w:color="000000"/>
            </w:tcBorders>
            <w:shd w:val="clear" w:color="auto" w:fill="auto"/>
            <w:hideMark/>
          </w:tcPr>
          <w:p w14:paraId="7498786E" w14:textId="77777777" w:rsidR="006A4B6D" w:rsidRPr="00463667" w:rsidRDefault="006A4B6D" w:rsidP="00C56CA6">
            <w:pPr>
              <w:pStyle w:val="TableText"/>
              <w:jc w:val="center"/>
            </w:pPr>
            <w:r w:rsidRPr="00463667">
              <w:t>HCC-18</w:t>
            </w:r>
          </w:p>
        </w:tc>
        <w:tc>
          <w:tcPr>
            <w:tcW w:w="1647" w:type="dxa"/>
            <w:tcBorders>
              <w:bottom w:val="single" w:sz="4" w:space="0" w:color="000000"/>
            </w:tcBorders>
            <w:shd w:val="clear" w:color="auto" w:fill="auto"/>
            <w:hideMark/>
          </w:tcPr>
          <w:p w14:paraId="18511BBC" w14:textId="77777777" w:rsidR="006A4B6D" w:rsidRPr="00463667" w:rsidRDefault="006A4B6D" w:rsidP="00C56CA6">
            <w:pPr>
              <w:pStyle w:val="TableText"/>
              <w:jc w:val="center"/>
            </w:pPr>
            <w:r w:rsidRPr="00463667">
              <w:t>HCC-80</w:t>
            </w:r>
          </w:p>
        </w:tc>
        <w:tc>
          <w:tcPr>
            <w:tcW w:w="1647" w:type="dxa"/>
            <w:tcBorders>
              <w:bottom w:val="single" w:sz="4" w:space="0" w:color="000000"/>
            </w:tcBorders>
            <w:shd w:val="clear" w:color="auto" w:fill="auto"/>
            <w:hideMark/>
          </w:tcPr>
          <w:p w14:paraId="7AA1B3DD" w14:textId="77777777" w:rsidR="006A4B6D" w:rsidRPr="00463667" w:rsidRDefault="006A4B6D" w:rsidP="00C56CA6">
            <w:pPr>
              <w:pStyle w:val="TableText"/>
              <w:jc w:val="center"/>
            </w:pPr>
            <w:r w:rsidRPr="00463667">
              <w:t>NA</w:t>
            </w:r>
          </w:p>
        </w:tc>
        <w:tc>
          <w:tcPr>
            <w:tcW w:w="1647" w:type="dxa"/>
            <w:tcBorders>
              <w:bottom w:val="single" w:sz="4" w:space="0" w:color="000000"/>
            </w:tcBorders>
            <w:shd w:val="clear" w:color="auto" w:fill="auto"/>
            <w:hideMark/>
          </w:tcPr>
          <w:p w14:paraId="287E2ACF" w14:textId="77777777" w:rsidR="006A4B6D" w:rsidRPr="00463667" w:rsidRDefault="006A4B6D" w:rsidP="00C56CA6">
            <w:pPr>
              <w:pStyle w:val="TableText"/>
              <w:jc w:val="center"/>
            </w:pPr>
            <w:r w:rsidRPr="00463667">
              <w:t>HCC-901</w:t>
            </w:r>
          </w:p>
        </w:tc>
      </w:tr>
      <w:tr w:rsidR="006A4B6D" w:rsidRPr="00463667" w14:paraId="6819124E" w14:textId="77777777" w:rsidTr="00343766">
        <w:tc>
          <w:tcPr>
            <w:tcW w:w="1544" w:type="dxa"/>
            <w:tcBorders>
              <w:bottom w:val="single" w:sz="6" w:space="0" w:color="auto"/>
            </w:tcBorders>
            <w:shd w:val="clear" w:color="auto" w:fill="FFFFFF"/>
            <w:hideMark/>
          </w:tcPr>
          <w:p w14:paraId="415D62FF" w14:textId="77777777" w:rsidR="006A4B6D" w:rsidRPr="00463667" w:rsidRDefault="006A4B6D" w:rsidP="00C56CA6">
            <w:pPr>
              <w:pStyle w:val="TableText"/>
              <w:jc w:val="center"/>
            </w:pPr>
            <w:r w:rsidRPr="00463667">
              <w:t>HCC-19</w:t>
            </w:r>
          </w:p>
        </w:tc>
        <w:tc>
          <w:tcPr>
            <w:tcW w:w="1647" w:type="dxa"/>
            <w:tcBorders>
              <w:bottom w:val="single" w:sz="6" w:space="0" w:color="auto"/>
            </w:tcBorders>
            <w:shd w:val="clear" w:color="auto" w:fill="FFFFFF"/>
            <w:hideMark/>
          </w:tcPr>
          <w:p w14:paraId="36ABB138" w14:textId="77777777" w:rsidR="006A4B6D" w:rsidRPr="00463667" w:rsidRDefault="006A4B6D" w:rsidP="00C56CA6">
            <w:pPr>
              <w:pStyle w:val="TableText"/>
              <w:jc w:val="center"/>
            </w:pPr>
            <w:r w:rsidRPr="00463667">
              <w:t>HCC-80</w:t>
            </w:r>
          </w:p>
        </w:tc>
        <w:tc>
          <w:tcPr>
            <w:tcW w:w="1647" w:type="dxa"/>
            <w:tcBorders>
              <w:bottom w:val="single" w:sz="6" w:space="0" w:color="auto"/>
            </w:tcBorders>
            <w:shd w:val="clear" w:color="auto" w:fill="FFFFFF"/>
            <w:hideMark/>
          </w:tcPr>
          <w:p w14:paraId="73BA905A" w14:textId="77777777" w:rsidR="006A4B6D" w:rsidRPr="00463667" w:rsidRDefault="006A4B6D" w:rsidP="00C56CA6">
            <w:pPr>
              <w:pStyle w:val="TableText"/>
              <w:jc w:val="center"/>
            </w:pPr>
            <w:r w:rsidRPr="00463667">
              <w:t>NA</w:t>
            </w:r>
          </w:p>
        </w:tc>
        <w:tc>
          <w:tcPr>
            <w:tcW w:w="1647" w:type="dxa"/>
            <w:tcBorders>
              <w:bottom w:val="single" w:sz="6" w:space="0" w:color="auto"/>
            </w:tcBorders>
            <w:shd w:val="clear" w:color="auto" w:fill="FFFFFF"/>
            <w:hideMark/>
          </w:tcPr>
          <w:p w14:paraId="5740B2D2" w14:textId="77777777" w:rsidR="006A4B6D" w:rsidRPr="00463667" w:rsidRDefault="006A4B6D" w:rsidP="00C56CA6">
            <w:pPr>
              <w:pStyle w:val="TableText"/>
              <w:jc w:val="center"/>
            </w:pPr>
            <w:r w:rsidRPr="00463667">
              <w:t>HCC-901</w:t>
            </w:r>
          </w:p>
        </w:tc>
      </w:tr>
    </w:tbl>
    <w:p w14:paraId="24E02962" w14:textId="77777777" w:rsidR="006A4B6D" w:rsidRPr="00463667" w:rsidRDefault="006A4B6D" w:rsidP="006A4B6D">
      <w:pPr>
        <w:pStyle w:val="SubHead20"/>
      </w:pPr>
      <w:r w:rsidRPr="00463667">
        <w:t>Risk Adjustment Weighting</w:t>
      </w:r>
    </w:p>
    <w:p w14:paraId="46A04F6C" w14:textId="77777777" w:rsidR="006A4B6D" w:rsidRPr="00463667" w:rsidRDefault="006A4B6D" w:rsidP="006A4B6D">
      <w:pPr>
        <w:pStyle w:val="Body"/>
        <w:rPr>
          <w:rFonts w:cs="Arial"/>
        </w:rPr>
      </w:pPr>
      <w:r w:rsidRPr="00463667">
        <w:rPr>
          <w:rFonts w:cs="Arial"/>
        </w:rPr>
        <w:t>For each IHS, use the following steps to identify risk adjustment weights based on presence of surgeries, discharge condition, comorbidity, age and gender.</w:t>
      </w:r>
    </w:p>
    <w:p w14:paraId="0F13AC44" w14:textId="6D4B18FB" w:rsidR="006A4B6D" w:rsidRPr="00463667" w:rsidRDefault="006A4B6D" w:rsidP="006A4B6D">
      <w:pPr>
        <w:pStyle w:val="Note"/>
      </w:pPr>
      <w:r w:rsidRPr="00463667">
        <w:rPr>
          <w:b/>
        </w:rPr>
        <w:t xml:space="preserve">Note: </w:t>
      </w:r>
      <w:r w:rsidRPr="00463667">
        <w:t xml:space="preserve">The final weights table will be released on November </w:t>
      </w:r>
      <w:r w:rsidR="00D63E6D">
        <w:t>2</w:t>
      </w:r>
      <w:r w:rsidRPr="00463667">
        <w:t xml:space="preserve">, </w:t>
      </w:r>
      <w:r w:rsidR="00D63E6D">
        <w:t>2015</w:t>
      </w:r>
      <w:r w:rsidRPr="00463667">
        <w:t>.</w:t>
      </w:r>
    </w:p>
    <w:tbl>
      <w:tblPr>
        <w:tblW w:w="0" w:type="auto"/>
        <w:tblLook w:val="0000" w:firstRow="0" w:lastRow="0" w:firstColumn="0" w:lastColumn="0" w:noHBand="0" w:noVBand="0"/>
      </w:tblPr>
      <w:tblGrid>
        <w:gridCol w:w="1182"/>
        <w:gridCol w:w="8538"/>
      </w:tblGrid>
      <w:tr w:rsidR="006A4B6D" w:rsidRPr="00463667" w14:paraId="348B83CB" w14:textId="77777777" w:rsidTr="0016660C">
        <w:tc>
          <w:tcPr>
            <w:tcW w:w="1182" w:type="dxa"/>
          </w:tcPr>
          <w:p w14:paraId="00C471DE" w14:textId="77777777" w:rsidR="006A4B6D" w:rsidRPr="00463667" w:rsidDel="004850CC" w:rsidRDefault="006A4B6D" w:rsidP="00C56CA6">
            <w:pPr>
              <w:pStyle w:val="MarginSubhead"/>
              <w:jc w:val="right"/>
              <w:rPr>
                <w:u w:val="single"/>
              </w:rPr>
            </w:pPr>
            <w:r w:rsidRPr="00463667">
              <w:rPr>
                <w:i/>
              </w:rPr>
              <w:t>Step 1</w:t>
            </w:r>
          </w:p>
        </w:tc>
        <w:tc>
          <w:tcPr>
            <w:tcW w:w="8538" w:type="dxa"/>
          </w:tcPr>
          <w:p w14:paraId="0B50F7DE" w14:textId="77777777" w:rsidR="006A4B6D" w:rsidRPr="00463667" w:rsidRDefault="006A4B6D" w:rsidP="00C56CA6">
            <w:pPr>
              <w:pStyle w:val="Body"/>
            </w:pPr>
            <w:r w:rsidRPr="00463667">
              <w:t xml:space="preserve">For each IHS with a surgery, link the surgery weight. </w:t>
            </w:r>
          </w:p>
          <w:p w14:paraId="3C41A530" w14:textId="77777777" w:rsidR="006A4B6D" w:rsidRPr="00463667" w:rsidRDefault="006A4B6D" w:rsidP="00C56CA6">
            <w:pPr>
              <w:pStyle w:val="Bullet"/>
              <w:spacing w:before="100"/>
              <w:ind w:hanging="234"/>
            </w:pPr>
            <w:r w:rsidRPr="00463667">
              <w:rPr>
                <w:i/>
              </w:rPr>
              <w:t xml:space="preserve">For Medicare product lines ages 18–64: </w:t>
            </w:r>
            <w:r w:rsidRPr="00463667">
              <w:t>Use Table PCR-MA-OtherWeights-Under65.</w:t>
            </w:r>
          </w:p>
          <w:p w14:paraId="3D6B07DA" w14:textId="77777777" w:rsidR="006A4B6D" w:rsidRPr="00463667" w:rsidRDefault="006A4B6D" w:rsidP="00C56CA6">
            <w:pPr>
              <w:pStyle w:val="Bullet"/>
              <w:spacing w:before="100"/>
            </w:pPr>
            <w:r w:rsidRPr="00463667">
              <w:rPr>
                <w:i/>
                <w:szCs w:val="20"/>
              </w:rPr>
              <w:t xml:space="preserve">For Medicare product lines ages 65 and older: </w:t>
            </w:r>
            <w:r w:rsidRPr="00463667">
              <w:rPr>
                <w:szCs w:val="20"/>
              </w:rPr>
              <w:t>Use Table PCR-MA-OtherWeights-65plus.</w:t>
            </w:r>
          </w:p>
          <w:p w14:paraId="4E191D72" w14:textId="77777777" w:rsidR="006A4B6D" w:rsidRPr="00463667" w:rsidRDefault="006A4B6D" w:rsidP="00C56CA6">
            <w:pPr>
              <w:pStyle w:val="Bullet"/>
              <w:spacing w:before="100"/>
              <w:rPr>
                <w:rFonts w:cs="Arial"/>
                <w:szCs w:val="20"/>
              </w:rPr>
            </w:pPr>
            <w:r w:rsidRPr="00463667">
              <w:rPr>
                <w:i/>
              </w:rPr>
              <w:t xml:space="preserve">For commercial product lines: </w:t>
            </w:r>
            <w:r w:rsidRPr="00463667">
              <w:t>Use Table PCR-Comm-OtherWeights.</w:t>
            </w:r>
          </w:p>
        </w:tc>
      </w:tr>
      <w:tr w:rsidR="006A4B6D" w:rsidRPr="00463667" w14:paraId="6F6A0E3F" w14:textId="77777777" w:rsidTr="0016660C">
        <w:tc>
          <w:tcPr>
            <w:tcW w:w="1182" w:type="dxa"/>
          </w:tcPr>
          <w:p w14:paraId="674BD35E" w14:textId="77777777" w:rsidR="006A4B6D" w:rsidRPr="00463667" w:rsidDel="004850CC" w:rsidRDefault="006A4B6D" w:rsidP="00C56CA6">
            <w:pPr>
              <w:pStyle w:val="MarginSubhead"/>
              <w:jc w:val="right"/>
              <w:rPr>
                <w:i/>
              </w:rPr>
            </w:pPr>
            <w:r w:rsidRPr="00463667">
              <w:rPr>
                <w:i/>
              </w:rPr>
              <w:t>Step 2</w:t>
            </w:r>
          </w:p>
        </w:tc>
        <w:tc>
          <w:tcPr>
            <w:tcW w:w="8538" w:type="dxa"/>
          </w:tcPr>
          <w:p w14:paraId="62F8A812" w14:textId="77777777" w:rsidR="006A4B6D" w:rsidRPr="00463667" w:rsidRDefault="006A4B6D" w:rsidP="00C56CA6">
            <w:pPr>
              <w:pStyle w:val="Body"/>
            </w:pPr>
            <w:r w:rsidRPr="00463667">
              <w:t xml:space="preserve">For each IHS with a discharge CC Category, link the primary discharge weights. </w:t>
            </w:r>
          </w:p>
          <w:p w14:paraId="78549C18" w14:textId="77777777" w:rsidR="006A4B6D" w:rsidRPr="00463667" w:rsidRDefault="006A4B6D" w:rsidP="00C56CA6">
            <w:pPr>
              <w:pStyle w:val="Bullet"/>
              <w:spacing w:before="100"/>
            </w:pPr>
            <w:r w:rsidRPr="00463667">
              <w:rPr>
                <w:i/>
              </w:rPr>
              <w:t>For Medicare product lines ages 18-64:</w:t>
            </w:r>
            <w:r w:rsidRPr="00463667">
              <w:t xml:space="preserve"> Use Table PCR-MA-DischCC-Weight-Under65. </w:t>
            </w:r>
          </w:p>
          <w:p w14:paraId="60F53196" w14:textId="77777777" w:rsidR="006A4B6D" w:rsidRPr="00463667" w:rsidRDefault="006A4B6D" w:rsidP="00C56CA6">
            <w:pPr>
              <w:pStyle w:val="Bullet"/>
              <w:spacing w:before="100"/>
            </w:pPr>
            <w:r w:rsidRPr="00463667">
              <w:rPr>
                <w:i/>
                <w:szCs w:val="20"/>
              </w:rPr>
              <w:t xml:space="preserve">For Medicare product lines ages 65 and older: </w:t>
            </w:r>
            <w:r w:rsidRPr="00463667">
              <w:rPr>
                <w:szCs w:val="20"/>
              </w:rPr>
              <w:t>Use Table PCR-MA-DischCC-Weight-65plus.</w:t>
            </w:r>
          </w:p>
          <w:p w14:paraId="397C44D9" w14:textId="77777777" w:rsidR="006A4B6D" w:rsidRPr="00463667" w:rsidRDefault="006A4B6D" w:rsidP="00C56CA6">
            <w:pPr>
              <w:pStyle w:val="Bullet"/>
              <w:spacing w:before="100"/>
              <w:rPr>
                <w:rFonts w:cs="Arial"/>
                <w:szCs w:val="20"/>
              </w:rPr>
            </w:pPr>
            <w:r w:rsidRPr="00463667">
              <w:rPr>
                <w:i/>
              </w:rPr>
              <w:t xml:space="preserve">For commercial product lines: </w:t>
            </w:r>
            <w:r w:rsidRPr="00463667">
              <w:t>Use Table PCR-Comm-DischCC-Weight.</w:t>
            </w:r>
          </w:p>
        </w:tc>
      </w:tr>
      <w:tr w:rsidR="006A4B6D" w:rsidRPr="00463667" w14:paraId="1DCE921C" w14:textId="77777777" w:rsidTr="00C56CA6">
        <w:tc>
          <w:tcPr>
            <w:tcW w:w="1182" w:type="dxa"/>
          </w:tcPr>
          <w:p w14:paraId="7FFFCA71" w14:textId="77777777" w:rsidR="006A4B6D" w:rsidRPr="00463667" w:rsidDel="004850CC" w:rsidRDefault="006A4B6D" w:rsidP="0016660C">
            <w:pPr>
              <w:pStyle w:val="MarginSubhead"/>
              <w:jc w:val="right"/>
              <w:rPr>
                <w:i/>
              </w:rPr>
            </w:pPr>
            <w:r w:rsidRPr="00463667">
              <w:rPr>
                <w:i/>
              </w:rPr>
              <w:t>Step 3</w:t>
            </w:r>
          </w:p>
        </w:tc>
        <w:tc>
          <w:tcPr>
            <w:tcW w:w="8538" w:type="dxa"/>
          </w:tcPr>
          <w:p w14:paraId="13065CDF" w14:textId="77777777" w:rsidR="006A4B6D" w:rsidRPr="00463667" w:rsidRDefault="006A4B6D" w:rsidP="0016660C">
            <w:pPr>
              <w:pStyle w:val="Body"/>
            </w:pPr>
            <w:r w:rsidRPr="00463667">
              <w:t xml:space="preserve">For each IHS with a comorbidity HCC Category, link the weights. </w:t>
            </w:r>
          </w:p>
          <w:p w14:paraId="76258863" w14:textId="77777777" w:rsidR="006A4B6D" w:rsidRPr="00463667" w:rsidRDefault="006A4B6D" w:rsidP="00C56CA6">
            <w:pPr>
              <w:pStyle w:val="Bullet"/>
              <w:spacing w:before="100"/>
            </w:pPr>
            <w:r w:rsidRPr="00463667">
              <w:rPr>
                <w:i/>
              </w:rPr>
              <w:t xml:space="preserve">For Medicare product lines ages 18–64: </w:t>
            </w:r>
            <w:r w:rsidRPr="00463667">
              <w:t>Use Table PCR-MA-ComorbHCC-Weight-Under65.</w:t>
            </w:r>
          </w:p>
          <w:p w14:paraId="18EE32B5" w14:textId="77777777" w:rsidR="006A4B6D" w:rsidRPr="00463667" w:rsidRDefault="006A4B6D" w:rsidP="00C56CA6">
            <w:pPr>
              <w:pStyle w:val="Bullet"/>
              <w:spacing w:before="100"/>
            </w:pPr>
            <w:r w:rsidRPr="00463667">
              <w:rPr>
                <w:i/>
                <w:szCs w:val="20"/>
              </w:rPr>
              <w:t>For Medicare product lines ages 65 and older:</w:t>
            </w:r>
            <w:r w:rsidRPr="00463667">
              <w:rPr>
                <w:szCs w:val="20"/>
              </w:rPr>
              <w:t xml:space="preserve"> Use Table PCR-MA-ComorbHCC-Weight-65plus.</w:t>
            </w:r>
          </w:p>
          <w:p w14:paraId="051BFD3C" w14:textId="77777777" w:rsidR="006A4B6D" w:rsidRPr="00463667" w:rsidRDefault="006A4B6D" w:rsidP="00C56CA6">
            <w:pPr>
              <w:pStyle w:val="Bullet"/>
              <w:spacing w:before="100"/>
              <w:rPr>
                <w:rFonts w:cs="Arial"/>
                <w:szCs w:val="20"/>
              </w:rPr>
            </w:pPr>
            <w:r w:rsidRPr="00463667">
              <w:rPr>
                <w:i/>
              </w:rPr>
              <w:t xml:space="preserve">For commercial product lines: </w:t>
            </w:r>
            <w:r w:rsidRPr="00463667">
              <w:t>Use Table PCR-Comm-ComorbHCC-Weight.</w:t>
            </w:r>
          </w:p>
        </w:tc>
      </w:tr>
      <w:tr w:rsidR="006A4B6D" w:rsidRPr="00463667" w14:paraId="78E1283E" w14:textId="77777777" w:rsidTr="00C56CA6">
        <w:tc>
          <w:tcPr>
            <w:tcW w:w="1182" w:type="dxa"/>
          </w:tcPr>
          <w:p w14:paraId="18C7EF33" w14:textId="77777777" w:rsidR="006A4B6D" w:rsidRPr="00463667" w:rsidDel="004850CC" w:rsidRDefault="006A4B6D" w:rsidP="00C56CA6">
            <w:pPr>
              <w:pStyle w:val="MarginSubhead"/>
              <w:jc w:val="right"/>
              <w:rPr>
                <w:i/>
              </w:rPr>
            </w:pPr>
            <w:r w:rsidRPr="00463667">
              <w:rPr>
                <w:i/>
              </w:rPr>
              <w:t>Step 4</w:t>
            </w:r>
          </w:p>
        </w:tc>
        <w:tc>
          <w:tcPr>
            <w:tcW w:w="8538" w:type="dxa"/>
          </w:tcPr>
          <w:p w14:paraId="493045C1" w14:textId="77777777" w:rsidR="006A4B6D" w:rsidRPr="00463667" w:rsidRDefault="006A4B6D" w:rsidP="00C56CA6">
            <w:pPr>
              <w:pStyle w:val="Body"/>
            </w:pPr>
            <w:r w:rsidRPr="00463667">
              <w:t>Link the age and gender weights for each IHS.</w:t>
            </w:r>
          </w:p>
          <w:p w14:paraId="5BF0C8DD" w14:textId="77777777" w:rsidR="006A4B6D" w:rsidRPr="00463667" w:rsidRDefault="006A4B6D" w:rsidP="00C56CA6">
            <w:pPr>
              <w:pStyle w:val="Bullet"/>
              <w:spacing w:before="100"/>
            </w:pPr>
            <w:r w:rsidRPr="00463667">
              <w:rPr>
                <w:i/>
              </w:rPr>
              <w:t xml:space="preserve">For Medicare product lines ages 18–64: </w:t>
            </w:r>
            <w:r w:rsidRPr="00463667">
              <w:t>Use Table PCR-MA-OtherWeights-Under65.</w:t>
            </w:r>
          </w:p>
          <w:p w14:paraId="3F56B8A0" w14:textId="77777777" w:rsidR="006A4B6D" w:rsidRPr="00463667" w:rsidRDefault="006A4B6D" w:rsidP="00C56CA6">
            <w:pPr>
              <w:pStyle w:val="Bullet"/>
              <w:spacing w:before="100"/>
            </w:pPr>
            <w:r w:rsidRPr="00463667">
              <w:rPr>
                <w:i/>
                <w:szCs w:val="20"/>
              </w:rPr>
              <w:t xml:space="preserve">For Medicare product lines ages 65 and older: </w:t>
            </w:r>
            <w:r w:rsidRPr="00463667">
              <w:rPr>
                <w:szCs w:val="20"/>
              </w:rPr>
              <w:t>Use Table PCR-MA-OtherWeights-65plus.</w:t>
            </w:r>
          </w:p>
          <w:p w14:paraId="7CF5B301" w14:textId="77777777" w:rsidR="006A4B6D" w:rsidRPr="00463667" w:rsidRDefault="006A4B6D" w:rsidP="00C56CA6">
            <w:pPr>
              <w:pStyle w:val="Bullet"/>
              <w:spacing w:before="100"/>
              <w:rPr>
                <w:rFonts w:cs="Arial"/>
                <w:szCs w:val="20"/>
              </w:rPr>
            </w:pPr>
            <w:r w:rsidRPr="00463667">
              <w:rPr>
                <w:i/>
              </w:rPr>
              <w:t xml:space="preserve">For commercial product lines: </w:t>
            </w:r>
            <w:r w:rsidRPr="00463667">
              <w:t>Use Table PCR-Comm-OtherWeights.</w:t>
            </w:r>
          </w:p>
        </w:tc>
      </w:tr>
      <w:tr w:rsidR="006A4B6D" w:rsidRPr="00463667" w14:paraId="0E572804" w14:textId="77777777" w:rsidTr="00C56CA6">
        <w:tc>
          <w:tcPr>
            <w:tcW w:w="1182" w:type="dxa"/>
          </w:tcPr>
          <w:p w14:paraId="70D1CE87" w14:textId="77777777" w:rsidR="006A4B6D" w:rsidRPr="00463667" w:rsidRDefault="006A4B6D" w:rsidP="00C56CA6">
            <w:pPr>
              <w:pStyle w:val="MarginSubhead"/>
              <w:jc w:val="right"/>
              <w:rPr>
                <w:i/>
              </w:rPr>
            </w:pPr>
            <w:r w:rsidRPr="00463667">
              <w:rPr>
                <w:i/>
              </w:rPr>
              <w:t>Step 5</w:t>
            </w:r>
          </w:p>
        </w:tc>
        <w:tc>
          <w:tcPr>
            <w:tcW w:w="8538" w:type="dxa"/>
          </w:tcPr>
          <w:p w14:paraId="3BED028F" w14:textId="77777777" w:rsidR="006A4B6D" w:rsidRPr="00463667" w:rsidRDefault="006A4B6D" w:rsidP="00C56CA6">
            <w:pPr>
              <w:pStyle w:val="Body"/>
            </w:pPr>
            <w:r w:rsidRPr="00463667">
              <w:t>Identify the base risk weight.</w:t>
            </w:r>
          </w:p>
          <w:p w14:paraId="0E8808FC" w14:textId="77777777" w:rsidR="006A4B6D" w:rsidRPr="00463667" w:rsidRDefault="006A4B6D" w:rsidP="00C56CA6">
            <w:pPr>
              <w:pStyle w:val="Bullet"/>
              <w:spacing w:before="100"/>
            </w:pPr>
            <w:r w:rsidRPr="00463667">
              <w:rPr>
                <w:i/>
              </w:rPr>
              <w:t xml:space="preserve">For Medicare product lines ages 18–64: </w:t>
            </w:r>
            <w:r w:rsidRPr="00463667">
              <w:t>Use Table PCR-MA-OtherWeights-Under65.</w:t>
            </w:r>
          </w:p>
          <w:p w14:paraId="13CD67A4" w14:textId="77777777" w:rsidR="006A4B6D" w:rsidRPr="00463667" w:rsidRDefault="006A4B6D" w:rsidP="00C56CA6">
            <w:pPr>
              <w:pStyle w:val="Bullet"/>
              <w:spacing w:before="100"/>
            </w:pPr>
            <w:r w:rsidRPr="00463667">
              <w:rPr>
                <w:i/>
                <w:szCs w:val="20"/>
              </w:rPr>
              <w:t xml:space="preserve">For Medicare product lines ages 65 and older: </w:t>
            </w:r>
            <w:r w:rsidRPr="00463667">
              <w:rPr>
                <w:szCs w:val="20"/>
              </w:rPr>
              <w:t>Use Table PCR-MA-OtherWeights-65plus.</w:t>
            </w:r>
          </w:p>
          <w:p w14:paraId="4A0DCBFB" w14:textId="77777777" w:rsidR="006A4B6D" w:rsidRPr="00463667" w:rsidRDefault="006A4B6D" w:rsidP="00C56CA6">
            <w:pPr>
              <w:pStyle w:val="Bullet"/>
              <w:spacing w:before="100"/>
            </w:pPr>
            <w:r w:rsidRPr="00463667">
              <w:rPr>
                <w:i/>
              </w:rPr>
              <w:t>For commercial product lines:</w:t>
            </w:r>
            <w:r w:rsidRPr="00463667">
              <w:t xml:space="preserve"> Use Table PCR-Comm-OtherWeights to determine the base risk weight.</w:t>
            </w:r>
          </w:p>
        </w:tc>
      </w:tr>
    </w:tbl>
    <w:p w14:paraId="2EC77E53" w14:textId="77777777" w:rsidR="0016660C" w:rsidRDefault="0016660C">
      <w:pPr>
        <w:sectPr w:rsidR="0016660C" w:rsidSect="00C56CA6">
          <w:pgSz w:w="12240" w:h="15840" w:code="1"/>
          <w:pgMar w:top="1080" w:right="1080" w:bottom="1080" w:left="1440" w:header="720" w:footer="720" w:gutter="0"/>
          <w:cols w:space="720"/>
          <w:docGrid w:linePitch="360"/>
        </w:sectPr>
      </w:pPr>
    </w:p>
    <w:tbl>
      <w:tblPr>
        <w:tblW w:w="0" w:type="auto"/>
        <w:tblLook w:val="0000" w:firstRow="0" w:lastRow="0" w:firstColumn="0" w:lastColumn="0" w:noHBand="0" w:noVBand="0"/>
      </w:tblPr>
      <w:tblGrid>
        <w:gridCol w:w="1182"/>
        <w:gridCol w:w="8538"/>
      </w:tblGrid>
      <w:tr w:rsidR="006A4B6D" w:rsidRPr="00463667" w14:paraId="264963CD" w14:textId="77777777" w:rsidTr="00C56CA6">
        <w:tc>
          <w:tcPr>
            <w:tcW w:w="1182" w:type="dxa"/>
          </w:tcPr>
          <w:p w14:paraId="40A6CE09" w14:textId="77777777" w:rsidR="006A4B6D" w:rsidRPr="00463667" w:rsidRDefault="006A4B6D" w:rsidP="0016660C">
            <w:pPr>
              <w:pStyle w:val="MarginSubhead"/>
              <w:spacing w:before="0"/>
              <w:jc w:val="right"/>
              <w:rPr>
                <w:i/>
              </w:rPr>
            </w:pPr>
            <w:r w:rsidRPr="00463667">
              <w:rPr>
                <w:i/>
              </w:rPr>
              <w:t>Step 6</w:t>
            </w:r>
          </w:p>
        </w:tc>
        <w:tc>
          <w:tcPr>
            <w:tcW w:w="8538" w:type="dxa"/>
          </w:tcPr>
          <w:p w14:paraId="5A3B0C08" w14:textId="77777777" w:rsidR="006A4B6D" w:rsidRPr="00463667" w:rsidRDefault="006A4B6D" w:rsidP="0016660C">
            <w:pPr>
              <w:pStyle w:val="Body"/>
              <w:spacing w:before="0"/>
            </w:pPr>
            <w:r w:rsidRPr="00463667">
              <w:t>Sum all weights associated with the IHS (i.e., presence of surgery, primary discharge diagnosis, comorbidities, age, gender and base risk weight).</w:t>
            </w:r>
          </w:p>
        </w:tc>
      </w:tr>
      <w:tr w:rsidR="006A4B6D" w:rsidRPr="00463667" w14:paraId="41BE2126" w14:textId="77777777" w:rsidTr="00C56CA6">
        <w:tc>
          <w:tcPr>
            <w:tcW w:w="1182" w:type="dxa"/>
          </w:tcPr>
          <w:p w14:paraId="68868198" w14:textId="77777777" w:rsidR="006A4B6D" w:rsidRPr="00463667" w:rsidRDefault="006A4B6D" w:rsidP="00C56CA6">
            <w:pPr>
              <w:pStyle w:val="MarginSubhead"/>
              <w:jc w:val="right"/>
              <w:rPr>
                <w:i/>
              </w:rPr>
            </w:pPr>
            <w:r w:rsidRPr="00463667">
              <w:rPr>
                <w:i/>
              </w:rPr>
              <w:t>Step 7</w:t>
            </w:r>
          </w:p>
        </w:tc>
        <w:tc>
          <w:tcPr>
            <w:tcW w:w="8538" w:type="dxa"/>
          </w:tcPr>
          <w:p w14:paraId="0B26810F" w14:textId="77777777" w:rsidR="006A4B6D" w:rsidRPr="00463667" w:rsidRDefault="006A4B6D" w:rsidP="00C56CA6">
            <w:pPr>
              <w:pStyle w:val="Body"/>
            </w:pPr>
            <w:r w:rsidRPr="00463667">
              <w:t>Use the formula below to calculate the adjusted probability of a readmission based on the sum of the weights for each IHS.</w:t>
            </w:r>
          </w:p>
          <w:p w14:paraId="5F31D1F2" w14:textId="77777777" w:rsidR="006A4B6D" w:rsidRPr="00463667" w:rsidRDefault="006A4B6D" w:rsidP="00C56CA6">
            <w:pPr>
              <w:pStyle w:val="Body"/>
              <w:rPr>
                <w:rFonts w:cs="Arial"/>
              </w:rPr>
            </w:pPr>
            <w:r w:rsidRPr="00463667">
              <w:t xml:space="preserve">Adjusted probability of readmission = </w:t>
            </w:r>
            <m:oMath>
              <m:f>
                <m:fPr>
                  <m:ctrlPr>
                    <w:rPr>
                      <w:rFonts w:ascii="Cambria Math" w:hAnsi="Cambria Math" w:cs="Arial"/>
                      <w:i/>
                      <w:sz w:val="24"/>
                    </w:rPr>
                  </m:ctrlPr>
                </m:fPr>
                <m:num>
                  <m:sSup>
                    <m:sSupPr>
                      <m:ctrlPr>
                        <w:rPr>
                          <w:rFonts w:ascii="Cambria Math" w:hAnsi="Cambria Math" w:cs="Arial"/>
                          <w:i/>
                          <w:sz w:val="24"/>
                        </w:rPr>
                      </m:ctrlPr>
                    </m:sSupPr>
                    <m:e>
                      <m:r>
                        <w:rPr>
                          <w:rFonts w:ascii="Cambria Math" w:hAnsi="Cambria Math" w:cs="Arial"/>
                          <w:sz w:val="24"/>
                        </w:rPr>
                        <m:t>e</m:t>
                      </m:r>
                    </m:e>
                    <m:sup>
                      <m:r>
                        <w:rPr>
                          <w:rFonts w:ascii="Cambria Math" w:cs="Arial"/>
                          <w:sz w:val="24"/>
                        </w:rPr>
                        <m:t>(</m:t>
                      </m:r>
                      <m:nary>
                        <m:naryPr>
                          <m:chr m:val="∑"/>
                          <m:limLoc m:val="undOvr"/>
                          <m:subHide m:val="1"/>
                          <m:supHide m:val="1"/>
                          <m:ctrlPr>
                            <w:rPr>
                              <w:rFonts w:ascii="Cambria Math" w:hAnsi="Cambria Math" w:cs="Arial"/>
                              <w:i/>
                              <w:sz w:val="24"/>
                            </w:rPr>
                          </m:ctrlPr>
                        </m:naryPr>
                        <m:sub/>
                        <m:sup/>
                        <m:e>
                          <m:r>
                            <m:rPr>
                              <m:nor/>
                            </m:rPr>
                            <w:rPr>
                              <w:rFonts w:cs="Arial"/>
                              <w:sz w:val="24"/>
                            </w:rPr>
                            <m:t>WeightsForIHS</m:t>
                          </m:r>
                        </m:e>
                      </m:nary>
                      <m:r>
                        <w:rPr>
                          <w:rFonts w:ascii="Cambria Math" w:cs="Arial"/>
                          <w:sz w:val="24"/>
                        </w:rPr>
                        <m:t>)</m:t>
                      </m:r>
                    </m:sup>
                  </m:sSup>
                </m:num>
                <m:den>
                  <m:r>
                    <w:rPr>
                      <w:rFonts w:ascii="Cambria Math" w:cs="Arial"/>
                      <w:sz w:val="24"/>
                    </w:rPr>
                    <m:t>1+</m:t>
                  </m:r>
                  <m:sSup>
                    <m:sSupPr>
                      <m:ctrlPr>
                        <w:rPr>
                          <w:rFonts w:ascii="Cambria Math" w:hAnsi="Cambria Math" w:cs="Arial"/>
                          <w:i/>
                          <w:sz w:val="24"/>
                        </w:rPr>
                      </m:ctrlPr>
                    </m:sSupPr>
                    <m:e>
                      <m:r>
                        <w:rPr>
                          <w:rFonts w:ascii="Cambria Math" w:hAnsi="Cambria Math" w:cs="Arial"/>
                          <w:sz w:val="24"/>
                        </w:rPr>
                        <m:t>e</m:t>
                      </m:r>
                    </m:e>
                    <m:sup>
                      <m:r>
                        <w:rPr>
                          <w:rFonts w:ascii="Cambria Math" w:cs="Arial"/>
                          <w:sz w:val="24"/>
                        </w:rPr>
                        <m:t>(</m:t>
                      </m:r>
                      <m:nary>
                        <m:naryPr>
                          <m:chr m:val="∑"/>
                          <m:limLoc m:val="undOvr"/>
                          <m:subHide m:val="1"/>
                          <m:supHide m:val="1"/>
                          <m:ctrlPr>
                            <w:rPr>
                              <w:rFonts w:ascii="Cambria Math" w:hAnsi="Cambria Math" w:cs="Arial"/>
                              <w:i/>
                              <w:sz w:val="24"/>
                            </w:rPr>
                          </m:ctrlPr>
                        </m:naryPr>
                        <m:sub/>
                        <m:sup/>
                        <m:e>
                          <m:r>
                            <m:rPr>
                              <m:nor/>
                            </m:rPr>
                            <w:rPr>
                              <w:rFonts w:cs="Arial"/>
                              <w:sz w:val="24"/>
                            </w:rPr>
                            <m:t>WeightsForIHS</m:t>
                          </m:r>
                        </m:e>
                      </m:nary>
                      <m:r>
                        <w:rPr>
                          <w:rFonts w:ascii="Cambria Math" w:cs="Arial"/>
                          <w:sz w:val="24"/>
                        </w:rPr>
                        <m:t>)</m:t>
                      </m:r>
                    </m:sup>
                  </m:sSup>
                </m:den>
              </m:f>
            </m:oMath>
          </w:p>
          <w:p w14:paraId="15502548" w14:textId="77777777" w:rsidR="006A4B6D" w:rsidRPr="00463667" w:rsidRDefault="006A4B6D" w:rsidP="00C56CA6">
            <w:pPr>
              <w:pStyle w:val="Body"/>
              <w:jc w:val="center"/>
              <w:rPr>
                <w:b/>
                <w:i/>
              </w:rPr>
            </w:pPr>
            <w:r w:rsidRPr="00463667">
              <w:rPr>
                <w:b/>
                <w:i/>
              </w:rPr>
              <w:t>OR</w:t>
            </w:r>
          </w:p>
          <w:p w14:paraId="3EB2F201" w14:textId="57CB2418" w:rsidR="006A4B6D" w:rsidRPr="00463667" w:rsidRDefault="006A4B6D" w:rsidP="00C56CA6">
            <w:pPr>
              <w:pStyle w:val="Body"/>
            </w:pPr>
            <w:r w:rsidRPr="00463667">
              <w:t>Adjusted probability of readmission = [exp (sum of weights for IHS )]</w:t>
            </w:r>
            <w:r w:rsidR="00044F7D">
              <w:t>/</w:t>
            </w:r>
            <w:r w:rsidRPr="00463667">
              <w:t>[ 1 + exp (sum of weights for IHS) ]</w:t>
            </w:r>
          </w:p>
          <w:p w14:paraId="71FAE8B3" w14:textId="77777777" w:rsidR="006A4B6D" w:rsidRPr="00463667" w:rsidRDefault="006A4B6D" w:rsidP="00C56CA6">
            <w:pPr>
              <w:pStyle w:val="Note"/>
            </w:pPr>
            <w:r w:rsidRPr="00463667">
              <w:rPr>
                <w:b/>
              </w:rPr>
              <w:t xml:space="preserve">Note: </w:t>
            </w:r>
            <w:r w:rsidRPr="00463667">
              <w:t>“Exp” refers to the exponential or antilog function.</w:t>
            </w:r>
          </w:p>
        </w:tc>
      </w:tr>
      <w:tr w:rsidR="006A4B6D" w:rsidRPr="00463667" w14:paraId="435E7306" w14:textId="77777777" w:rsidTr="00C56CA6">
        <w:tc>
          <w:tcPr>
            <w:tcW w:w="1182" w:type="dxa"/>
          </w:tcPr>
          <w:p w14:paraId="360A8E0A" w14:textId="77777777" w:rsidR="006A4B6D" w:rsidRPr="00463667" w:rsidRDefault="006A4B6D" w:rsidP="00C56CA6">
            <w:pPr>
              <w:pStyle w:val="MarginSubhead"/>
              <w:jc w:val="right"/>
              <w:rPr>
                <w:i/>
              </w:rPr>
            </w:pPr>
            <w:r w:rsidRPr="00463667">
              <w:rPr>
                <w:i/>
              </w:rPr>
              <w:t>Step 8</w:t>
            </w:r>
          </w:p>
        </w:tc>
        <w:tc>
          <w:tcPr>
            <w:tcW w:w="8538" w:type="dxa"/>
          </w:tcPr>
          <w:p w14:paraId="4DF7EA4D" w14:textId="77777777" w:rsidR="006A4B6D" w:rsidRPr="00463667" w:rsidRDefault="006A4B6D" w:rsidP="00C56CA6">
            <w:pPr>
              <w:pStyle w:val="Body"/>
            </w:pPr>
            <w:r w:rsidRPr="00463667">
              <w:t>Use the formula below and the adjusted probability of readmission calculated in step 7 to calculate the variance for each IHS.</w:t>
            </w:r>
          </w:p>
          <w:p w14:paraId="3AE46F8E" w14:textId="77777777" w:rsidR="006A4B6D" w:rsidRPr="00463667" w:rsidRDefault="006A4B6D" w:rsidP="00C56CA6">
            <w:pPr>
              <w:pStyle w:val="Body"/>
            </w:pPr>
            <w:r w:rsidRPr="00463667">
              <w:t>Variance = Adjusted probability of readmission x (1 – Adjusted probability of readmission)</w:t>
            </w:r>
          </w:p>
          <w:p w14:paraId="68985D6B" w14:textId="77777777" w:rsidR="006A4B6D" w:rsidRPr="00463667" w:rsidRDefault="006A4B6D" w:rsidP="00C56CA6">
            <w:pPr>
              <w:pStyle w:val="Body"/>
            </w:pPr>
            <w:r w:rsidRPr="00463667">
              <w:t>Example: If the adjusted probability of readmission is 0.1518450741 for an IHS, then the variance for this IHS is 0.1518450741 x 0.8481549259 = 0.1287881476.</w:t>
            </w:r>
          </w:p>
          <w:p w14:paraId="3844D2F9" w14:textId="77777777" w:rsidR="006A4B6D" w:rsidRPr="00463667" w:rsidRDefault="006A4B6D" w:rsidP="00C56CA6">
            <w:pPr>
              <w:pStyle w:val="Body"/>
              <w:rPr>
                <w:i/>
              </w:rPr>
            </w:pPr>
            <w:r w:rsidRPr="00463667">
              <w:rPr>
                <w:b/>
                <w:i/>
              </w:rPr>
              <w:t xml:space="preserve">Note: </w:t>
            </w:r>
            <w:r w:rsidRPr="00463667">
              <w:rPr>
                <w:i/>
              </w:rPr>
              <w:t>The variance is calculated at the IHS level. Organizations must sum the variances for each age/gender and total category when populating the Total Variance cells in the reporting tables.</w:t>
            </w:r>
          </w:p>
        </w:tc>
      </w:tr>
    </w:tbl>
    <w:p w14:paraId="196F7B7C" w14:textId="77777777" w:rsidR="006A4B6D" w:rsidRPr="00463667" w:rsidRDefault="006A4B6D" w:rsidP="006A4B6D">
      <w:pPr>
        <w:sectPr w:rsidR="006A4B6D" w:rsidRPr="00463667" w:rsidSect="00C56CA6">
          <w:pgSz w:w="12240" w:h="15840" w:code="1"/>
          <w:pgMar w:top="1080" w:right="1080" w:bottom="1080" w:left="1440" w:header="720" w:footer="720" w:gutter="0"/>
          <w:cols w:space="720"/>
          <w:docGrid w:linePitch="360"/>
        </w:sectPr>
      </w:pPr>
    </w:p>
    <w:p w14:paraId="64E0F067" w14:textId="77777777" w:rsidR="006A4B6D" w:rsidRPr="00463667" w:rsidRDefault="006A4B6D" w:rsidP="006A4B6D">
      <w:pPr>
        <w:pStyle w:val="TableHeadNotCondensed"/>
        <w:spacing w:before="0"/>
      </w:pPr>
      <w:r w:rsidRPr="00463667">
        <w:t>Sample Table: PCR—Risk Adjustment Weighting</w:t>
      </w:r>
    </w:p>
    <w:tbl>
      <w:tblPr>
        <w:tblW w:w="13320" w:type="dxa"/>
        <w:tblInd w:w="-10" w:type="dxa"/>
        <w:tblLayout w:type="fixed"/>
        <w:tblLook w:val="04A0" w:firstRow="1" w:lastRow="0" w:firstColumn="1" w:lastColumn="0" w:noHBand="0" w:noVBand="1"/>
      </w:tblPr>
      <w:tblGrid>
        <w:gridCol w:w="1018"/>
        <w:gridCol w:w="835"/>
        <w:gridCol w:w="866"/>
        <w:gridCol w:w="627"/>
        <w:gridCol w:w="791"/>
        <w:gridCol w:w="791"/>
        <w:gridCol w:w="864"/>
        <w:gridCol w:w="1000"/>
        <w:gridCol w:w="927"/>
        <w:gridCol w:w="763"/>
        <w:gridCol w:w="959"/>
        <w:gridCol w:w="909"/>
        <w:gridCol w:w="900"/>
        <w:gridCol w:w="1096"/>
        <w:gridCol w:w="974"/>
      </w:tblGrid>
      <w:tr w:rsidR="006A4B6D" w:rsidRPr="00463667" w14:paraId="458FFFD0" w14:textId="77777777" w:rsidTr="00343766">
        <w:tc>
          <w:tcPr>
            <w:tcW w:w="1018" w:type="dxa"/>
            <w:vMerge w:val="restart"/>
            <w:tcBorders>
              <w:top w:val="single" w:sz="8" w:space="0" w:color="auto"/>
              <w:left w:val="single" w:sz="8" w:space="0" w:color="auto"/>
              <w:bottom w:val="single" w:sz="6" w:space="0" w:color="auto"/>
              <w:right w:val="single" w:sz="8" w:space="0" w:color="FFFFFF"/>
            </w:tcBorders>
            <w:shd w:val="clear" w:color="000000" w:fill="000000"/>
            <w:tcMar>
              <w:left w:w="43" w:type="dxa"/>
              <w:right w:w="43" w:type="dxa"/>
            </w:tcMar>
            <w:vAlign w:val="bottom"/>
            <w:hideMark/>
          </w:tcPr>
          <w:p w14:paraId="24738DA4" w14:textId="77777777" w:rsidR="006A4B6D" w:rsidRPr="00463667" w:rsidRDefault="006A4B6D" w:rsidP="00C56CA6">
            <w:pPr>
              <w:pStyle w:val="TableHead"/>
              <w:rPr>
                <w:color w:val="auto"/>
              </w:rPr>
            </w:pPr>
            <w:r w:rsidRPr="00463667">
              <w:rPr>
                <w:color w:val="auto"/>
              </w:rPr>
              <w:t>Member ID*</w:t>
            </w:r>
          </w:p>
        </w:tc>
        <w:tc>
          <w:tcPr>
            <w:tcW w:w="835" w:type="dxa"/>
            <w:vMerge w:val="restart"/>
            <w:tcBorders>
              <w:top w:val="single" w:sz="8" w:space="0" w:color="auto"/>
              <w:left w:val="nil"/>
              <w:bottom w:val="single" w:sz="6" w:space="0" w:color="auto"/>
              <w:right w:val="single" w:sz="8" w:space="0" w:color="FFFFFF"/>
            </w:tcBorders>
            <w:shd w:val="clear" w:color="000000" w:fill="000000"/>
            <w:tcMar>
              <w:left w:w="43" w:type="dxa"/>
              <w:right w:w="43" w:type="dxa"/>
            </w:tcMar>
            <w:vAlign w:val="bottom"/>
            <w:hideMark/>
          </w:tcPr>
          <w:p w14:paraId="000D877A" w14:textId="77777777" w:rsidR="006A4B6D" w:rsidRPr="00463667" w:rsidRDefault="006A4B6D" w:rsidP="00C56CA6">
            <w:pPr>
              <w:pStyle w:val="TableHead"/>
              <w:rPr>
                <w:color w:val="auto"/>
              </w:rPr>
            </w:pPr>
            <w:r w:rsidRPr="00463667">
              <w:rPr>
                <w:color w:val="auto"/>
              </w:rPr>
              <w:t>Admiss. Counter</w:t>
            </w:r>
          </w:p>
        </w:tc>
        <w:tc>
          <w:tcPr>
            <w:tcW w:w="866" w:type="dxa"/>
            <w:vMerge w:val="restart"/>
            <w:tcBorders>
              <w:top w:val="single" w:sz="8" w:space="0" w:color="auto"/>
              <w:left w:val="single" w:sz="8" w:space="0" w:color="FFFFFF"/>
              <w:bottom w:val="single" w:sz="6" w:space="0" w:color="auto"/>
              <w:right w:val="single" w:sz="8" w:space="0" w:color="FFFFFF"/>
            </w:tcBorders>
            <w:shd w:val="clear" w:color="000000" w:fill="000000"/>
            <w:tcMar>
              <w:left w:w="43" w:type="dxa"/>
              <w:right w:w="43" w:type="dxa"/>
            </w:tcMar>
            <w:vAlign w:val="bottom"/>
            <w:hideMark/>
          </w:tcPr>
          <w:p w14:paraId="2212FDF5" w14:textId="77777777" w:rsidR="006A4B6D" w:rsidRPr="00463667" w:rsidRDefault="006A4B6D" w:rsidP="00C56CA6">
            <w:pPr>
              <w:pStyle w:val="TableHead"/>
              <w:rPr>
                <w:color w:val="auto"/>
              </w:rPr>
            </w:pPr>
            <w:r w:rsidRPr="00463667">
              <w:rPr>
                <w:color w:val="auto"/>
              </w:rPr>
              <w:t>Base Risk Weight</w:t>
            </w:r>
          </w:p>
        </w:tc>
        <w:tc>
          <w:tcPr>
            <w:tcW w:w="627" w:type="dxa"/>
            <w:vMerge w:val="restart"/>
            <w:tcBorders>
              <w:top w:val="single" w:sz="8" w:space="0" w:color="auto"/>
              <w:left w:val="single" w:sz="8" w:space="0" w:color="FFFFFF"/>
              <w:bottom w:val="single" w:sz="6" w:space="0" w:color="auto"/>
              <w:right w:val="single" w:sz="8" w:space="0" w:color="FFFFFF"/>
            </w:tcBorders>
            <w:shd w:val="clear" w:color="000000" w:fill="000000"/>
            <w:tcMar>
              <w:left w:w="43" w:type="dxa"/>
              <w:right w:w="43" w:type="dxa"/>
            </w:tcMar>
            <w:vAlign w:val="bottom"/>
            <w:hideMark/>
          </w:tcPr>
          <w:p w14:paraId="4DA5610B" w14:textId="77777777" w:rsidR="006A4B6D" w:rsidRPr="00463667" w:rsidRDefault="006A4B6D" w:rsidP="00C56CA6">
            <w:pPr>
              <w:pStyle w:val="TableHead"/>
              <w:rPr>
                <w:color w:val="auto"/>
              </w:rPr>
            </w:pPr>
            <w:r w:rsidRPr="00463667">
              <w:rPr>
                <w:color w:val="auto"/>
              </w:rPr>
              <w:t>Age</w:t>
            </w:r>
          </w:p>
        </w:tc>
        <w:tc>
          <w:tcPr>
            <w:tcW w:w="791" w:type="dxa"/>
            <w:vMerge w:val="restart"/>
            <w:tcBorders>
              <w:top w:val="single" w:sz="8" w:space="0" w:color="auto"/>
              <w:left w:val="single" w:sz="8" w:space="0" w:color="FFFFFF"/>
              <w:bottom w:val="single" w:sz="6" w:space="0" w:color="auto"/>
              <w:right w:val="single" w:sz="8" w:space="0" w:color="FFFFFF"/>
            </w:tcBorders>
            <w:shd w:val="clear" w:color="000000" w:fill="000000"/>
            <w:tcMar>
              <w:left w:w="43" w:type="dxa"/>
              <w:right w:w="43" w:type="dxa"/>
            </w:tcMar>
            <w:vAlign w:val="bottom"/>
            <w:hideMark/>
          </w:tcPr>
          <w:p w14:paraId="5C88BD95" w14:textId="77777777" w:rsidR="006A4B6D" w:rsidRPr="00463667" w:rsidRDefault="006A4B6D" w:rsidP="00C56CA6">
            <w:pPr>
              <w:pStyle w:val="TableHead"/>
              <w:rPr>
                <w:color w:val="auto"/>
              </w:rPr>
            </w:pPr>
            <w:r w:rsidRPr="00463667">
              <w:rPr>
                <w:color w:val="auto"/>
              </w:rPr>
              <w:t>Gender</w:t>
            </w:r>
          </w:p>
        </w:tc>
        <w:tc>
          <w:tcPr>
            <w:tcW w:w="791" w:type="dxa"/>
            <w:vMerge w:val="restart"/>
            <w:tcBorders>
              <w:top w:val="single" w:sz="8" w:space="0" w:color="auto"/>
              <w:left w:val="single" w:sz="8" w:space="0" w:color="FFFFFF"/>
              <w:bottom w:val="single" w:sz="6" w:space="0" w:color="auto"/>
              <w:right w:val="single" w:sz="8" w:space="0" w:color="FFFFFF"/>
            </w:tcBorders>
            <w:shd w:val="clear" w:color="000000" w:fill="000000"/>
            <w:tcMar>
              <w:left w:w="43" w:type="dxa"/>
              <w:right w:w="43" w:type="dxa"/>
            </w:tcMar>
            <w:vAlign w:val="bottom"/>
            <w:hideMark/>
          </w:tcPr>
          <w:p w14:paraId="04DDEE20" w14:textId="77777777" w:rsidR="006A4B6D" w:rsidRPr="00463667" w:rsidRDefault="006A4B6D" w:rsidP="00C56CA6">
            <w:pPr>
              <w:pStyle w:val="TableHead"/>
              <w:rPr>
                <w:color w:val="auto"/>
              </w:rPr>
            </w:pPr>
            <w:r w:rsidRPr="00463667">
              <w:rPr>
                <w:color w:val="auto"/>
              </w:rPr>
              <w:t>Age and Gender Weight</w:t>
            </w:r>
          </w:p>
        </w:tc>
        <w:tc>
          <w:tcPr>
            <w:tcW w:w="864" w:type="dxa"/>
            <w:vMerge w:val="restart"/>
            <w:tcBorders>
              <w:top w:val="single" w:sz="8" w:space="0" w:color="auto"/>
              <w:left w:val="single" w:sz="8" w:space="0" w:color="FFFFFF"/>
              <w:bottom w:val="single" w:sz="6" w:space="0" w:color="auto"/>
              <w:right w:val="single" w:sz="8" w:space="0" w:color="FFFFFF"/>
            </w:tcBorders>
            <w:shd w:val="clear" w:color="000000" w:fill="000000"/>
            <w:tcMar>
              <w:left w:w="43" w:type="dxa"/>
              <w:right w:w="43" w:type="dxa"/>
            </w:tcMar>
            <w:vAlign w:val="bottom"/>
            <w:hideMark/>
          </w:tcPr>
          <w:p w14:paraId="5104F1CE" w14:textId="77777777" w:rsidR="006A4B6D" w:rsidRPr="00463667" w:rsidRDefault="006A4B6D" w:rsidP="00C56CA6">
            <w:pPr>
              <w:pStyle w:val="TableHead"/>
              <w:rPr>
                <w:color w:val="auto"/>
              </w:rPr>
            </w:pPr>
            <w:r w:rsidRPr="00463667">
              <w:rPr>
                <w:color w:val="auto"/>
              </w:rPr>
              <w:t>Surgical Weight</w:t>
            </w:r>
          </w:p>
        </w:tc>
        <w:tc>
          <w:tcPr>
            <w:tcW w:w="1000" w:type="dxa"/>
            <w:vMerge w:val="restart"/>
            <w:tcBorders>
              <w:top w:val="single" w:sz="8" w:space="0" w:color="auto"/>
              <w:left w:val="single" w:sz="8" w:space="0" w:color="FFFFFF"/>
              <w:bottom w:val="single" w:sz="6" w:space="0" w:color="auto"/>
              <w:right w:val="single" w:sz="8" w:space="0" w:color="FFFFFF"/>
            </w:tcBorders>
            <w:shd w:val="clear" w:color="000000" w:fill="000000"/>
            <w:tcMar>
              <w:left w:w="43" w:type="dxa"/>
              <w:right w:w="43" w:type="dxa"/>
            </w:tcMar>
            <w:vAlign w:val="bottom"/>
            <w:hideMark/>
          </w:tcPr>
          <w:p w14:paraId="45BD3DCF" w14:textId="77777777" w:rsidR="006A4B6D" w:rsidRPr="00463667" w:rsidRDefault="006A4B6D" w:rsidP="00C56CA6">
            <w:pPr>
              <w:pStyle w:val="TableHead"/>
              <w:rPr>
                <w:color w:val="auto"/>
              </w:rPr>
            </w:pPr>
            <w:r w:rsidRPr="00463667">
              <w:rPr>
                <w:color w:val="auto"/>
              </w:rPr>
              <w:t>ICD-9 Diagnosis Code</w:t>
            </w:r>
          </w:p>
        </w:tc>
        <w:tc>
          <w:tcPr>
            <w:tcW w:w="1690" w:type="dxa"/>
            <w:gridSpan w:val="2"/>
            <w:tcBorders>
              <w:top w:val="single" w:sz="8" w:space="0" w:color="auto"/>
              <w:left w:val="nil"/>
              <w:bottom w:val="single" w:sz="6" w:space="0" w:color="FFFFFF" w:themeColor="background1"/>
              <w:right w:val="single" w:sz="8" w:space="0" w:color="FFFFFF"/>
            </w:tcBorders>
            <w:shd w:val="clear" w:color="000000" w:fill="000000"/>
            <w:tcMar>
              <w:left w:w="43" w:type="dxa"/>
              <w:right w:w="43" w:type="dxa"/>
            </w:tcMar>
            <w:vAlign w:val="bottom"/>
            <w:hideMark/>
          </w:tcPr>
          <w:p w14:paraId="07F8FD1A" w14:textId="77777777" w:rsidR="006A4B6D" w:rsidRPr="00463667" w:rsidRDefault="006A4B6D" w:rsidP="00C56CA6">
            <w:pPr>
              <w:pStyle w:val="TableHead"/>
              <w:rPr>
                <w:color w:val="auto"/>
              </w:rPr>
            </w:pPr>
            <w:r w:rsidRPr="00463667">
              <w:rPr>
                <w:color w:val="auto"/>
              </w:rPr>
              <w:t>Discharge CC</w:t>
            </w:r>
          </w:p>
        </w:tc>
        <w:tc>
          <w:tcPr>
            <w:tcW w:w="1868" w:type="dxa"/>
            <w:gridSpan w:val="2"/>
            <w:tcBorders>
              <w:top w:val="single" w:sz="8" w:space="0" w:color="auto"/>
              <w:left w:val="single" w:sz="8" w:space="0" w:color="FFFFFF"/>
              <w:bottom w:val="single" w:sz="6" w:space="0" w:color="FFFFFF" w:themeColor="background1"/>
              <w:right w:val="single" w:sz="8" w:space="0" w:color="FFFFFF"/>
            </w:tcBorders>
            <w:shd w:val="clear" w:color="000000" w:fill="000000"/>
            <w:tcMar>
              <w:left w:w="43" w:type="dxa"/>
              <w:right w:w="43" w:type="dxa"/>
            </w:tcMar>
            <w:vAlign w:val="bottom"/>
            <w:hideMark/>
          </w:tcPr>
          <w:p w14:paraId="76128C2F" w14:textId="77777777" w:rsidR="006A4B6D" w:rsidRPr="00463667" w:rsidRDefault="006A4B6D" w:rsidP="00C56CA6">
            <w:pPr>
              <w:pStyle w:val="TableHead"/>
              <w:rPr>
                <w:color w:val="auto"/>
              </w:rPr>
            </w:pPr>
            <w:r w:rsidRPr="00463667">
              <w:rPr>
                <w:color w:val="auto"/>
              </w:rPr>
              <w:t>HCC-PCR</w:t>
            </w:r>
          </w:p>
        </w:tc>
        <w:tc>
          <w:tcPr>
            <w:tcW w:w="900" w:type="dxa"/>
            <w:vMerge w:val="restart"/>
            <w:tcBorders>
              <w:top w:val="single" w:sz="8" w:space="0" w:color="auto"/>
              <w:left w:val="single" w:sz="8" w:space="0" w:color="FFFFFF"/>
              <w:bottom w:val="single" w:sz="6" w:space="0" w:color="auto"/>
              <w:right w:val="single" w:sz="8" w:space="0" w:color="FFFFFF"/>
            </w:tcBorders>
            <w:shd w:val="clear" w:color="000000" w:fill="000000"/>
            <w:tcMar>
              <w:left w:w="43" w:type="dxa"/>
              <w:right w:w="43" w:type="dxa"/>
            </w:tcMar>
            <w:vAlign w:val="bottom"/>
            <w:hideMark/>
          </w:tcPr>
          <w:p w14:paraId="4098DAB0" w14:textId="77777777" w:rsidR="006A4B6D" w:rsidRPr="00463667" w:rsidRDefault="006A4B6D" w:rsidP="00C56CA6">
            <w:pPr>
              <w:pStyle w:val="TableHead"/>
              <w:rPr>
                <w:color w:val="auto"/>
              </w:rPr>
            </w:pPr>
            <w:r w:rsidRPr="00463667">
              <w:rPr>
                <w:color w:val="auto"/>
              </w:rPr>
              <w:t>Sum of Weights</w:t>
            </w:r>
          </w:p>
        </w:tc>
        <w:tc>
          <w:tcPr>
            <w:tcW w:w="1096" w:type="dxa"/>
            <w:vMerge w:val="restart"/>
            <w:tcBorders>
              <w:top w:val="single" w:sz="8" w:space="0" w:color="auto"/>
              <w:left w:val="single" w:sz="8" w:space="0" w:color="FFFFFF"/>
              <w:bottom w:val="single" w:sz="6" w:space="0" w:color="auto"/>
              <w:right w:val="single" w:sz="4" w:space="0" w:color="FFFFFF" w:themeColor="background1"/>
            </w:tcBorders>
            <w:shd w:val="clear" w:color="000000" w:fill="000000"/>
            <w:tcMar>
              <w:left w:w="43" w:type="dxa"/>
              <w:right w:w="43" w:type="dxa"/>
            </w:tcMar>
            <w:vAlign w:val="bottom"/>
            <w:hideMark/>
          </w:tcPr>
          <w:p w14:paraId="430A7644" w14:textId="77777777" w:rsidR="006A4B6D" w:rsidRPr="00463667" w:rsidRDefault="006A4B6D" w:rsidP="00C56CA6">
            <w:pPr>
              <w:pStyle w:val="TableHead"/>
              <w:rPr>
                <w:color w:val="auto"/>
              </w:rPr>
            </w:pPr>
            <w:r w:rsidRPr="00463667">
              <w:rPr>
                <w:color w:val="auto"/>
              </w:rPr>
              <w:t>Adjusted Probability</w:t>
            </w:r>
          </w:p>
        </w:tc>
        <w:tc>
          <w:tcPr>
            <w:tcW w:w="974" w:type="dxa"/>
            <w:vMerge w:val="restart"/>
            <w:tcBorders>
              <w:top w:val="single" w:sz="8" w:space="0" w:color="auto"/>
              <w:left w:val="single" w:sz="4" w:space="0" w:color="FFFFFF" w:themeColor="background1"/>
              <w:right w:val="single" w:sz="8" w:space="0" w:color="auto"/>
            </w:tcBorders>
            <w:shd w:val="clear" w:color="000000" w:fill="000000"/>
            <w:tcMar>
              <w:left w:w="43" w:type="dxa"/>
              <w:right w:w="43" w:type="dxa"/>
            </w:tcMar>
            <w:vAlign w:val="bottom"/>
          </w:tcPr>
          <w:p w14:paraId="0367F0DD" w14:textId="77777777" w:rsidR="006A4B6D" w:rsidRPr="00463667" w:rsidRDefault="006A4B6D" w:rsidP="00C56CA6">
            <w:pPr>
              <w:pStyle w:val="TableHead"/>
              <w:rPr>
                <w:color w:val="auto"/>
              </w:rPr>
            </w:pPr>
            <w:r w:rsidRPr="00463667">
              <w:rPr>
                <w:color w:val="auto"/>
              </w:rPr>
              <w:t>Variance</w:t>
            </w:r>
          </w:p>
        </w:tc>
      </w:tr>
      <w:tr w:rsidR="006A4B6D" w:rsidRPr="00463667" w14:paraId="41D17CEC" w14:textId="77777777" w:rsidTr="00343766">
        <w:tc>
          <w:tcPr>
            <w:tcW w:w="1018" w:type="dxa"/>
            <w:vMerge/>
            <w:tcBorders>
              <w:top w:val="single" w:sz="6" w:space="0" w:color="auto"/>
              <w:left w:val="single" w:sz="8" w:space="0" w:color="auto"/>
              <w:bottom w:val="single" w:sz="4" w:space="0" w:color="auto"/>
              <w:right w:val="single" w:sz="8" w:space="0" w:color="FFFFFF"/>
            </w:tcBorders>
            <w:shd w:val="clear" w:color="auto" w:fill="000000"/>
            <w:tcMar>
              <w:left w:w="43" w:type="dxa"/>
              <w:right w:w="43" w:type="dxa"/>
            </w:tcMar>
            <w:vAlign w:val="bottom"/>
            <w:hideMark/>
          </w:tcPr>
          <w:p w14:paraId="4055AAE0" w14:textId="77777777" w:rsidR="006A4B6D" w:rsidRPr="00463667" w:rsidRDefault="006A4B6D" w:rsidP="00C56CA6">
            <w:pPr>
              <w:pStyle w:val="TableHead"/>
              <w:rPr>
                <w:color w:val="auto"/>
              </w:rPr>
            </w:pPr>
          </w:p>
        </w:tc>
        <w:tc>
          <w:tcPr>
            <w:tcW w:w="835" w:type="dxa"/>
            <w:vMerge/>
            <w:tcBorders>
              <w:top w:val="single" w:sz="6" w:space="0" w:color="auto"/>
              <w:left w:val="nil"/>
              <w:bottom w:val="single" w:sz="4" w:space="0" w:color="auto"/>
              <w:right w:val="single" w:sz="8" w:space="0" w:color="FFFFFF"/>
            </w:tcBorders>
            <w:shd w:val="clear" w:color="auto" w:fill="000000"/>
            <w:tcMar>
              <w:left w:w="43" w:type="dxa"/>
              <w:right w:w="43" w:type="dxa"/>
            </w:tcMar>
            <w:vAlign w:val="bottom"/>
            <w:hideMark/>
          </w:tcPr>
          <w:p w14:paraId="318924D3" w14:textId="77777777" w:rsidR="006A4B6D" w:rsidRPr="00463667" w:rsidRDefault="006A4B6D" w:rsidP="00C56CA6">
            <w:pPr>
              <w:pStyle w:val="TableHead"/>
              <w:rPr>
                <w:color w:val="auto"/>
              </w:rPr>
            </w:pPr>
          </w:p>
        </w:tc>
        <w:tc>
          <w:tcPr>
            <w:tcW w:w="866" w:type="dxa"/>
            <w:vMerge/>
            <w:tcBorders>
              <w:top w:val="single" w:sz="6" w:space="0" w:color="auto"/>
              <w:left w:val="single" w:sz="8" w:space="0" w:color="FFFFFF"/>
              <w:bottom w:val="single" w:sz="4" w:space="0" w:color="auto"/>
              <w:right w:val="single" w:sz="8" w:space="0" w:color="FFFFFF"/>
            </w:tcBorders>
            <w:shd w:val="clear" w:color="auto" w:fill="000000"/>
            <w:tcMar>
              <w:left w:w="43" w:type="dxa"/>
              <w:right w:w="43" w:type="dxa"/>
            </w:tcMar>
            <w:vAlign w:val="bottom"/>
            <w:hideMark/>
          </w:tcPr>
          <w:p w14:paraId="75567722" w14:textId="77777777" w:rsidR="006A4B6D" w:rsidRPr="00463667" w:rsidRDefault="006A4B6D" w:rsidP="00C56CA6">
            <w:pPr>
              <w:pStyle w:val="TableHead"/>
              <w:rPr>
                <w:color w:val="auto"/>
              </w:rPr>
            </w:pPr>
          </w:p>
        </w:tc>
        <w:tc>
          <w:tcPr>
            <w:tcW w:w="627" w:type="dxa"/>
            <w:vMerge/>
            <w:tcBorders>
              <w:top w:val="single" w:sz="6" w:space="0" w:color="auto"/>
              <w:left w:val="single" w:sz="8" w:space="0" w:color="FFFFFF"/>
              <w:bottom w:val="single" w:sz="4" w:space="0" w:color="auto"/>
              <w:right w:val="single" w:sz="8" w:space="0" w:color="FFFFFF"/>
            </w:tcBorders>
            <w:shd w:val="clear" w:color="auto" w:fill="000000"/>
            <w:tcMar>
              <w:left w:w="43" w:type="dxa"/>
              <w:right w:w="43" w:type="dxa"/>
            </w:tcMar>
            <w:vAlign w:val="bottom"/>
            <w:hideMark/>
          </w:tcPr>
          <w:p w14:paraId="1125544E" w14:textId="77777777" w:rsidR="006A4B6D" w:rsidRPr="00463667" w:rsidRDefault="006A4B6D" w:rsidP="00C56CA6">
            <w:pPr>
              <w:pStyle w:val="TableHead"/>
              <w:rPr>
                <w:color w:val="auto"/>
              </w:rPr>
            </w:pPr>
          </w:p>
        </w:tc>
        <w:tc>
          <w:tcPr>
            <w:tcW w:w="791" w:type="dxa"/>
            <w:vMerge/>
            <w:tcBorders>
              <w:top w:val="single" w:sz="6" w:space="0" w:color="auto"/>
              <w:left w:val="single" w:sz="8" w:space="0" w:color="FFFFFF"/>
              <w:bottom w:val="single" w:sz="4" w:space="0" w:color="auto"/>
              <w:right w:val="single" w:sz="8" w:space="0" w:color="FFFFFF"/>
            </w:tcBorders>
            <w:shd w:val="clear" w:color="auto" w:fill="000000"/>
            <w:tcMar>
              <w:left w:w="43" w:type="dxa"/>
              <w:right w:w="43" w:type="dxa"/>
            </w:tcMar>
            <w:vAlign w:val="bottom"/>
            <w:hideMark/>
          </w:tcPr>
          <w:p w14:paraId="601FFF0A" w14:textId="77777777" w:rsidR="006A4B6D" w:rsidRPr="00463667" w:rsidRDefault="006A4B6D" w:rsidP="00C56CA6">
            <w:pPr>
              <w:pStyle w:val="TableHead"/>
              <w:rPr>
                <w:color w:val="auto"/>
              </w:rPr>
            </w:pPr>
          </w:p>
        </w:tc>
        <w:tc>
          <w:tcPr>
            <w:tcW w:w="791" w:type="dxa"/>
            <w:vMerge/>
            <w:tcBorders>
              <w:top w:val="single" w:sz="6" w:space="0" w:color="auto"/>
              <w:left w:val="single" w:sz="8" w:space="0" w:color="FFFFFF"/>
              <w:bottom w:val="single" w:sz="4" w:space="0" w:color="auto"/>
              <w:right w:val="single" w:sz="8" w:space="0" w:color="FFFFFF"/>
            </w:tcBorders>
            <w:shd w:val="clear" w:color="auto" w:fill="000000"/>
            <w:tcMar>
              <w:left w:w="43" w:type="dxa"/>
              <w:right w:w="43" w:type="dxa"/>
            </w:tcMar>
            <w:vAlign w:val="bottom"/>
            <w:hideMark/>
          </w:tcPr>
          <w:p w14:paraId="46880025" w14:textId="77777777" w:rsidR="006A4B6D" w:rsidRPr="00463667" w:rsidRDefault="006A4B6D" w:rsidP="00C56CA6">
            <w:pPr>
              <w:pStyle w:val="TableHead"/>
              <w:rPr>
                <w:color w:val="auto"/>
              </w:rPr>
            </w:pPr>
          </w:p>
        </w:tc>
        <w:tc>
          <w:tcPr>
            <w:tcW w:w="864" w:type="dxa"/>
            <w:vMerge/>
            <w:tcBorders>
              <w:top w:val="single" w:sz="6" w:space="0" w:color="auto"/>
              <w:left w:val="single" w:sz="8" w:space="0" w:color="FFFFFF"/>
              <w:bottom w:val="single" w:sz="4" w:space="0" w:color="auto"/>
              <w:right w:val="single" w:sz="8" w:space="0" w:color="FFFFFF"/>
            </w:tcBorders>
            <w:shd w:val="clear" w:color="auto" w:fill="000000"/>
            <w:tcMar>
              <w:left w:w="43" w:type="dxa"/>
              <w:right w:w="43" w:type="dxa"/>
            </w:tcMar>
            <w:vAlign w:val="bottom"/>
            <w:hideMark/>
          </w:tcPr>
          <w:p w14:paraId="6A7A594A" w14:textId="77777777" w:rsidR="006A4B6D" w:rsidRPr="00463667" w:rsidRDefault="006A4B6D" w:rsidP="00C56CA6">
            <w:pPr>
              <w:pStyle w:val="TableHead"/>
              <w:rPr>
                <w:color w:val="auto"/>
              </w:rPr>
            </w:pPr>
          </w:p>
        </w:tc>
        <w:tc>
          <w:tcPr>
            <w:tcW w:w="1000" w:type="dxa"/>
            <w:vMerge/>
            <w:tcBorders>
              <w:top w:val="single" w:sz="6" w:space="0" w:color="auto"/>
              <w:left w:val="single" w:sz="8" w:space="0" w:color="FFFFFF"/>
              <w:bottom w:val="single" w:sz="4" w:space="0" w:color="auto"/>
              <w:right w:val="single" w:sz="8" w:space="0" w:color="FFFFFF"/>
            </w:tcBorders>
            <w:shd w:val="clear" w:color="auto" w:fill="000000"/>
            <w:tcMar>
              <w:left w:w="43" w:type="dxa"/>
              <w:right w:w="43" w:type="dxa"/>
            </w:tcMar>
            <w:vAlign w:val="bottom"/>
            <w:hideMark/>
          </w:tcPr>
          <w:p w14:paraId="72C06184" w14:textId="77777777" w:rsidR="006A4B6D" w:rsidRPr="00463667" w:rsidRDefault="006A4B6D" w:rsidP="00C56CA6">
            <w:pPr>
              <w:pStyle w:val="TableHead"/>
              <w:rPr>
                <w:color w:val="auto"/>
              </w:rPr>
            </w:pPr>
          </w:p>
        </w:tc>
        <w:tc>
          <w:tcPr>
            <w:tcW w:w="927" w:type="dxa"/>
            <w:tcBorders>
              <w:top w:val="single" w:sz="6" w:space="0" w:color="FFFFFF" w:themeColor="background1"/>
              <w:left w:val="nil"/>
              <w:bottom w:val="single" w:sz="4" w:space="0" w:color="auto"/>
              <w:right w:val="single" w:sz="8" w:space="0" w:color="FFFFFF"/>
            </w:tcBorders>
            <w:shd w:val="clear" w:color="auto" w:fill="000000"/>
            <w:tcMar>
              <w:left w:w="43" w:type="dxa"/>
              <w:right w:w="43" w:type="dxa"/>
            </w:tcMar>
            <w:vAlign w:val="bottom"/>
            <w:hideMark/>
          </w:tcPr>
          <w:p w14:paraId="596A0BE6" w14:textId="77777777" w:rsidR="006A4B6D" w:rsidRPr="00463667" w:rsidRDefault="006A4B6D" w:rsidP="00C56CA6">
            <w:pPr>
              <w:pStyle w:val="TableHead"/>
              <w:rPr>
                <w:color w:val="auto"/>
              </w:rPr>
            </w:pPr>
            <w:r w:rsidRPr="00463667">
              <w:rPr>
                <w:color w:val="auto"/>
              </w:rPr>
              <w:t>Category</w:t>
            </w:r>
          </w:p>
        </w:tc>
        <w:tc>
          <w:tcPr>
            <w:tcW w:w="763" w:type="dxa"/>
            <w:tcBorders>
              <w:top w:val="single" w:sz="6" w:space="0" w:color="FFFFFF" w:themeColor="background1"/>
              <w:left w:val="nil"/>
              <w:bottom w:val="single" w:sz="4" w:space="0" w:color="auto"/>
              <w:right w:val="single" w:sz="8" w:space="0" w:color="FFFFFF"/>
            </w:tcBorders>
            <w:shd w:val="clear" w:color="auto" w:fill="000000"/>
            <w:tcMar>
              <w:left w:w="43" w:type="dxa"/>
              <w:right w:w="43" w:type="dxa"/>
            </w:tcMar>
            <w:vAlign w:val="bottom"/>
            <w:hideMark/>
          </w:tcPr>
          <w:p w14:paraId="545755A3" w14:textId="77777777" w:rsidR="006A4B6D" w:rsidRPr="00463667" w:rsidRDefault="006A4B6D" w:rsidP="00C56CA6">
            <w:pPr>
              <w:pStyle w:val="TableHead"/>
              <w:rPr>
                <w:color w:val="auto"/>
              </w:rPr>
            </w:pPr>
            <w:r w:rsidRPr="00463667">
              <w:rPr>
                <w:color w:val="auto"/>
              </w:rPr>
              <w:t>Weight</w:t>
            </w:r>
          </w:p>
        </w:tc>
        <w:tc>
          <w:tcPr>
            <w:tcW w:w="959" w:type="dxa"/>
            <w:tcBorders>
              <w:top w:val="single" w:sz="6" w:space="0" w:color="FFFFFF" w:themeColor="background1"/>
              <w:left w:val="single" w:sz="8" w:space="0" w:color="FFFFFF"/>
              <w:bottom w:val="single" w:sz="4" w:space="0" w:color="auto"/>
              <w:right w:val="single" w:sz="8" w:space="0" w:color="FFFFFF"/>
            </w:tcBorders>
            <w:shd w:val="clear" w:color="auto" w:fill="000000"/>
            <w:tcMar>
              <w:left w:w="43" w:type="dxa"/>
              <w:right w:w="43" w:type="dxa"/>
            </w:tcMar>
            <w:vAlign w:val="bottom"/>
            <w:hideMark/>
          </w:tcPr>
          <w:p w14:paraId="357D3B50" w14:textId="77777777" w:rsidR="006A4B6D" w:rsidRPr="00463667" w:rsidRDefault="006A4B6D" w:rsidP="00C56CA6">
            <w:pPr>
              <w:pStyle w:val="TableHead"/>
              <w:rPr>
                <w:color w:val="auto"/>
              </w:rPr>
            </w:pPr>
            <w:r w:rsidRPr="00463667">
              <w:rPr>
                <w:color w:val="auto"/>
              </w:rPr>
              <w:t>Category</w:t>
            </w:r>
          </w:p>
        </w:tc>
        <w:tc>
          <w:tcPr>
            <w:tcW w:w="909" w:type="dxa"/>
            <w:tcBorders>
              <w:top w:val="single" w:sz="6" w:space="0" w:color="FFFFFF" w:themeColor="background1"/>
              <w:left w:val="single" w:sz="8" w:space="0" w:color="FFFFFF"/>
              <w:bottom w:val="single" w:sz="4" w:space="0" w:color="auto"/>
              <w:right w:val="single" w:sz="8" w:space="0" w:color="FFFFFF"/>
            </w:tcBorders>
            <w:shd w:val="clear" w:color="auto" w:fill="000000"/>
            <w:tcMar>
              <w:left w:w="43" w:type="dxa"/>
              <w:right w:w="43" w:type="dxa"/>
            </w:tcMar>
            <w:vAlign w:val="bottom"/>
          </w:tcPr>
          <w:p w14:paraId="20593186" w14:textId="77777777" w:rsidR="006A4B6D" w:rsidRPr="00463667" w:rsidRDefault="006A4B6D" w:rsidP="00C56CA6">
            <w:pPr>
              <w:pStyle w:val="TableHead"/>
              <w:rPr>
                <w:color w:val="auto"/>
              </w:rPr>
            </w:pPr>
            <w:r w:rsidRPr="00463667">
              <w:rPr>
                <w:color w:val="auto"/>
              </w:rPr>
              <w:t>Weight</w:t>
            </w:r>
          </w:p>
        </w:tc>
        <w:tc>
          <w:tcPr>
            <w:tcW w:w="900" w:type="dxa"/>
            <w:vMerge/>
            <w:tcBorders>
              <w:top w:val="single" w:sz="6" w:space="0" w:color="auto"/>
              <w:left w:val="single" w:sz="8" w:space="0" w:color="FFFFFF"/>
              <w:bottom w:val="single" w:sz="4" w:space="0" w:color="auto"/>
              <w:right w:val="single" w:sz="8" w:space="0" w:color="FFFFFF"/>
            </w:tcBorders>
            <w:shd w:val="clear" w:color="auto" w:fill="000000"/>
            <w:tcMar>
              <w:left w:w="43" w:type="dxa"/>
              <w:right w:w="43" w:type="dxa"/>
            </w:tcMar>
            <w:vAlign w:val="bottom"/>
            <w:hideMark/>
          </w:tcPr>
          <w:p w14:paraId="18CDA3C5" w14:textId="77777777" w:rsidR="006A4B6D" w:rsidRPr="00463667" w:rsidRDefault="006A4B6D" w:rsidP="00C56CA6">
            <w:pPr>
              <w:pStyle w:val="TableHead"/>
              <w:rPr>
                <w:color w:val="auto"/>
              </w:rPr>
            </w:pPr>
          </w:p>
        </w:tc>
        <w:tc>
          <w:tcPr>
            <w:tcW w:w="1096" w:type="dxa"/>
            <w:vMerge/>
            <w:tcBorders>
              <w:top w:val="single" w:sz="6" w:space="0" w:color="auto"/>
              <w:left w:val="single" w:sz="8" w:space="0" w:color="FFFFFF"/>
              <w:bottom w:val="single" w:sz="4" w:space="0" w:color="auto"/>
              <w:right w:val="single" w:sz="4" w:space="0" w:color="FFFFFF" w:themeColor="background1"/>
            </w:tcBorders>
            <w:shd w:val="clear" w:color="auto" w:fill="000000"/>
            <w:tcMar>
              <w:left w:w="43" w:type="dxa"/>
              <w:right w:w="43" w:type="dxa"/>
            </w:tcMar>
            <w:vAlign w:val="bottom"/>
            <w:hideMark/>
          </w:tcPr>
          <w:p w14:paraId="241077FD" w14:textId="77777777" w:rsidR="006A4B6D" w:rsidRPr="00463667" w:rsidRDefault="006A4B6D" w:rsidP="00C56CA6">
            <w:pPr>
              <w:pStyle w:val="TableHead"/>
              <w:rPr>
                <w:color w:val="auto"/>
              </w:rPr>
            </w:pPr>
          </w:p>
        </w:tc>
        <w:tc>
          <w:tcPr>
            <w:tcW w:w="974" w:type="dxa"/>
            <w:vMerge/>
            <w:tcBorders>
              <w:left w:val="single" w:sz="4" w:space="0" w:color="FFFFFF" w:themeColor="background1"/>
              <w:bottom w:val="single" w:sz="4" w:space="0" w:color="auto"/>
              <w:right w:val="single" w:sz="8" w:space="0" w:color="auto"/>
            </w:tcBorders>
            <w:shd w:val="clear" w:color="auto" w:fill="000000"/>
            <w:tcMar>
              <w:left w:w="43" w:type="dxa"/>
              <w:right w:w="43" w:type="dxa"/>
            </w:tcMar>
          </w:tcPr>
          <w:p w14:paraId="26D7D9F6" w14:textId="77777777" w:rsidR="006A4B6D" w:rsidRPr="00463667" w:rsidRDefault="006A4B6D" w:rsidP="00C56CA6">
            <w:pPr>
              <w:pStyle w:val="TableHead"/>
              <w:rPr>
                <w:color w:val="auto"/>
              </w:rPr>
            </w:pPr>
          </w:p>
        </w:tc>
      </w:tr>
      <w:tr w:rsidR="006A4B6D" w:rsidRPr="00463667" w14:paraId="4E12FC83" w14:textId="77777777" w:rsidTr="00343766">
        <w:tc>
          <w:tcPr>
            <w:tcW w:w="1018"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1CB23950" w14:textId="77777777" w:rsidR="006A4B6D" w:rsidRPr="00463667" w:rsidRDefault="006A4B6D" w:rsidP="00C56CA6">
            <w:pPr>
              <w:pStyle w:val="TableText"/>
              <w:jc w:val="center"/>
            </w:pPr>
            <w:r w:rsidRPr="00463667">
              <w:t>1250</w:t>
            </w:r>
          </w:p>
        </w:tc>
        <w:tc>
          <w:tcPr>
            <w:tcW w:w="835"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7C4D61CA" w14:textId="77777777" w:rsidR="006A4B6D" w:rsidRPr="00463667" w:rsidRDefault="006A4B6D" w:rsidP="00C56CA6">
            <w:pPr>
              <w:pStyle w:val="TableText"/>
              <w:jc w:val="center"/>
            </w:pPr>
            <w:r w:rsidRPr="00463667">
              <w:t>1</w:t>
            </w:r>
          </w:p>
        </w:tc>
        <w:tc>
          <w:tcPr>
            <w:tcW w:w="866"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3FAD7745" w14:textId="77777777" w:rsidR="006A4B6D" w:rsidRPr="00463667" w:rsidRDefault="006A4B6D" w:rsidP="00C56CA6">
            <w:pPr>
              <w:pStyle w:val="TableText"/>
              <w:jc w:val="center"/>
            </w:pPr>
            <w:r w:rsidRPr="00463667">
              <w:t>-1.08883</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7CC579B0" w14:textId="77777777" w:rsidR="006A4B6D" w:rsidRPr="00463667" w:rsidRDefault="006A4B6D" w:rsidP="00C56CA6">
            <w:pPr>
              <w:pStyle w:val="TableText"/>
              <w:jc w:val="center"/>
            </w:pPr>
            <w:r w:rsidRPr="00463667">
              <w:t>67</w:t>
            </w:r>
          </w:p>
        </w:tc>
        <w:tc>
          <w:tcPr>
            <w:tcW w:w="791"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3EDA5D28" w14:textId="77777777" w:rsidR="006A4B6D" w:rsidRPr="00463667" w:rsidRDefault="006A4B6D" w:rsidP="00C56CA6">
            <w:pPr>
              <w:pStyle w:val="TableText"/>
              <w:jc w:val="center"/>
            </w:pPr>
            <w:r w:rsidRPr="00463667">
              <w:t>Female</w:t>
            </w:r>
          </w:p>
        </w:tc>
        <w:tc>
          <w:tcPr>
            <w:tcW w:w="791"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5A34AA10" w14:textId="77777777" w:rsidR="006A4B6D" w:rsidRPr="00463667" w:rsidRDefault="006A4B6D" w:rsidP="00C56CA6">
            <w:pPr>
              <w:pStyle w:val="TableText"/>
              <w:jc w:val="center"/>
            </w:pPr>
            <w:r w:rsidRPr="00463667">
              <w:t>0.1000</w:t>
            </w:r>
          </w:p>
        </w:tc>
        <w:tc>
          <w:tcPr>
            <w:tcW w:w="864"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316CFC2F" w14:textId="77777777" w:rsidR="006A4B6D" w:rsidRPr="00463667" w:rsidRDefault="006A4B6D" w:rsidP="00C56CA6">
            <w:pPr>
              <w:pStyle w:val="TableText"/>
              <w:jc w:val="center"/>
            </w:pPr>
            <w:r w:rsidRPr="00463667">
              <w:t>-0.2800</w:t>
            </w:r>
          </w:p>
        </w:tc>
        <w:tc>
          <w:tcPr>
            <w:tcW w:w="1000"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3D135EC8" w14:textId="77777777" w:rsidR="006A4B6D" w:rsidRPr="00463667" w:rsidRDefault="006A4B6D" w:rsidP="00C56CA6">
            <w:pPr>
              <w:pStyle w:val="TableText"/>
              <w:jc w:val="center"/>
            </w:pPr>
            <w:r w:rsidRPr="00463667">
              <w:t>250.4</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2B27F1FA" w14:textId="77777777" w:rsidR="006A4B6D" w:rsidRPr="00463667" w:rsidRDefault="006A4B6D" w:rsidP="00C56CA6">
            <w:pPr>
              <w:pStyle w:val="TableText"/>
              <w:jc w:val="center"/>
            </w:pPr>
            <w:r w:rsidRPr="00463667">
              <w:t>15</w:t>
            </w:r>
          </w:p>
        </w:tc>
        <w:tc>
          <w:tcPr>
            <w:tcW w:w="763"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367ADD10" w14:textId="77777777" w:rsidR="006A4B6D" w:rsidRPr="00463667" w:rsidRDefault="006A4B6D" w:rsidP="00C56CA6">
            <w:pPr>
              <w:pStyle w:val="TableText"/>
              <w:jc w:val="center"/>
            </w:pPr>
            <w:r w:rsidRPr="00463667">
              <w:t>0.0700</w:t>
            </w:r>
          </w:p>
        </w:tc>
        <w:tc>
          <w:tcPr>
            <w:tcW w:w="959" w:type="dxa"/>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227F6F1A" w14:textId="77777777" w:rsidR="006A4B6D" w:rsidRPr="00463667" w:rsidRDefault="006A4B6D" w:rsidP="00C56CA6">
            <w:pPr>
              <w:pStyle w:val="TableText"/>
              <w:jc w:val="center"/>
            </w:pPr>
            <w:r w:rsidRPr="00463667">
              <w:t>20</w:t>
            </w:r>
          </w:p>
        </w:tc>
        <w:tc>
          <w:tcPr>
            <w:tcW w:w="909" w:type="dxa"/>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0DD60C71" w14:textId="77777777" w:rsidR="006A4B6D" w:rsidRPr="00463667" w:rsidRDefault="006A4B6D" w:rsidP="00C56CA6">
            <w:pPr>
              <w:pStyle w:val="TableText"/>
              <w:jc w:val="center"/>
            </w:pPr>
            <w:r w:rsidRPr="00463667">
              <w:t>0.1400</w:t>
            </w:r>
          </w:p>
        </w:tc>
        <w:tc>
          <w:tcPr>
            <w:tcW w:w="900"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67A81647" w14:textId="77777777" w:rsidR="006A4B6D" w:rsidRPr="00463667" w:rsidRDefault="006A4B6D" w:rsidP="00C56CA6">
            <w:pPr>
              <w:pStyle w:val="TableText"/>
              <w:jc w:val="center"/>
              <w:rPr>
                <w:strike/>
              </w:rPr>
            </w:pPr>
            <w:r w:rsidRPr="00463667">
              <w:t>-0.8600</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366B89B8" w14:textId="77777777" w:rsidR="006A4B6D" w:rsidRPr="00463667" w:rsidRDefault="006A4B6D" w:rsidP="00C56CA6">
            <w:pPr>
              <w:pStyle w:val="TableText"/>
              <w:jc w:val="center"/>
              <w:rPr>
                <w:strike/>
              </w:rPr>
            </w:pPr>
            <w:r w:rsidRPr="00463667">
              <w:t>0.2976</w:t>
            </w:r>
          </w:p>
        </w:tc>
        <w:tc>
          <w:tcPr>
            <w:tcW w:w="974" w:type="dxa"/>
            <w:vMerge w:val="restart"/>
            <w:tcBorders>
              <w:top w:val="single" w:sz="4" w:space="0" w:color="auto"/>
              <w:left w:val="single" w:sz="4" w:space="0" w:color="auto"/>
              <w:bottom w:val="single" w:sz="4" w:space="0" w:color="auto"/>
              <w:right w:val="single" w:sz="4" w:space="0" w:color="auto"/>
            </w:tcBorders>
            <w:tcMar>
              <w:left w:w="43" w:type="dxa"/>
              <w:right w:w="43" w:type="dxa"/>
            </w:tcMar>
            <w:vAlign w:val="center"/>
          </w:tcPr>
          <w:p w14:paraId="568F2F36" w14:textId="77777777" w:rsidR="006A4B6D" w:rsidRPr="00463667" w:rsidRDefault="006A4B6D" w:rsidP="00C56CA6">
            <w:pPr>
              <w:pStyle w:val="TableText"/>
              <w:jc w:val="center"/>
            </w:pPr>
            <w:r w:rsidRPr="00463667">
              <w:t>0.2090</w:t>
            </w:r>
          </w:p>
        </w:tc>
      </w:tr>
      <w:tr w:rsidR="006A4B6D" w:rsidRPr="00463667" w14:paraId="3733E2F2" w14:textId="77777777" w:rsidTr="00343766">
        <w:tc>
          <w:tcPr>
            <w:tcW w:w="1018"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496E1BE2" w14:textId="77777777" w:rsidR="006A4B6D" w:rsidRPr="00463667" w:rsidRDefault="006A4B6D" w:rsidP="00C56CA6">
            <w:pPr>
              <w:pStyle w:val="TableText"/>
              <w:jc w:val="center"/>
            </w:pPr>
          </w:p>
        </w:tc>
        <w:tc>
          <w:tcPr>
            <w:tcW w:w="835"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20309554" w14:textId="77777777" w:rsidR="006A4B6D" w:rsidRPr="00463667" w:rsidRDefault="006A4B6D" w:rsidP="00C56CA6">
            <w:pPr>
              <w:pStyle w:val="TableText"/>
              <w:jc w:val="center"/>
            </w:pPr>
          </w:p>
        </w:tc>
        <w:tc>
          <w:tcPr>
            <w:tcW w:w="866"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02DD8465" w14:textId="77777777" w:rsidR="006A4B6D" w:rsidRPr="00463667" w:rsidRDefault="006A4B6D" w:rsidP="00C56CA6">
            <w:pPr>
              <w:pStyle w:val="TableText"/>
              <w:jc w:val="center"/>
            </w:pPr>
          </w:p>
        </w:tc>
        <w:tc>
          <w:tcPr>
            <w:tcW w:w="627"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072CD81C" w14:textId="77777777" w:rsidR="006A4B6D" w:rsidRPr="00463667" w:rsidRDefault="006A4B6D" w:rsidP="00C56CA6">
            <w:pPr>
              <w:pStyle w:val="TableText"/>
              <w:jc w:val="center"/>
            </w:pPr>
          </w:p>
        </w:tc>
        <w:tc>
          <w:tcPr>
            <w:tcW w:w="791"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5E6B4D3D" w14:textId="77777777" w:rsidR="006A4B6D" w:rsidRPr="00463667" w:rsidRDefault="006A4B6D" w:rsidP="00C56CA6">
            <w:pPr>
              <w:pStyle w:val="TableText"/>
              <w:jc w:val="center"/>
            </w:pPr>
          </w:p>
        </w:tc>
        <w:tc>
          <w:tcPr>
            <w:tcW w:w="791"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557F0E4B" w14:textId="77777777" w:rsidR="006A4B6D" w:rsidRPr="00463667" w:rsidRDefault="006A4B6D" w:rsidP="00C56CA6">
            <w:pPr>
              <w:pStyle w:val="TableText"/>
              <w:jc w:val="center"/>
            </w:pPr>
          </w:p>
        </w:tc>
        <w:tc>
          <w:tcPr>
            <w:tcW w:w="864"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06542872" w14:textId="77777777" w:rsidR="006A4B6D" w:rsidRPr="00463667" w:rsidRDefault="006A4B6D" w:rsidP="00C56CA6">
            <w:pPr>
              <w:pStyle w:val="TableText"/>
              <w:jc w:val="center"/>
            </w:pPr>
          </w:p>
        </w:tc>
        <w:tc>
          <w:tcPr>
            <w:tcW w:w="1000"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65A03EAE" w14:textId="77777777" w:rsidR="006A4B6D" w:rsidRPr="00463667" w:rsidRDefault="006A4B6D" w:rsidP="00C56CA6">
            <w:pPr>
              <w:pStyle w:val="TableText"/>
              <w:jc w:val="center"/>
            </w:pPr>
          </w:p>
        </w:tc>
        <w:tc>
          <w:tcPr>
            <w:tcW w:w="927"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4F918BED" w14:textId="77777777" w:rsidR="006A4B6D" w:rsidRPr="00463667" w:rsidRDefault="006A4B6D" w:rsidP="00C56CA6">
            <w:pPr>
              <w:pStyle w:val="TableText"/>
              <w:jc w:val="center"/>
            </w:pPr>
          </w:p>
        </w:tc>
        <w:tc>
          <w:tcPr>
            <w:tcW w:w="763" w:type="dxa"/>
            <w:vMerge/>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1DB1E076" w14:textId="77777777" w:rsidR="006A4B6D" w:rsidRPr="00463667" w:rsidRDefault="006A4B6D" w:rsidP="00C56CA6">
            <w:pPr>
              <w:pStyle w:val="TableText"/>
              <w:jc w:val="center"/>
            </w:pPr>
          </w:p>
        </w:tc>
        <w:tc>
          <w:tcPr>
            <w:tcW w:w="959" w:type="dxa"/>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4BFCCEC8" w14:textId="77777777" w:rsidR="006A4B6D" w:rsidRPr="00463667" w:rsidRDefault="006A4B6D" w:rsidP="00C56CA6">
            <w:pPr>
              <w:pStyle w:val="TableText"/>
              <w:jc w:val="center"/>
            </w:pPr>
            <w:r w:rsidRPr="00463667">
              <w:t>25</w:t>
            </w:r>
          </w:p>
        </w:tc>
        <w:tc>
          <w:tcPr>
            <w:tcW w:w="909" w:type="dxa"/>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3C95A62C" w14:textId="77777777" w:rsidR="006A4B6D" w:rsidRPr="00463667" w:rsidRDefault="006A4B6D" w:rsidP="00C56CA6">
            <w:pPr>
              <w:pStyle w:val="TableText"/>
              <w:jc w:val="center"/>
            </w:pPr>
            <w:r w:rsidRPr="00463667">
              <w:t>0.2000</w:t>
            </w:r>
          </w:p>
        </w:tc>
        <w:tc>
          <w:tcPr>
            <w:tcW w:w="900" w:type="dxa"/>
            <w:vMerge/>
            <w:tcBorders>
              <w:top w:val="single" w:sz="4" w:space="0" w:color="auto"/>
              <w:left w:val="single" w:sz="4" w:space="0" w:color="auto"/>
              <w:bottom w:val="single" w:sz="4" w:space="0" w:color="auto"/>
              <w:right w:val="single" w:sz="4" w:space="0" w:color="auto"/>
            </w:tcBorders>
            <w:tcMar>
              <w:left w:w="43" w:type="dxa"/>
              <w:right w:w="43" w:type="dxa"/>
            </w:tcMar>
            <w:vAlign w:val="center"/>
            <w:hideMark/>
          </w:tcPr>
          <w:p w14:paraId="5414C5D1" w14:textId="77777777" w:rsidR="006A4B6D" w:rsidRPr="00463667" w:rsidRDefault="006A4B6D" w:rsidP="00C56CA6">
            <w:pPr>
              <w:pStyle w:val="TableText"/>
              <w:jc w:val="center"/>
            </w:pPr>
          </w:p>
        </w:tc>
        <w:tc>
          <w:tcPr>
            <w:tcW w:w="1096" w:type="dxa"/>
            <w:vMerge/>
            <w:tcBorders>
              <w:top w:val="single" w:sz="4" w:space="0" w:color="auto"/>
              <w:left w:val="single" w:sz="4" w:space="0" w:color="auto"/>
              <w:bottom w:val="single" w:sz="4" w:space="0" w:color="auto"/>
              <w:right w:val="single" w:sz="4" w:space="0" w:color="auto"/>
            </w:tcBorders>
            <w:tcMar>
              <w:left w:w="43" w:type="dxa"/>
              <w:right w:w="43" w:type="dxa"/>
            </w:tcMar>
            <w:vAlign w:val="center"/>
            <w:hideMark/>
          </w:tcPr>
          <w:p w14:paraId="3BF5C8FB" w14:textId="77777777" w:rsidR="006A4B6D" w:rsidRPr="00463667" w:rsidRDefault="006A4B6D" w:rsidP="00C56CA6">
            <w:pPr>
              <w:pStyle w:val="TableText"/>
              <w:jc w:val="center"/>
            </w:pPr>
          </w:p>
        </w:tc>
        <w:tc>
          <w:tcPr>
            <w:tcW w:w="974" w:type="dxa"/>
            <w:vMerge/>
            <w:tcBorders>
              <w:top w:val="single" w:sz="4" w:space="0" w:color="auto"/>
              <w:left w:val="single" w:sz="4" w:space="0" w:color="auto"/>
              <w:bottom w:val="single" w:sz="4" w:space="0" w:color="auto"/>
              <w:right w:val="single" w:sz="4" w:space="0" w:color="auto"/>
            </w:tcBorders>
            <w:tcMar>
              <w:left w:w="43" w:type="dxa"/>
              <w:right w:w="43" w:type="dxa"/>
            </w:tcMar>
            <w:vAlign w:val="center"/>
          </w:tcPr>
          <w:p w14:paraId="5F2C07CB" w14:textId="77777777" w:rsidR="006A4B6D" w:rsidRPr="00463667" w:rsidRDefault="006A4B6D" w:rsidP="00C56CA6">
            <w:pPr>
              <w:pStyle w:val="TableText"/>
              <w:jc w:val="center"/>
            </w:pPr>
          </w:p>
        </w:tc>
      </w:tr>
      <w:tr w:rsidR="006A4B6D" w:rsidRPr="00463667" w14:paraId="6B5C5872" w14:textId="77777777" w:rsidTr="00343766">
        <w:tc>
          <w:tcPr>
            <w:tcW w:w="1018"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5C961C7A" w14:textId="77777777" w:rsidR="006A4B6D" w:rsidRPr="00463667" w:rsidRDefault="006A4B6D" w:rsidP="00C56CA6">
            <w:pPr>
              <w:pStyle w:val="TableText"/>
              <w:jc w:val="center"/>
            </w:pPr>
            <w:r w:rsidRPr="00463667">
              <w:t>4010</w:t>
            </w:r>
          </w:p>
        </w:tc>
        <w:tc>
          <w:tcPr>
            <w:tcW w:w="835"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05CF67DD" w14:textId="77777777" w:rsidR="006A4B6D" w:rsidRPr="00463667" w:rsidRDefault="006A4B6D" w:rsidP="00C56CA6">
            <w:pPr>
              <w:pStyle w:val="TableText"/>
              <w:jc w:val="center"/>
            </w:pPr>
            <w:r w:rsidRPr="00463667">
              <w:t>1</w:t>
            </w:r>
          </w:p>
        </w:tc>
        <w:tc>
          <w:tcPr>
            <w:tcW w:w="866"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00D04036" w14:textId="77777777" w:rsidR="006A4B6D" w:rsidRPr="00463667" w:rsidRDefault="006A4B6D" w:rsidP="00C56CA6">
            <w:pPr>
              <w:pStyle w:val="TableText"/>
              <w:jc w:val="center"/>
            </w:pPr>
            <w:r w:rsidRPr="00463667">
              <w:t>-1.08883</w:t>
            </w:r>
          </w:p>
        </w:tc>
        <w:tc>
          <w:tcPr>
            <w:tcW w:w="627"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503C1090" w14:textId="77777777" w:rsidR="006A4B6D" w:rsidRPr="00463667" w:rsidRDefault="006A4B6D" w:rsidP="00C56CA6">
            <w:pPr>
              <w:pStyle w:val="TableText"/>
              <w:jc w:val="center"/>
            </w:pPr>
            <w:r w:rsidRPr="00463667">
              <w:t>50.00</w:t>
            </w:r>
          </w:p>
        </w:tc>
        <w:tc>
          <w:tcPr>
            <w:tcW w:w="791"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2B543FF4" w14:textId="77777777" w:rsidR="006A4B6D" w:rsidRPr="00463667" w:rsidRDefault="006A4B6D" w:rsidP="00C56CA6">
            <w:pPr>
              <w:pStyle w:val="TableText"/>
              <w:jc w:val="center"/>
            </w:pPr>
            <w:r w:rsidRPr="00463667">
              <w:t>Male</w:t>
            </w:r>
          </w:p>
        </w:tc>
        <w:tc>
          <w:tcPr>
            <w:tcW w:w="791"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5A263833" w14:textId="77777777" w:rsidR="006A4B6D" w:rsidRPr="00463667" w:rsidRDefault="006A4B6D" w:rsidP="00C56CA6">
            <w:pPr>
              <w:pStyle w:val="TableText"/>
              <w:jc w:val="center"/>
            </w:pPr>
            <w:r w:rsidRPr="00463667">
              <w:t>0.1200</w:t>
            </w:r>
          </w:p>
        </w:tc>
        <w:tc>
          <w:tcPr>
            <w:tcW w:w="864"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0746DE16" w14:textId="77777777" w:rsidR="006A4B6D" w:rsidRPr="00463667" w:rsidRDefault="006A4B6D" w:rsidP="00C56CA6">
            <w:pPr>
              <w:pStyle w:val="TableText"/>
              <w:jc w:val="center"/>
            </w:pPr>
            <w:r w:rsidRPr="00463667">
              <w:t>NA</w:t>
            </w:r>
          </w:p>
        </w:tc>
        <w:tc>
          <w:tcPr>
            <w:tcW w:w="1000"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44C2B880" w14:textId="77777777" w:rsidR="006A4B6D" w:rsidRPr="00463667" w:rsidRDefault="006A4B6D" w:rsidP="00C56CA6">
            <w:pPr>
              <w:pStyle w:val="TableText"/>
              <w:jc w:val="center"/>
            </w:pPr>
            <w:r w:rsidRPr="00463667">
              <w:t>007.4</w:t>
            </w:r>
          </w:p>
        </w:tc>
        <w:tc>
          <w:tcPr>
            <w:tcW w:w="927"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7D2CDD6A" w14:textId="77777777" w:rsidR="006A4B6D" w:rsidRPr="00463667" w:rsidRDefault="006A4B6D" w:rsidP="00C56CA6">
            <w:pPr>
              <w:pStyle w:val="TableText"/>
              <w:jc w:val="center"/>
            </w:pPr>
            <w:r w:rsidRPr="00463667">
              <w:t>5</w:t>
            </w:r>
          </w:p>
        </w:tc>
        <w:tc>
          <w:tcPr>
            <w:tcW w:w="763"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3D372052" w14:textId="77777777" w:rsidR="006A4B6D" w:rsidRPr="00463667" w:rsidRDefault="006A4B6D" w:rsidP="00C56CA6">
            <w:pPr>
              <w:pStyle w:val="TableText"/>
              <w:jc w:val="center"/>
            </w:pPr>
            <w:r w:rsidRPr="00463667">
              <w:t>0.0300</w:t>
            </w:r>
          </w:p>
        </w:tc>
        <w:tc>
          <w:tcPr>
            <w:tcW w:w="959" w:type="dxa"/>
            <w:tcBorders>
              <w:top w:val="single" w:sz="4" w:space="0" w:color="auto"/>
              <w:left w:val="single" w:sz="4" w:space="0" w:color="auto"/>
              <w:bottom w:val="single" w:sz="4" w:space="0" w:color="auto"/>
              <w:right w:val="single" w:sz="4" w:space="0" w:color="auto"/>
            </w:tcBorders>
            <w:shd w:val="clear" w:color="auto" w:fill="D9D9D9"/>
            <w:noWrap/>
            <w:tcMar>
              <w:left w:w="43" w:type="dxa"/>
              <w:right w:w="43" w:type="dxa"/>
            </w:tcMar>
            <w:vAlign w:val="center"/>
            <w:hideMark/>
          </w:tcPr>
          <w:p w14:paraId="06DFCA86" w14:textId="77777777" w:rsidR="006A4B6D" w:rsidRPr="00463667" w:rsidRDefault="006A4B6D" w:rsidP="00C56CA6">
            <w:pPr>
              <w:pStyle w:val="TableText"/>
              <w:jc w:val="center"/>
              <w:rPr>
                <w:rFonts w:ascii="Calibri" w:hAnsi="Calibri"/>
              </w:rPr>
            </w:pPr>
            <w:r w:rsidRPr="00463667">
              <w:t>NA</w:t>
            </w:r>
          </w:p>
        </w:tc>
        <w:tc>
          <w:tcPr>
            <w:tcW w:w="909" w:type="dxa"/>
            <w:tcBorders>
              <w:top w:val="single" w:sz="4" w:space="0" w:color="auto"/>
              <w:left w:val="single" w:sz="4" w:space="0" w:color="auto"/>
              <w:bottom w:val="single" w:sz="4" w:space="0" w:color="auto"/>
              <w:right w:val="single" w:sz="4" w:space="0" w:color="auto"/>
            </w:tcBorders>
            <w:shd w:val="clear" w:color="auto" w:fill="D9D9D9"/>
            <w:noWrap/>
            <w:tcMar>
              <w:left w:w="43" w:type="dxa"/>
              <w:right w:w="43" w:type="dxa"/>
            </w:tcMar>
            <w:vAlign w:val="center"/>
            <w:hideMark/>
          </w:tcPr>
          <w:p w14:paraId="52693D43" w14:textId="77777777" w:rsidR="006A4B6D" w:rsidRPr="00463667" w:rsidRDefault="006A4B6D" w:rsidP="00C56CA6">
            <w:pPr>
              <w:pStyle w:val="TableText"/>
              <w:jc w:val="center"/>
              <w:rPr>
                <w:rFonts w:ascii="Calibri" w:hAnsi="Calibri"/>
              </w:rPr>
            </w:pPr>
            <w:r w:rsidRPr="00463667">
              <w:t>NA</w:t>
            </w:r>
          </w:p>
        </w:tc>
        <w:tc>
          <w:tcPr>
            <w:tcW w:w="900"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2A60113A" w14:textId="77777777" w:rsidR="006A4B6D" w:rsidRPr="00463667" w:rsidRDefault="006A4B6D" w:rsidP="00C56CA6">
            <w:pPr>
              <w:pStyle w:val="TableText"/>
              <w:jc w:val="center"/>
            </w:pPr>
            <w:r w:rsidRPr="00463667">
              <w:t>-0.9400</w:t>
            </w:r>
          </w:p>
        </w:tc>
        <w:tc>
          <w:tcPr>
            <w:tcW w:w="1096"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hideMark/>
          </w:tcPr>
          <w:p w14:paraId="4281A866" w14:textId="77777777" w:rsidR="006A4B6D" w:rsidRPr="00463667" w:rsidRDefault="006A4B6D" w:rsidP="00C56CA6">
            <w:pPr>
              <w:pStyle w:val="TableText"/>
              <w:jc w:val="center"/>
            </w:pPr>
            <w:r w:rsidRPr="00463667">
              <w:t>0.2811</w:t>
            </w:r>
          </w:p>
        </w:tc>
        <w:tc>
          <w:tcPr>
            <w:tcW w:w="974" w:type="dxa"/>
            <w:tcBorders>
              <w:top w:val="single" w:sz="4" w:space="0" w:color="auto"/>
              <w:left w:val="single" w:sz="4" w:space="0" w:color="auto"/>
              <w:bottom w:val="single" w:sz="4" w:space="0" w:color="auto"/>
              <w:right w:val="single" w:sz="4" w:space="0" w:color="auto"/>
            </w:tcBorders>
            <w:shd w:val="clear" w:color="auto" w:fill="D9D9D9"/>
            <w:tcMar>
              <w:left w:w="43" w:type="dxa"/>
              <w:right w:w="43" w:type="dxa"/>
            </w:tcMar>
            <w:vAlign w:val="center"/>
          </w:tcPr>
          <w:p w14:paraId="03263217" w14:textId="77777777" w:rsidR="006A4B6D" w:rsidRPr="00463667" w:rsidRDefault="006A4B6D" w:rsidP="00C56CA6">
            <w:pPr>
              <w:pStyle w:val="TableText"/>
              <w:jc w:val="center"/>
            </w:pPr>
            <w:r w:rsidRPr="00463667">
              <w:t>0.2021</w:t>
            </w:r>
          </w:p>
        </w:tc>
      </w:tr>
      <w:tr w:rsidR="006A4B6D" w:rsidRPr="00463667" w14:paraId="5F59EB25" w14:textId="77777777" w:rsidTr="00343766">
        <w:tc>
          <w:tcPr>
            <w:tcW w:w="1018"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50BA012E" w14:textId="77777777" w:rsidR="006A4B6D" w:rsidRPr="00463667" w:rsidRDefault="006A4B6D" w:rsidP="00C56CA6">
            <w:pPr>
              <w:pStyle w:val="TableText"/>
              <w:jc w:val="center"/>
            </w:pPr>
            <w:r w:rsidRPr="00463667">
              <w:t>4010</w:t>
            </w:r>
          </w:p>
        </w:tc>
        <w:tc>
          <w:tcPr>
            <w:tcW w:w="835"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0ACC248C" w14:textId="77777777" w:rsidR="006A4B6D" w:rsidRPr="00463667" w:rsidRDefault="006A4B6D" w:rsidP="00C56CA6">
            <w:pPr>
              <w:pStyle w:val="TableText"/>
              <w:jc w:val="center"/>
            </w:pPr>
            <w:r w:rsidRPr="00463667">
              <w:t>2</w:t>
            </w:r>
          </w:p>
        </w:tc>
        <w:tc>
          <w:tcPr>
            <w:tcW w:w="866"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54A2B260" w14:textId="77777777" w:rsidR="006A4B6D" w:rsidRPr="00463667" w:rsidRDefault="006A4B6D" w:rsidP="00C56CA6">
            <w:pPr>
              <w:pStyle w:val="TableText"/>
              <w:jc w:val="center"/>
            </w:pPr>
            <w:r w:rsidRPr="00463667">
              <w:t>-1.08883</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00A1EA77" w14:textId="77777777" w:rsidR="006A4B6D" w:rsidRPr="00463667" w:rsidRDefault="006A4B6D" w:rsidP="00C56CA6">
            <w:pPr>
              <w:pStyle w:val="TableText"/>
              <w:jc w:val="center"/>
            </w:pPr>
            <w:r w:rsidRPr="00463667">
              <w:t>50.00</w:t>
            </w:r>
          </w:p>
        </w:tc>
        <w:tc>
          <w:tcPr>
            <w:tcW w:w="791"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5EAC85AF" w14:textId="77777777" w:rsidR="006A4B6D" w:rsidRPr="00463667" w:rsidRDefault="006A4B6D" w:rsidP="00C56CA6">
            <w:pPr>
              <w:pStyle w:val="TableText"/>
              <w:jc w:val="center"/>
            </w:pPr>
            <w:r w:rsidRPr="00463667">
              <w:t>Male</w:t>
            </w:r>
          </w:p>
        </w:tc>
        <w:tc>
          <w:tcPr>
            <w:tcW w:w="791"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1B917C18" w14:textId="77777777" w:rsidR="006A4B6D" w:rsidRPr="00463667" w:rsidRDefault="006A4B6D" w:rsidP="00C56CA6">
            <w:pPr>
              <w:pStyle w:val="TableText"/>
              <w:jc w:val="center"/>
            </w:pPr>
            <w:r w:rsidRPr="00463667">
              <w:t>0.1200</w:t>
            </w:r>
          </w:p>
        </w:tc>
        <w:tc>
          <w:tcPr>
            <w:tcW w:w="864"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37526AC7" w14:textId="77777777" w:rsidR="006A4B6D" w:rsidRPr="00463667" w:rsidRDefault="006A4B6D" w:rsidP="00C56CA6">
            <w:pPr>
              <w:pStyle w:val="TableText"/>
              <w:jc w:val="center"/>
            </w:pPr>
            <w:r w:rsidRPr="00463667">
              <w:t>NA</w:t>
            </w:r>
          </w:p>
        </w:tc>
        <w:tc>
          <w:tcPr>
            <w:tcW w:w="1000"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6FD727C3" w14:textId="77777777" w:rsidR="006A4B6D" w:rsidRPr="00463667" w:rsidRDefault="006A4B6D" w:rsidP="00C56CA6">
            <w:pPr>
              <w:pStyle w:val="TableText"/>
              <w:jc w:val="center"/>
            </w:pPr>
            <w:r w:rsidRPr="00463667">
              <w:t>298.00</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2C1D4B05" w14:textId="77777777" w:rsidR="006A4B6D" w:rsidRPr="00463667" w:rsidRDefault="006A4B6D" w:rsidP="00C56CA6">
            <w:pPr>
              <w:pStyle w:val="TableText"/>
              <w:jc w:val="center"/>
            </w:pPr>
            <w:r w:rsidRPr="00463667">
              <w:t>77</w:t>
            </w:r>
          </w:p>
        </w:tc>
        <w:tc>
          <w:tcPr>
            <w:tcW w:w="763"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7AD3B6EF" w14:textId="77777777" w:rsidR="006A4B6D" w:rsidRPr="00463667" w:rsidRDefault="006A4B6D" w:rsidP="00C56CA6">
            <w:pPr>
              <w:pStyle w:val="TableText"/>
              <w:jc w:val="center"/>
            </w:pPr>
            <w:r w:rsidRPr="00463667">
              <w:t>0.0600</w:t>
            </w:r>
          </w:p>
        </w:tc>
        <w:tc>
          <w:tcPr>
            <w:tcW w:w="959" w:type="dxa"/>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271DF0E7" w14:textId="77777777" w:rsidR="006A4B6D" w:rsidRPr="00463667" w:rsidRDefault="006A4B6D" w:rsidP="00C56CA6">
            <w:pPr>
              <w:pStyle w:val="TableText"/>
              <w:jc w:val="center"/>
            </w:pPr>
            <w:r w:rsidRPr="00463667">
              <w:t>5</w:t>
            </w:r>
          </w:p>
        </w:tc>
        <w:tc>
          <w:tcPr>
            <w:tcW w:w="909" w:type="dxa"/>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42AF8DFB" w14:textId="77777777" w:rsidR="006A4B6D" w:rsidRPr="00463667" w:rsidRDefault="006A4B6D" w:rsidP="00C56CA6">
            <w:pPr>
              <w:pStyle w:val="TableText"/>
              <w:jc w:val="center"/>
            </w:pPr>
            <w:r w:rsidRPr="00463667">
              <w:t>0.0100</w:t>
            </w:r>
          </w:p>
        </w:tc>
        <w:tc>
          <w:tcPr>
            <w:tcW w:w="900"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63E6BBA2" w14:textId="77777777" w:rsidR="006A4B6D" w:rsidRPr="00463667" w:rsidRDefault="006A4B6D" w:rsidP="00C56CA6">
            <w:pPr>
              <w:pStyle w:val="TableText"/>
              <w:jc w:val="center"/>
            </w:pPr>
            <w:r w:rsidRPr="00463667">
              <w:t>-0.5700</w:t>
            </w:r>
          </w:p>
        </w:tc>
        <w:tc>
          <w:tcPr>
            <w:tcW w:w="1096" w:type="dxa"/>
            <w:vMerge w:val="restart"/>
            <w:tcBorders>
              <w:top w:val="single" w:sz="4" w:space="0" w:color="auto"/>
              <w:left w:val="single" w:sz="4" w:space="0" w:color="auto"/>
              <w:bottom w:val="single" w:sz="4" w:space="0" w:color="auto"/>
              <w:right w:val="single" w:sz="4" w:space="0" w:color="auto"/>
            </w:tcBorders>
            <w:shd w:val="clear" w:color="auto" w:fill="auto"/>
            <w:tcMar>
              <w:left w:w="43" w:type="dxa"/>
              <w:right w:w="43" w:type="dxa"/>
            </w:tcMar>
            <w:vAlign w:val="center"/>
            <w:hideMark/>
          </w:tcPr>
          <w:p w14:paraId="25B933CF" w14:textId="77777777" w:rsidR="006A4B6D" w:rsidRPr="00463667" w:rsidRDefault="006A4B6D" w:rsidP="00C56CA6">
            <w:pPr>
              <w:pStyle w:val="TableText"/>
              <w:jc w:val="center"/>
            </w:pPr>
            <w:r w:rsidRPr="00463667">
              <w:t>0.3615</w:t>
            </w:r>
          </w:p>
        </w:tc>
        <w:tc>
          <w:tcPr>
            <w:tcW w:w="974" w:type="dxa"/>
            <w:vMerge w:val="restart"/>
            <w:tcBorders>
              <w:top w:val="single" w:sz="4" w:space="0" w:color="auto"/>
              <w:left w:val="single" w:sz="4" w:space="0" w:color="auto"/>
              <w:bottom w:val="single" w:sz="4" w:space="0" w:color="auto"/>
              <w:right w:val="single" w:sz="4" w:space="0" w:color="auto"/>
            </w:tcBorders>
            <w:tcMar>
              <w:left w:w="43" w:type="dxa"/>
              <w:right w:w="43" w:type="dxa"/>
            </w:tcMar>
            <w:vAlign w:val="center"/>
          </w:tcPr>
          <w:p w14:paraId="4D054CA3" w14:textId="77777777" w:rsidR="006A4B6D" w:rsidRPr="00463667" w:rsidRDefault="006A4B6D" w:rsidP="00C56CA6">
            <w:pPr>
              <w:pStyle w:val="TableText"/>
              <w:jc w:val="center"/>
            </w:pPr>
            <w:r w:rsidRPr="00463667">
              <w:t>0.2308</w:t>
            </w:r>
          </w:p>
        </w:tc>
      </w:tr>
      <w:tr w:rsidR="006A4B6D" w:rsidRPr="00463667" w14:paraId="28A1AA75" w14:textId="77777777" w:rsidTr="00343766">
        <w:trPr>
          <w:trHeight w:val="315"/>
        </w:trPr>
        <w:tc>
          <w:tcPr>
            <w:tcW w:w="1018" w:type="dxa"/>
            <w:vMerge/>
            <w:tcBorders>
              <w:top w:val="single" w:sz="4" w:space="0" w:color="auto"/>
              <w:left w:val="single" w:sz="8" w:space="0" w:color="auto"/>
              <w:bottom w:val="single" w:sz="8" w:space="0" w:color="auto"/>
              <w:right w:val="single" w:sz="8" w:space="0" w:color="auto"/>
            </w:tcBorders>
            <w:shd w:val="clear" w:color="auto" w:fill="auto"/>
            <w:tcMar>
              <w:left w:w="43" w:type="dxa"/>
              <w:right w:w="43" w:type="dxa"/>
            </w:tcMar>
            <w:vAlign w:val="bottom"/>
            <w:hideMark/>
          </w:tcPr>
          <w:p w14:paraId="179ED3CB" w14:textId="77777777" w:rsidR="006A4B6D" w:rsidRPr="00463667" w:rsidRDefault="006A4B6D" w:rsidP="00C56CA6">
            <w:pPr>
              <w:jc w:val="center"/>
              <w:rPr>
                <w:rFonts w:ascii="Arial Narrow" w:hAnsi="Arial Narrow"/>
              </w:rPr>
            </w:pPr>
          </w:p>
        </w:tc>
        <w:tc>
          <w:tcPr>
            <w:tcW w:w="835" w:type="dxa"/>
            <w:vMerge/>
            <w:tcBorders>
              <w:top w:val="single" w:sz="4" w:space="0" w:color="auto"/>
              <w:left w:val="nil"/>
              <w:bottom w:val="single" w:sz="8" w:space="0" w:color="auto"/>
              <w:right w:val="single" w:sz="8" w:space="0" w:color="auto"/>
            </w:tcBorders>
            <w:shd w:val="clear" w:color="auto" w:fill="auto"/>
            <w:tcMar>
              <w:left w:w="43" w:type="dxa"/>
              <w:right w:w="43" w:type="dxa"/>
            </w:tcMar>
            <w:vAlign w:val="bottom"/>
            <w:hideMark/>
          </w:tcPr>
          <w:p w14:paraId="432FD50F" w14:textId="77777777" w:rsidR="006A4B6D" w:rsidRPr="00463667" w:rsidRDefault="006A4B6D" w:rsidP="00C56CA6">
            <w:pPr>
              <w:jc w:val="center"/>
              <w:rPr>
                <w:rFonts w:ascii="Arial Narrow" w:hAnsi="Arial Narrow"/>
              </w:rPr>
            </w:pPr>
          </w:p>
        </w:tc>
        <w:tc>
          <w:tcPr>
            <w:tcW w:w="866" w:type="dxa"/>
            <w:vMerge/>
            <w:tcBorders>
              <w:top w:val="single" w:sz="4" w:space="0" w:color="auto"/>
              <w:left w:val="nil"/>
              <w:bottom w:val="single" w:sz="8" w:space="0" w:color="auto"/>
              <w:right w:val="single" w:sz="8" w:space="0" w:color="auto"/>
            </w:tcBorders>
            <w:shd w:val="clear" w:color="auto" w:fill="auto"/>
            <w:tcMar>
              <w:left w:w="43" w:type="dxa"/>
              <w:right w:w="43" w:type="dxa"/>
            </w:tcMar>
            <w:hideMark/>
          </w:tcPr>
          <w:p w14:paraId="1D0D70C6" w14:textId="77777777" w:rsidR="006A4B6D" w:rsidRPr="00463667" w:rsidRDefault="006A4B6D" w:rsidP="00C56CA6">
            <w:pPr>
              <w:jc w:val="center"/>
              <w:rPr>
                <w:rFonts w:ascii="Arial Narrow" w:hAnsi="Arial Narrow"/>
              </w:rPr>
            </w:pPr>
          </w:p>
        </w:tc>
        <w:tc>
          <w:tcPr>
            <w:tcW w:w="627" w:type="dxa"/>
            <w:vMerge/>
            <w:tcBorders>
              <w:top w:val="single" w:sz="4" w:space="0" w:color="auto"/>
              <w:left w:val="nil"/>
              <w:bottom w:val="single" w:sz="8" w:space="0" w:color="auto"/>
              <w:right w:val="single" w:sz="8" w:space="0" w:color="auto"/>
            </w:tcBorders>
            <w:shd w:val="clear" w:color="auto" w:fill="auto"/>
            <w:tcMar>
              <w:left w:w="43" w:type="dxa"/>
              <w:right w:w="43" w:type="dxa"/>
            </w:tcMar>
            <w:vAlign w:val="bottom"/>
            <w:hideMark/>
          </w:tcPr>
          <w:p w14:paraId="27AC2AFB" w14:textId="77777777" w:rsidR="006A4B6D" w:rsidRPr="00463667" w:rsidRDefault="006A4B6D" w:rsidP="00C56CA6">
            <w:pPr>
              <w:jc w:val="center"/>
              <w:rPr>
                <w:rFonts w:ascii="Arial Narrow" w:hAnsi="Arial Narrow"/>
              </w:rPr>
            </w:pPr>
          </w:p>
        </w:tc>
        <w:tc>
          <w:tcPr>
            <w:tcW w:w="791" w:type="dxa"/>
            <w:vMerge/>
            <w:tcBorders>
              <w:top w:val="single" w:sz="4" w:space="0" w:color="auto"/>
              <w:left w:val="nil"/>
              <w:bottom w:val="single" w:sz="8" w:space="0" w:color="auto"/>
              <w:right w:val="single" w:sz="8" w:space="0" w:color="auto"/>
            </w:tcBorders>
            <w:shd w:val="clear" w:color="auto" w:fill="auto"/>
            <w:tcMar>
              <w:left w:w="43" w:type="dxa"/>
              <w:right w:w="43" w:type="dxa"/>
            </w:tcMar>
            <w:vAlign w:val="bottom"/>
            <w:hideMark/>
          </w:tcPr>
          <w:p w14:paraId="12F9AADD" w14:textId="77777777" w:rsidR="006A4B6D" w:rsidRPr="00463667" w:rsidRDefault="006A4B6D" w:rsidP="00C56CA6">
            <w:pPr>
              <w:jc w:val="center"/>
              <w:rPr>
                <w:rFonts w:ascii="Arial Narrow" w:hAnsi="Arial Narrow"/>
              </w:rPr>
            </w:pPr>
          </w:p>
        </w:tc>
        <w:tc>
          <w:tcPr>
            <w:tcW w:w="791" w:type="dxa"/>
            <w:vMerge/>
            <w:tcBorders>
              <w:top w:val="single" w:sz="4" w:space="0" w:color="auto"/>
              <w:left w:val="nil"/>
              <w:bottom w:val="single" w:sz="8" w:space="0" w:color="auto"/>
              <w:right w:val="single" w:sz="8" w:space="0" w:color="auto"/>
            </w:tcBorders>
            <w:shd w:val="clear" w:color="auto" w:fill="auto"/>
            <w:tcMar>
              <w:left w:w="43" w:type="dxa"/>
              <w:right w:w="43" w:type="dxa"/>
            </w:tcMar>
            <w:vAlign w:val="bottom"/>
            <w:hideMark/>
          </w:tcPr>
          <w:p w14:paraId="0F1CA54C" w14:textId="77777777" w:rsidR="006A4B6D" w:rsidRPr="00463667" w:rsidRDefault="006A4B6D" w:rsidP="00C56CA6">
            <w:pPr>
              <w:jc w:val="center"/>
              <w:rPr>
                <w:rFonts w:ascii="Arial Narrow" w:hAnsi="Arial Narrow"/>
              </w:rPr>
            </w:pPr>
          </w:p>
        </w:tc>
        <w:tc>
          <w:tcPr>
            <w:tcW w:w="864" w:type="dxa"/>
            <w:vMerge/>
            <w:tcBorders>
              <w:top w:val="single" w:sz="4" w:space="0" w:color="auto"/>
              <w:left w:val="nil"/>
              <w:bottom w:val="single" w:sz="8" w:space="0" w:color="auto"/>
              <w:right w:val="single" w:sz="8" w:space="0" w:color="auto"/>
            </w:tcBorders>
            <w:shd w:val="clear" w:color="auto" w:fill="auto"/>
            <w:tcMar>
              <w:left w:w="43" w:type="dxa"/>
              <w:right w:w="43" w:type="dxa"/>
            </w:tcMar>
            <w:hideMark/>
          </w:tcPr>
          <w:p w14:paraId="58FE1340" w14:textId="77777777" w:rsidR="006A4B6D" w:rsidRPr="00463667" w:rsidRDefault="006A4B6D" w:rsidP="00C56CA6">
            <w:pPr>
              <w:jc w:val="center"/>
              <w:rPr>
                <w:rFonts w:ascii="Arial Narrow" w:hAnsi="Arial Narrow"/>
              </w:rPr>
            </w:pPr>
          </w:p>
        </w:tc>
        <w:tc>
          <w:tcPr>
            <w:tcW w:w="1000" w:type="dxa"/>
            <w:vMerge/>
            <w:tcBorders>
              <w:top w:val="single" w:sz="4" w:space="0" w:color="auto"/>
              <w:left w:val="nil"/>
              <w:bottom w:val="single" w:sz="8" w:space="0" w:color="auto"/>
              <w:right w:val="single" w:sz="8" w:space="0" w:color="auto"/>
            </w:tcBorders>
            <w:shd w:val="clear" w:color="auto" w:fill="auto"/>
            <w:tcMar>
              <w:left w:w="43" w:type="dxa"/>
              <w:right w:w="43" w:type="dxa"/>
            </w:tcMar>
            <w:hideMark/>
          </w:tcPr>
          <w:p w14:paraId="26355265" w14:textId="77777777" w:rsidR="006A4B6D" w:rsidRPr="00463667" w:rsidRDefault="006A4B6D" w:rsidP="00C56CA6">
            <w:pPr>
              <w:jc w:val="center"/>
              <w:rPr>
                <w:rFonts w:ascii="Arial Narrow" w:hAnsi="Arial Narrow"/>
              </w:rPr>
            </w:pPr>
          </w:p>
        </w:tc>
        <w:tc>
          <w:tcPr>
            <w:tcW w:w="927" w:type="dxa"/>
            <w:vMerge/>
            <w:tcBorders>
              <w:top w:val="single" w:sz="4" w:space="0" w:color="auto"/>
              <w:left w:val="nil"/>
              <w:bottom w:val="single" w:sz="8" w:space="0" w:color="auto"/>
              <w:right w:val="single" w:sz="8" w:space="0" w:color="auto"/>
            </w:tcBorders>
            <w:shd w:val="clear" w:color="auto" w:fill="auto"/>
            <w:tcMar>
              <w:left w:w="43" w:type="dxa"/>
              <w:right w:w="43" w:type="dxa"/>
            </w:tcMar>
            <w:vAlign w:val="bottom"/>
            <w:hideMark/>
          </w:tcPr>
          <w:p w14:paraId="66A6C5DB" w14:textId="77777777" w:rsidR="006A4B6D" w:rsidRPr="00463667" w:rsidRDefault="006A4B6D" w:rsidP="00C56CA6">
            <w:pPr>
              <w:jc w:val="center"/>
            </w:pPr>
          </w:p>
        </w:tc>
        <w:tc>
          <w:tcPr>
            <w:tcW w:w="763" w:type="dxa"/>
            <w:vMerge/>
            <w:tcBorders>
              <w:top w:val="single" w:sz="4" w:space="0" w:color="auto"/>
              <w:left w:val="nil"/>
              <w:bottom w:val="single" w:sz="8" w:space="0" w:color="auto"/>
              <w:right w:val="single" w:sz="8" w:space="0" w:color="auto"/>
            </w:tcBorders>
            <w:shd w:val="clear" w:color="auto" w:fill="auto"/>
            <w:tcMar>
              <w:left w:w="43" w:type="dxa"/>
              <w:right w:w="43" w:type="dxa"/>
            </w:tcMar>
            <w:vAlign w:val="bottom"/>
            <w:hideMark/>
          </w:tcPr>
          <w:p w14:paraId="2701423E" w14:textId="77777777" w:rsidR="006A4B6D" w:rsidRPr="00463667" w:rsidRDefault="006A4B6D" w:rsidP="00C56CA6">
            <w:pPr>
              <w:jc w:val="center"/>
            </w:pPr>
          </w:p>
        </w:tc>
        <w:tc>
          <w:tcPr>
            <w:tcW w:w="959" w:type="dxa"/>
            <w:tcBorders>
              <w:top w:val="single" w:sz="4" w:space="0" w:color="auto"/>
              <w:left w:val="nil"/>
              <w:bottom w:val="single" w:sz="8" w:space="0" w:color="auto"/>
              <w:right w:val="single" w:sz="8" w:space="0" w:color="auto"/>
            </w:tcBorders>
            <w:shd w:val="clear" w:color="auto" w:fill="auto"/>
            <w:tcMar>
              <w:left w:w="43" w:type="dxa"/>
              <w:right w:w="43" w:type="dxa"/>
            </w:tcMar>
            <w:vAlign w:val="center"/>
            <w:hideMark/>
          </w:tcPr>
          <w:p w14:paraId="76571CA3" w14:textId="77777777" w:rsidR="006A4B6D" w:rsidRPr="00463667" w:rsidRDefault="006A4B6D" w:rsidP="00C56CA6">
            <w:pPr>
              <w:jc w:val="center"/>
              <w:rPr>
                <w:rFonts w:ascii="Arial Narrow" w:hAnsi="Arial Narrow"/>
              </w:rPr>
            </w:pPr>
            <w:r w:rsidRPr="00463667">
              <w:rPr>
                <w:rFonts w:ascii="Arial Narrow" w:hAnsi="Arial Narrow"/>
              </w:rPr>
              <w:t>47</w:t>
            </w:r>
          </w:p>
        </w:tc>
        <w:tc>
          <w:tcPr>
            <w:tcW w:w="909" w:type="dxa"/>
            <w:tcBorders>
              <w:top w:val="single" w:sz="4" w:space="0" w:color="auto"/>
              <w:left w:val="nil"/>
              <w:bottom w:val="single" w:sz="8" w:space="0" w:color="auto"/>
              <w:right w:val="single" w:sz="8" w:space="0" w:color="auto"/>
            </w:tcBorders>
            <w:shd w:val="clear" w:color="auto" w:fill="auto"/>
            <w:tcMar>
              <w:left w:w="43" w:type="dxa"/>
              <w:right w:w="43" w:type="dxa"/>
            </w:tcMar>
            <w:vAlign w:val="center"/>
            <w:hideMark/>
          </w:tcPr>
          <w:p w14:paraId="06F28A6F" w14:textId="77777777" w:rsidR="006A4B6D" w:rsidRPr="00463667" w:rsidRDefault="006A4B6D" w:rsidP="00C56CA6">
            <w:pPr>
              <w:jc w:val="center"/>
              <w:rPr>
                <w:rFonts w:ascii="Arial Narrow" w:hAnsi="Arial Narrow"/>
              </w:rPr>
            </w:pPr>
            <w:r w:rsidRPr="00463667">
              <w:rPr>
                <w:rFonts w:ascii="Arial Narrow" w:hAnsi="Arial Narrow"/>
              </w:rPr>
              <w:t>0.3300</w:t>
            </w:r>
          </w:p>
        </w:tc>
        <w:tc>
          <w:tcPr>
            <w:tcW w:w="900" w:type="dxa"/>
            <w:vMerge/>
            <w:tcBorders>
              <w:top w:val="single" w:sz="4" w:space="0" w:color="auto"/>
              <w:left w:val="single" w:sz="8" w:space="0" w:color="auto"/>
              <w:bottom w:val="single" w:sz="8" w:space="0" w:color="000000"/>
              <w:right w:val="single" w:sz="8" w:space="0" w:color="auto"/>
            </w:tcBorders>
            <w:tcMar>
              <w:left w:w="43" w:type="dxa"/>
              <w:right w:w="43" w:type="dxa"/>
            </w:tcMar>
            <w:vAlign w:val="center"/>
            <w:hideMark/>
          </w:tcPr>
          <w:p w14:paraId="21B5897C" w14:textId="77777777" w:rsidR="006A4B6D" w:rsidRPr="00463667" w:rsidRDefault="006A4B6D" w:rsidP="00C56CA6">
            <w:pPr>
              <w:rPr>
                <w:rFonts w:ascii="Arial Narrow" w:hAnsi="Arial Narrow"/>
              </w:rPr>
            </w:pPr>
          </w:p>
        </w:tc>
        <w:tc>
          <w:tcPr>
            <w:tcW w:w="1096" w:type="dxa"/>
            <w:vMerge/>
            <w:tcBorders>
              <w:top w:val="single" w:sz="4" w:space="0" w:color="auto"/>
              <w:left w:val="single" w:sz="8" w:space="0" w:color="auto"/>
              <w:bottom w:val="single" w:sz="8" w:space="0" w:color="000000"/>
              <w:right w:val="single" w:sz="8" w:space="0" w:color="auto"/>
            </w:tcBorders>
            <w:tcMar>
              <w:left w:w="43" w:type="dxa"/>
              <w:right w:w="43" w:type="dxa"/>
            </w:tcMar>
            <w:vAlign w:val="center"/>
            <w:hideMark/>
          </w:tcPr>
          <w:p w14:paraId="4C6826A0" w14:textId="77777777" w:rsidR="006A4B6D" w:rsidRPr="00463667" w:rsidRDefault="006A4B6D" w:rsidP="00C56CA6">
            <w:pPr>
              <w:rPr>
                <w:rFonts w:ascii="Arial Narrow" w:hAnsi="Arial Narrow"/>
              </w:rPr>
            </w:pPr>
          </w:p>
        </w:tc>
        <w:tc>
          <w:tcPr>
            <w:tcW w:w="974" w:type="dxa"/>
            <w:vMerge/>
            <w:tcBorders>
              <w:top w:val="single" w:sz="4" w:space="0" w:color="auto"/>
              <w:left w:val="single" w:sz="8" w:space="0" w:color="auto"/>
              <w:bottom w:val="single" w:sz="8" w:space="0" w:color="000000"/>
              <w:right w:val="single" w:sz="8" w:space="0" w:color="auto"/>
            </w:tcBorders>
            <w:tcMar>
              <w:left w:w="43" w:type="dxa"/>
              <w:right w:w="43" w:type="dxa"/>
            </w:tcMar>
          </w:tcPr>
          <w:p w14:paraId="529E9407" w14:textId="77777777" w:rsidR="006A4B6D" w:rsidRPr="00463667" w:rsidRDefault="006A4B6D" w:rsidP="00C56CA6">
            <w:pPr>
              <w:rPr>
                <w:rFonts w:ascii="Arial Narrow" w:hAnsi="Arial Narrow"/>
              </w:rPr>
            </w:pPr>
          </w:p>
        </w:tc>
      </w:tr>
    </w:tbl>
    <w:p w14:paraId="5D152325" w14:textId="77777777" w:rsidR="006A4B6D" w:rsidRPr="00463667" w:rsidRDefault="006A4B6D" w:rsidP="006A4B6D">
      <w:pPr>
        <w:pStyle w:val="TableText"/>
        <w:spacing w:before="120"/>
      </w:pPr>
      <w:r w:rsidRPr="00463667">
        <w:t>*Each Member ID field with a value represents a unique IHS.</w:t>
      </w:r>
    </w:p>
    <w:p w14:paraId="0EF217B7" w14:textId="77777777" w:rsidR="006A4B6D" w:rsidRPr="00463667" w:rsidRDefault="006A4B6D" w:rsidP="006A4B6D">
      <w:pPr>
        <w:pStyle w:val="TableText"/>
      </w:pPr>
    </w:p>
    <w:tbl>
      <w:tblPr>
        <w:tblW w:w="13230" w:type="dxa"/>
        <w:tblLayout w:type="fixed"/>
        <w:tblLook w:val="0000" w:firstRow="0" w:lastRow="0" w:firstColumn="0" w:lastColumn="0" w:noHBand="0" w:noVBand="0"/>
      </w:tblPr>
      <w:tblGrid>
        <w:gridCol w:w="1368"/>
        <w:gridCol w:w="11862"/>
      </w:tblGrid>
      <w:tr w:rsidR="006A4B6D" w:rsidRPr="00463667" w14:paraId="2D28ECA4" w14:textId="77777777" w:rsidTr="00C56CA6">
        <w:tc>
          <w:tcPr>
            <w:tcW w:w="1368" w:type="dxa"/>
          </w:tcPr>
          <w:p w14:paraId="78846FB7" w14:textId="77777777" w:rsidR="006A4B6D" w:rsidRPr="00463667" w:rsidRDefault="006A4B6D" w:rsidP="00C56CA6">
            <w:pPr>
              <w:pStyle w:val="MarginSubhead"/>
              <w:ind w:left="0"/>
            </w:pPr>
            <w:r w:rsidRPr="00463667">
              <w:t>Numerator</w:t>
            </w:r>
          </w:p>
        </w:tc>
        <w:tc>
          <w:tcPr>
            <w:tcW w:w="11862" w:type="dxa"/>
          </w:tcPr>
          <w:p w14:paraId="0BBEAE14" w14:textId="77777777" w:rsidR="006A4B6D" w:rsidRPr="00463667" w:rsidRDefault="006A4B6D" w:rsidP="00C56CA6">
            <w:pPr>
              <w:pStyle w:val="Body"/>
            </w:pPr>
            <w:r w:rsidRPr="00463667">
              <w:t xml:space="preserve">At least one acute readmission for any diagnosis within 30 days of the Index Discharge Date. </w:t>
            </w:r>
          </w:p>
        </w:tc>
      </w:tr>
      <w:tr w:rsidR="006A4B6D" w:rsidRPr="00463667" w14:paraId="15E881DC" w14:textId="77777777" w:rsidTr="00C56CA6">
        <w:tc>
          <w:tcPr>
            <w:tcW w:w="1368" w:type="dxa"/>
          </w:tcPr>
          <w:p w14:paraId="160B0BF9" w14:textId="77777777" w:rsidR="006A4B6D" w:rsidRPr="00463667" w:rsidRDefault="006A4B6D" w:rsidP="00C56CA6">
            <w:pPr>
              <w:pStyle w:val="MarginSubhead"/>
              <w:jc w:val="right"/>
              <w:rPr>
                <w:i/>
              </w:rPr>
            </w:pPr>
            <w:r w:rsidRPr="00463667">
              <w:rPr>
                <w:i/>
              </w:rPr>
              <w:t>Step 1</w:t>
            </w:r>
          </w:p>
        </w:tc>
        <w:tc>
          <w:tcPr>
            <w:tcW w:w="11862" w:type="dxa"/>
          </w:tcPr>
          <w:p w14:paraId="42AFAAFE" w14:textId="29532B40" w:rsidR="0088707C" w:rsidRDefault="006A4B6D" w:rsidP="0088707C">
            <w:pPr>
              <w:pStyle w:val="Body"/>
            </w:pPr>
            <w:r w:rsidRPr="00463667">
              <w:t xml:space="preserve">Identify all acute inpatient stays with an admission date on or between January 2 and December 31 of the measurement year. </w:t>
            </w:r>
            <w:r w:rsidR="0088707C">
              <w:t>To identify acute inpatient admissions:</w:t>
            </w:r>
          </w:p>
          <w:p w14:paraId="683F9BED" w14:textId="77777777" w:rsidR="0088707C" w:rsidRDefault="0088707C" w:rsidP="0016660C">
            <w:pPr>
              <w:pStyle w:val="Bullet"/>
              <w:numPr>
                <w:ilvl w:val="0"/>
                <w:numId w:val="18"/>
              </w:numPr>
              <w:tabs>
                <w:tab w:val="clear" w:pos="576"/>
              </w:tabs>
              <w:ind w:left="648" w:hanging="288"/>
            </w:pPr>
            <w:r>
              <w:t>Identify all acute and nonacute inpatient stays (</w:t>
            </w:r>
            <w:r w:rsidRPr="002819AE">
              <w:rPr>
                <w:u w:val="single"/>
              </w:rPr>
              <w:t>Inpatient Stay Value Set</w:t>
            </w:r>
            <w:r>
              <w:t>).</w:t>
            </w:r>
          </w:p>
          <w:p w14:paraId="6B4DC224" w14:textId="77777777" w:rsidR="0088707C" w:rsidRDefault="0088707C" w:rsidP="0016660C">
            <w:pPr>
              <w:pStyle w:val="Bullet"/>
              <w:numPr>
                <w:ilvl w:val="0"/>
                <w:numId w:val="18"/>
              </w:numPr>
              <w:tabs>
                <w:tab w:val="clear" w:pos="576"/>
              </w:tabs>
              <w:ind w:left="648" w:hanging="288"/>
            </w:pPr>
            <w:r>
              <w:t>Exclude nonacute inpatient stays (</w:t>
            </w:r>
            <w:r w:rsidRPr="002819AE">
              <w:rPr>
                <w:u w:val="single"/>
              </w:rPr>
              <w:t>Nonacute Inpatient Stay Value Set</w:t>
            </w:r>
            <w:r>
              <w:t>).</w:t>
            </w:r>
          </w:p>
          <w:p w14:paraId="40D7125E" w14:textId="204531D3" w:rsidR="006A4B6D" w:rsidRPr="00463667" w:rsidRDefault="0088707C" w:rsidP="0016660C">
            <w:pPr>
              <w:pStyle w:val="Bullet"/>
              <w:numPr>
                <w:ilvl w:val="0"/>
                <w:numId w:val="18"/>
              </w:numPr>
              <w:tabs>
                <w:tab w:val="clear" w:pos="576"/>
              </w:tabs>
              <w:ind w:left="648" w:hanging="288"/>
            </w:pPr>
            <w:r>
              <w:t>Identify the admission date for the stay.</w:t>
            </w:r>
          </w:p>
        </w:tc>
      </w:tr>
      <w:tr w:rsidR="006A4B6D" w:rsidRPr="00463667" w14:paraId="24D92AD6" w14:textId="77777777" w:rsidTr="00C56CA6">
        <w:tc>
          <w:tcPr>
            <w:tcW w:w="1368" w:type="dxa"/>
          </w:tcPr>
          <w:p w14:paraId="13CA8301" w14:textId="77777777" w:rsidR="006A4B6D" w:rsidRPr="00463667" w:rsidRDefault="006A4B6D" w:rsidP="00C56CA6">
            <w:pPr>
              <w:pStyle w:val="MarginSubhead"/>
              <w:jc w:val="right"/>
              <w:rPr>
                <w:i/>
              </w:rPr>
            </w:pPr>
            <w:r w:rsidRPr="00463667">
              <w:rPr>
                <w:i/>
              </w:rPr>
              <w:t>Step 2</w:t>
            </w:r>
          </w:p>
        </w:tc>
        <w:tc>
          <w:tcPr>
            <w:tcW w:w="11862" w:type="dxa"/>
          </w:tcPr>
          <w:p w14:paraId="5B108C09" w14:textId="3DFAF2E4" w:rsidR="006A4B6D" w:rsidRPr="00463667" w:rsidRDefault="006A4B6D" w:rsidP="00C56CA6">
            <w:pPr>
              <w:pStyle w:val="Body"/>
            </w:pPr>
            <w:r w:rsidRPr="00463667">
              <w:rPr>
                <w:b/>
                <w:i/>
              </w:rPr>
              <w:t>Acute-to-acute transfers:</w:t>
            </w:r>
            <w:r w:rsidRPr="00463667">
              <w:rPr>
                <w:i/>
              </w:rPr>
              <w:t xml:space="preserve"> </w:t>
            </w:r>
            <w:r w:rsidRPr="00463667">
              <w:t>Keep the original admission date as the Index Admission Date, but use the transfer’s discharge date as the Index Discharge Date.</w:t>
            </w:r>
            <w:r w:rsidR="00D7317F">
              <w:t xml:space="preserve"> Organizations must identify “transfers” using their own methods and then confirm the acute </w:t>
            </w:r>
            <w:r w:rsidR="00511A11">
              <w:t xml:space="preserve">inpatient care </w:t>
            </w:r>
            <w:r w:rsidR="00D7317F">
              <w:t>setting using the steps above.</w:t>
            </w:r>
          </w:p>
        </w:tc>
      </w:tr>
      <w:tr w:rsidR="006A4B6D" w:rsidRPr="00463667" w14:paraId="2A98522C" w14:textId="77777777" w:rsidTr="00C56CA6">
        <w:tc>
          <w:tcPr>
            <w:tcW w:w="1368" w:type="dxa"/>
          </w:tcPr>
          <w:p w14:paraId="3A4D06FE" w14:textId="77777777" w:rsidR="006A4B6D" w:rsidRPr="00463667" w:rsidRDefault="006A4B6D" w:rsidP="00C56CA6">
            <w:pPr>
              <w:pStyle w:val="MarginSubhead"/>
              <w:jc w:val="right"/>
              <w:rPr>
                <w:i/>
              </w:rPr>
            </w:pPr>
            <w:r w:rsidRPr="00463667">
              <w:rPr>
                <w:i/>
              </w:rPr>
              <w:t>Step 3</w:t>
            </w:r>
          </w:p>
        </w:tc>
        <w:tc>
          <w:tcPr>
            <w:tcW w:w="11862" w:type="dxa"/>
          </w:tcPr>
          <w:p w14:paraId="38122168" w14:textId="77777777" w:rsidR="006A4B6D" w:rsidRPr="00463667" w:rsidRDefault="006A4B6D" w:rsidP="00C56CA6">
            <w:pPr>
              <w:pStyle w:val="Body"/>
            </w:pPr>
            <w:r w:rsidRPr="00463667">
              <w:t>Exclude acute inpatient hospital discharges with a principal diagnosis of pregnancy (</w:t>
            </w:r>
            <w:r w:rsidRPr="00463667">
              <w:rPr>
                <w:u w:val="single"/>
              </w:rPr>
              <w:t>Pregnancy Value Set</w:t>
            </w:r>
            <w:r w:rsidRPr="00463667">
              <w:t>) or a principal diagnosis for a condition originating in the perinatal period (</w:t>
            </w:r>
            <w:r w:rsidRPr="00463667">
              <w:rPr>
                <w:u w:val="single"/>
              </w:rPr>
              <w:t>Perinatal Conditions Value Set</w:t>
            </w:r>
            <w:r w:rsidRPr="00463667">
              <w:t>).</w:t>
            </w:r>
          </w:p>
        </w:tc>
      </w:tr>
      <w:tr w:rsidR="006A4B6D" w:rsidRPr="00463667" w14:paraId="2ED5FB21" w14:textId="77777777" w:rsidTr="00C56CA6">
        <w:tc>
          <w:tcPr>
            <w:tcW w:w="1368" w:type="dxa"/>
          </w:tcPr>
          <w:p w14:paraId="30952F16" w14:textId="77777777" w:rsidR="006A4B6D" w:rsidRPr="00463667" w:rsidRDefault="006A4B6D" w:rsidP="00C56CA6">
            <w:pPr>
              <w:pStyle w:val="MarginSubhead"/>
              <w:jc w:val="right"/>
              <w:rPr>
                <w:i/>
              </w:rPr>
            </w:pPr>
            <w:r w:rsidRPr="00463667">
              <w:rPr>
                <w:i/>
              </w:rPr>
              <w:t>Step 4</w:t>
            </w:r>
          </w:p>
        </w:tc>
        <w:tc>
          <w:tcPr>
            <w:tcW w:w="11862" w:type="dxa"/>
          </w:tcPr>
          <w:p w14:paraId="663C354F" w14:textId="77777777" w:rsidR="006A4B6D" w:rsidRPr="00463667" w:rsidRDefault="006A4B6D" w:rsidP="00C56CA6">
            <w:pPr>
              <w:pStyle w:val="Body"/>
            </w:pPr>
            <w:r w:rsidRPr="00463667">
              <w:t>For each IHS, determine if any of the acute inpatient stays have an admission date within 30 days after the Index Discharge Date.</w:t>
            </w:r>
          </w:p>
        </w:tc>
      </w:tr>
    </w:tbl>
    <w:p w14:paraId="620FFC40" w14:textId="77777777" w:rsidR="006A4B6D" w:rsidRPr="00463667" w:rsidRDefault="006A4B6D" w:rsidP="006A4B6D">
      <w:pPr>
        <w:pStyle w:val="TableText"/>
        <w:sectPr w:rsidR="006A4B6D" w:rsidRPr="00463667" w:rsidSect="00C56CA6">
          <w:headerReference w:type="default" r:id="rId40"/>
          <w:pgSz w:w="15840" w:h="12240" w:orient="landscape" w:code="1"/>
          <w:pgMar w:top="1080" w:right="1080" w:bottom="1080" w:left="1440" w:header="720" w:footer="720" w:gutter="0"/>
          <w:cols w:space="720"/>
          <w:docGrid w:linePitch="360"/>
        </w:sectPr>
      </w:pPr>
    </w:p>
    <w:p w14:paraId="1A4D063C" w14:textId="77777777" w:rsidR="006A4B6D" w:rsidRPr="00463667" w:rsidRDefault="006A4B6D" w:rsidP="006A4B6D">
      <w:pPr>
        <w:pStyle w:val="SubHead20"/>
        <w:spacing w:before="0"/>
      </w:pPr>
      <w:r w:rsidRPr="00463667">
        <w:rPr>
          <w:i/>
        </w:rPr>
        <w:t>Reporting:</w:t>
      </w:r>
      <w:r w:rsidRPr="00463667">
        <w:t xml:space="preserve"> Denominator</w:t>
      </w:r>
    </w:p>
    <w:p w14:paraId="17F4DD41" w14:textId="508003C0" w:rsidR="006A4B6D" w:rsidRPr="00C2000A" w:rsidRDefault="006A4B6D" w:rsidP="006A4B6D">
      <w:pPr>
        <w:pStyle w:val="Body"/>
        <w:rPr>
          <w:strike/>
        </w:rPr>
      </w:pPr>
      <w:r w:rsidRPr="00C2000A">
        <w:t xml:space="preserve">Count the number of IHS for each age and enter these values into the reporting table. </w:t>
      </w:r>
    </w:p>
    <w:p w14:paraId="27D8B598" w14:textId="77777777" w:rsidR="006A4B6D" w:rsidRPr="00463667" w:rsidRDefault="006A4B6D" w:rsidP="006A4B6D">
      <w:pPr>
        <w:pStyle w:val="SubHead20"/>
      </w:pPr>
      <w:r w:rsidRPr="00463667">
        <w:rPr>
          <w:i/>
        </w:rPr>
        <w:t xml:space="preserve">Reporting: </w:t>
      </w:r>
      <w:r w:rsidRPr="00463667">
        <w:t>Risk Adjustment</w:t>
      </w:r>
    </w:p>
    <w:tbl>
      <w:tblPr>
        <w:tblW w:w="9720" w:type="dxa"/>
        <w:tblLook w:val="0000" w:firstRow="0" w:lastRow="0" w:firstColumn="0" w:lastColumn="0" w:noHBand="0" w:noVBand="0"/>
      </w:tblPr>
      <w:tblGrid>
        <w:gridCol w:w="1368"/>
        <w:gridCol w:w="8352"/>
      </w:tblGrid>
      <w:tr w:rsidR="006A4B6D" w:rsidRPr="00463667" w14:paraId="5045DB39" w14:textId="77777777" w:rsidTr="00C56CA6">
        <w:tc>
          <w:tcPr>
            <w:tcW w:w="1368" w:type="dxa"/>
          </w:tcPr>
          <w:p w14:paraId="3FBB5DCA" w14:textId="77777777" w:rsidR="006A4B6D" w:rsidRPr="00463667" w:rsidRDefault="006A4B6D" w:rsidP="00C56CA6">
            <w:pPr>
              <w:pStyle w:val="MarginSubhead"/>
              <w:jc w:val="right"/>
              <w:rPr>
                <w:i/>
              </w:rPr>
            </w:pPr>
            <w:r w:rsidRPr="00463667">
              <w:rPr>
                <w:i/>
              </w:rPr>
              <w:t>Step 1</w:t>
            </w:r>
          </w:p>
        </w:tc>
        <w:tc>
          <w:tcPr>
            <w:tcW w:w="8352" w:type="dxa"/>
          </w:tcPr>
          <w:p w14:paraId="1209D27F" w14:textId="77777777" w:rsidR="006A4B6D" w:rsidRPr="00C2000A" w:rsidRDefault="006A4B6D" w:rsidP="00C56CA6">
            <w:pPr>
              <w:pStyle w:val="TableText"/>
              <w:spacing w:before="180"/>
              <w:rPr>
                <w:rFonts w:ascii="Arial" w:hAnsi="Arial"/>
                <w:szCs w:val="24"/>
              </w:rPr>
            </w:pPr>
            <w:r w:rsidRPr="00C2000A">
              <w:rPr>
                <w:rFonts w:ascii="Arial" w:hAnsi="Arial"/>
                <w:szCs w:val="24"/>
              </w:rPr>
              <w:t>Calculate the average adjusted probability for each IHS for each age and the overall total.</w:t>
            </w:r>
          </w:p>
          <w:p w14:paraId="445371E9" w14:textId="19C3B9F9" w:rsidR="006A4B6D" w:rsidRPr="00C2000A" w:rsidRDefault="006A4B6D" w:rsidP="00C56CA6">
            <w:pPr>
              <w:pStyle w:val="Body"/>
              <w:rPr>
                <w:szCs w:val="20"/>
                <w:u w:val="single"/>
              </w:rPr>
            </w:pPr>
            <w:r w:rsidRPr="00C2000A">
              <w:rPr>
                <w:szCs w:val="20"/>
              </w:rPr>
              <w:t>Organizations must calculate the probability of readmission for each hospital stay within the applicable age group to calculate the average (which is reported to NCQA). For the total age category, the probability of readmission for all hospital stays in the age categories must be averaged together; organizations cannot take the average of the average adjusted probabilities reported for each age.</w:t>
            </w:r>
          </w:p>
        </w:tc>
      </w:tr>
      <w:tr w:rsidR="006A4B6D" w:rsidRPr="00463667" w14:paraId="2BCA96E7" w14:textId="77777777" w:rsidTr="00C56CA6">
        <w:tc>
          <w:tcPr>
            <w:tcW w:w="1368" w:type="dxa"/>
          </w:tcPr>
          <w:p w14:paraId="22F802E9" w14:textId="77777777" w:rsidR="006A4B6D" w:rsidRPr="00463667" w:rsidRDefault="006A4B6D" w:rsidP="00C56CA6">
            <w:pPr>
              <w:pStyle w:val="MarginSubhead"/>
              <w:jc w:val="right"/>
              <w:rPr>
                <w:i/>
              </w:rPr>
            </w:pPr>
            <w:r w:rsidRPr="00463667">
              <w:rPr>
                <w:i/>
              </w:rPr>
              <w:t>Step 2</w:t>
            </w:r>
          </w:p>
        </w:tc>
        <w:tc>
          <w:tcPr>
            <w:tcW w:w="8352" w:type="dxa"/>
          </w:tcPr>
          <w:p w14:paraId="1F945906" w14:textId="77777777" w:rsidR="006A4B6D" w:rsidRPr="00463667" w:rsidRDefault="006A4B6D" w:rsidP="00C56CA6">
            <w:pPr>
              <w:pStyle w:val="Body"/>
            </w:pPr>
            <w:r w:rsidRPr="00463667">
              <w:t xml:space="preserve">Round to four decimal places using the .5 rule and enter these values into the reporting table. </w:t>
            </w:r>
          </w:p>
          <w:p w14:paraId="1927ED62" w14:textId="77777777" w:rsidR="006A4B6D" w:rsidRPr="00463667" w:rsidRDefault="006A4B6D" w:rsidP="00C56CA6">
            <w:pPr>
              <w:pStyle w:val="Note"/>
            </w:pPr>
            <w:r w:rsidRPr="00463667">
              <w:rPr>
                <w:b/>
              </w:rPr>
              <w:t>Note:</w:t>
            </w:r>
            <w:r w:rsidRPr="00463667">
              <w:t xml:space="preserve"> Do not take the average of the cells in the reporting table.</w:t>
            </w:r>
          </w:p>
        </w:tc>
      </w:tr>
      <w:tr w:rsidR="006A4B6D" w:rsidRPr="00463667" w14:paraId="23C25985" w14:textId="77777777" w:rsidTr="00C56CA6">
        <w:tc>
          <w:tcPr>
            <w:tcW w:w="1368" w:type="dxa"/>
          </w:tcPr>
          <w:p w14:paraId="160BEEA4" w14:textId="77777777" w:rsidR="006A4B6D" w:rsidRPr="00463667" w:rsidRDefault="006A4B6D" w:rsidP="00C56CA6">
            <w:pPr>
              <w:pStyle w:val="MarginSubhead"/>
              <w:jc w:val="right"/>
              <w:rPr>
                <w:u w:val="single"/>
              </w:rPr>
            </w:pPr>
            <w:r w:rsidRPr="00463667">
              <w:rPr>
                <w:u w:val="single"/>
              </w:rPr>
              <w:t>Example</w:t>
            </w:r>
          </w:p>
        </w:tc>
        <w:tc>
          <w:tcPr>
            <w:tcW w:w="8352" w:type="dxa"/>
          </w:tcPr>
          <w:p w14:paraId="62CED16F" w14:textId="77777777" w:rsidR="006A4B6D" w:rsidRPr="00463667" w:rsidRDefault="006A4B6D" w:rsidP="00C56CA6">
            <w:pPr>
              <w:pStyle w:val="Body"/>
            </w:pPr>
            <w:r w:rsidRPr="00463667">
              <w:t>For the “18–44” age category:</w:t>
            </w:r>
          </w:p>
          <w:p w14:paraId="33457095" w14:textId="77777777" w:rsidR="006A4B6D" w:rsidRPr="00463667" w:rsidRDefault="006A4B6D" w:rsidP="00354A7E">
            <w:pPr>
              <w:pStyle w:val="Bullet"/>
              <w:spacing w:before="60"/>
              <w:rPr>
                <w:u w:val="single"/>
              </w:rPr>
            </w:pPr>
            <w:r w:rsidRPr="00463667">
              <w:t>Identify all IHS by 18–44 year-old males and calculate the average adjusted probability.</w:t>
            </w:r>
          </w:p>
          <w:p w14:paraId="09FCD521" w14:textId="77777777" w:rsidR="006A4B6D" w:rsidRPr="00463667" w:rsidRDefault="006A4B6D" w:rsidP="00354A7E">
            <w:pPr>
              <w:pStyle w:val="Bullet"/>
              <w:spacing w:before="60"/>
              <w:rPr>
                <w:u w:val="single"/>
              </w:rPr>
            </w:pPr>
            <w:r w:rsidRPr="00463667">
              <w:t>Identify all IHS by 18–44 year-old females and calculate the average adjusted probability.</w:t>
            </w:r>
          </w:p>
          <w:p w14:paraId="43891407" w14:textId="77777777" w:rsidR="006A4B6D" w:rsidRPr="00463667" w:rsidRDefault="006A4B6D" w:rsidP="00354A7E">
            <w:pPr>
              <w:pStyle w:val="Bullet"/>
              <w:spacing w:before="60"/>
              <w:rPr>
                <w:u w:val="single"/>
              </w:rPr>
            </w:pPr>
            <w:r w:rsidRPr="00463667">
              <w:t>Identify all IHS by all 18–44 year-olds and calculate the average adjusted probability.</w:t>
            </w:r>
          </w:p>
          <w:p w14:paraId="7CD21D7E" w14:textId="77777777" w:rsidR="006A4B6D" w:rsidRPr="00463667" w:rsidRDefault="006A4B6D" w:rsidP="00C56CA6">
            <w:pPr>
              <w:pStyle w:val="Body"/>
            </w:pPr>
            <w:r w:rsidRPr="00463667">
              <w:t>Repeat for each subsequent group.</w:t>
            </w:r>
          </w:p>
        </w:tc>
      </w:tr>
      <w:tr w:rsidR="006A4B6D" w:rsidRPr="00463667" w14:paraId="2CB2772C" w14:textId="77777777" w:rsidTr="00C56CA6">
        <w:tc>
          <w:tcPr>
            <w:tcW w:w="1368" w:type="dxa"/>
          </w:tcPr>
          <w:p w14:paraId="71F108C6" w14:textId="77777777" w:rsidR="006A4B6D" w:rsidRPr="00463667" w:rsidRDefault="006A4B6D" w:rsidP="00C56CA6">
            <w:pPr>
              <w:pStyle w:val="MarginSubhead"/>
              <w:jc w:val="right"/>
              <w:rPr>
                <w:u w:val="single"/>
              </w:rPr>
            </w:pPr>
            <w:r w:rsidRPr="00463667">
              <w:rPr>
                <w:i/>
              </w:rPr>
              <w:t>Step 3</w:t>
            </w:r>
          </w:p>
        </w:tc>
        <w:tc>
          <w:tcPr>
            <w:tcW w:w="8352" w:type="dxa"/>
          </w:tcPr>
          <w:p w14:paraId="46EA7C61" w14:textId="04C2326B" w:rsidR="006A4B6D" w:rsidRPr="00C2000A" w:rsidRDefault="006A4B6D" w:rsidP="00C2000A">
            <w:pPr>
              <w:pStyle w:val="Body"/>
            </w:pPr>
            <w:r w:rsidRPr="00C2000A">
              <w:rPr>
                <w:szCs w:val="20"/>
              </w:rPr>
              <w:t xml:space="preserve">Calculate the total (sum) variance for each age and the overall total. </w:t>
            </w:r>
          </w:p>
        </w:tc>
      </w:tr>
      <w:tr w:rsidR="006A4B6D" w:rsidRPr="00463667" w14:paraId="7E1EDCE3" w14:textId="77777777" w:rsidTr="00C56CA6">
        <w:tc>
          <w:tcPr>
            <w:tcW w:w="1368" w:type="dxa"/>
          </w:tcPr>
          <w:p w14:paraId="559295F8" w14:textId="77777777" w:rsidR="006A4B6D" w:rsidRPr="00463667" w:rsidRDefault="006A4B6D" w:rsidP="00C56CA6">
            <w:pPr>
              <w:pStyle w:val="MarginSubhead"/>
              <w:jc w:val="right"/>
              <w:rPr>
                <w:i/>
              </w:rPr>
            </w:pPr>
            <w:r w:rsidRPr="00463667">
              <w:rPr>
                <w:i/>
              </w:rPr>
              <w:t>Step 4</w:t>
            </w:r>
          </w:p>
        </w:tc>
        <w:tc>
          <w:tcPr>
            <w:tcW w:w="8352" w:type="dxa"/>
          </w:tcPr>
          <w:p w14:paraId="739033C4" w14:textId="77777777" w:rsidR="006A4B6D" w:rsidRPr="00463667" w:rsidRDefault="006A4B6D" w:rsidP="00C56CA6">
            <w:pPr>
              <w:pStyle w:val="Body"/>
              <w:rPr>
                <w:szCs w:val="20"/>
              </w:rPr>
            </w:pPr>
            <w:r w:rsidRPr="00463667">
              <w:t>Round to four decimal places using the .5 rule and enter these values into the reporting table.</w:t>
            </w:r>
          </w:p>
        </w:tc>
      </w:tr>
    </w:tbl>
    <w:p w14:paraId="010CE5E2" w14:textId="77777777" w:rsidR="006A4B6D" w:rsidRPr="00463667" w:rsidRDefault="006A4B6D" w:rsidP="006A4B6D">
      <w:pPr>
        <w:pStyle w:val="SubHead20"/>
      </w:pPr>
      <w:r w:rsidRPr="00463667">
        <w:rPr>
          <w:i/>
        </w:rPr>
        <w:t>Reporting:</w:t>
      </w:r>
      <w:r w:rsidRPr="00463667">
        <w:t xml:space="preserve"> Numerator</w:t>
      </w:r>
    </w:p>
    <w:p w14:paraId="66DBB47D" w14:textId="2914E5C0" w:rsidR="006A4B6D" w:rsidRPr="00C2000A" w:rsidRDefault="006A4B6D" w:rsidP="006A4B6D">
      <w:pPr>
        <w:pStyle w:val="Body"/>
        <w:rPr>
          <w:strike/>
        </w:rPr>
      </w:pPr>
      <w:r w:rsidRPr="00C2000A">
        <w:rPr>
          <w:szCs w:val="20"/>
        </w:rPr>
        <w:t xml:space="preserve">Count the number of IHS with a readmission within 30 days for each age and enter these values into the reporting table. </w:t>
      </w:r>
    </w:p>
    <w:p w14:paraId="15A811C1" w14:textId="77777777" w:rsidR="006A4B6D" w:rsidRPr="00463667" w:rsidRDefault="006A4B6D" w:rsidP="006A4B6D">
      <w:pPr>
        <w:pStyle w:val="SubHead20"/>
        <w:rPr>
          <w:i/>
        </w:rPr>
      </w:pPr>
      <w:r w:rsidRPr="00463667">
        <w:rPr>
          <w:i/>
        </w:rPr>
        <w:t>Note</w:t>
      </w:r>
    </w:p>
    <w:p w14:paraId="4D722CE1" w14:textId="658FBD72" w:rsidR="006A4B6D" w:rsidRPr="00463667" w:rsidRDefault="006A4B6D" w:rsidP="00C56CA6">
      <w:pPr>
        <w:pStyle w:val="ProcessBullet"/>
      </w:pPr>
      <w:r w:rsidRPr="00463667">
        <w:rPr>
          <w:i/>
          <w:iCs/>
        </w:rPr>
        <w:t>Organizations may not use Risk Assessment Protocols to supplement diagnoses for calculation of the risk adjustment scores for this measure. The PCR measurement model was developed and tested using only claims-based diagnoses and diagnoses from additional data sources would affect the validity of the models as they are current implemented in the specification.</w:t>
      </w:r>
    </w:p>
    <w:p w14:paraId="303088C8" w14:textId="77777777" w:rsidR="006A4B6D" w:rsidRPr="00463667" w:rsidRDefault="006A4B6D" w:rsidP="006A4B6D">
      <w:pPr>
        <w:sectPr w:rsidR="006A4B6D" w:rsidRPr="00463667" w:rsidSect="00C56CA6">
          <w:headerReference w:type="default" r:id="rId41"/>
          <w:pgSz w:w="12240" w:h="15840" w:code="1"/>
          <w:pgMar w:top="1080" w:right="1080" w:bottom="1080" w:left="1440" w:header="720" w:footer="720" w:gutter="0"/>
          <w:cols w:space="720"/>
          <w:docGrid w:linePitch="360"/>
        </w:sectPr>
      </w:pPr>
    </w:p>
    <w:p w14:paraId="50FC40B7" w14:textId="77777777" w:rsidR="006A4B6D" w:rsidRPr="00463667" w:rsidRDefault="006A4B6D" w:rsidP="006A4B6D">
      <w:pPr>
        <w:pStyle w:val="TableHeadNotCondensed"/>
        <w:spacing w:before="0"/>
      </w:pPr>
      <w:r w:rsidRPr="00463667">
        <w:t>Table PCR-A-2/3: Plan All-Cause Readmissions Rates by Age and Risk Adjustment</w:t>
      </w:r>
    </w:p>
    <w:tbl>
      <w:tblPr>
        <w:tblW w:w="13357" w:type="dxa"/>
        <w:tblInd w:w="-50" w:type="dxa"/>
        <w:tblLayout w:type="fixed"/>
        <w:tblLook w:val="0000" w:firstRow="0" w:lastRow="0" w:firstColumn="0" w:lastColumn="0" w:noHBand="0" w:noVBand="0"/>
      </w:tblPr>
      <w:tblGrid>
        <w:gridCol w:w="717"/>
        <w:gridCol w:w="1518"/>
        <w:gridCol w:w="1519"/>
        <w:gridCol w:w="1519"/>
        <w:gridCol w:w="1519"/>
        <w:gridCol w:w="1518"/>
        <w:gridCol w:w="2037"/>
        <w:gridCol w:w="1505"/>
        <w:gridCol w:w="1505"/>
      </w:tblGrid>
      <w:tr w:rsidR="006A4B6D" w:rsidRPr="00463667" w14:paraId="39ABB170" w14:textId="77777777" w:rsidTr="00C56CA6">
        <w:trPr>
          <w:trHeight w:val="267"/>
        </w:trPr>
        <w:tc>
          <w:tcPr>
            <w:tcW w:w="717" w:type="dxa"/>
            <w:tcBorders>
              <w:top w:val="single" w:sz="8" w:space="0" w:color="auto"/>
              <w:left w:val="single" w:sz="6" w:space="0" w:color="auto"/>
              <w:bottom w:val="single" w:sz="2" w:space="0" w:color="auto"/>
              <w:right w:val="single" w:sz="8" w:space="0" w:color="FFFFFF"/>
            </w:tcBorders>
            <w:shd w:val="clear" w:color="auto" w:fill="000000"/>
            <w:vAlign w:val="bottom"/>
          </w:tcPr>
          <w:p w14:paraId="784B8112" w14:textId="77777777" w:rsidR="006A4B6D" w:rsidRPr="00463667" w:rsidRDefault="006A4B6D" w:rsidP="00C56CA6">
            <w:pPr>
              <w:pStyle w:val="TableHead"/>
              <w:spacing w:before="20" w:after="20"/>
            </w:pPr>
            <w:r w:rsidRPr="00463667">
              <w:t>Age</w:t>
            </w:r>
          </w:p>
        </w:tc>
        <w:tc>
          <w:tcPr>
            <w:tcW w:w="1518" w:type="dxa"/>
            <w:tcBorders>
              <w:top w:val="single" w:sz="8" w:space="0" w:color="auto"/>
              <w:left w:val="nil"/>
              <w:bottom w:val="single" w:sz="2" w:space="0" w:color="auto"/>
              <w:right w:val="single" w:sz="8" w:space="0" w:color="FFFFFF"/>
            </w:tcBorders>
            <w:shd w:val="clear" w:color="auto" w:fill="000000"/>
            <w:vAlign w:val="bottom"/>
          </w:tcPr>
          <w:p w14:paraId="03A39285" w14:textId="77777777" w:rsidR="006A4B6D" w:rsidRPr="00463667" w:rsidRDefault="006A4B6D" w:rsidP="00C56CA6">
            <w:pPr>
              <w:pStyle w:val="TableHead"/>
              <w:spacing w:before="20" w:after="20"/>
            </w:pPr>
            <w:r w:rsidRPr="00463667">
              <w:t>Count of Index Stays (Denominator)</w:t>
            </w:r>
          </w:p>
        </w:tc>
        <w:tc>
          <w:tcPr>
            <w:tcW w:w="1519" w:type="dxa"/>
            <w:tcBorders>
              <w:top w:val="single" w:sz="8" w:space="0" w:color="auto"/>
              <w:left w:val="nil"/>
              <w:bottom w:val="single" w:sz="2" w:space="0" w:color="auto"/>
              <w:right w:val="single" w:sz="8" w:space="0" w:color="FFFFFF"/>
            </w:tcBorders>
            <w:shd w:val="clear" w:color="auto" w:fill="000000"/>
            <w:vAlign w:val="bottom"/>
          </w:tcPr>
          <w:p w14:paraId="353898E9" w14:textId="77777777" w:rsidR="006A4B6D" w:rsidRPr="00463667" w:rsidRDefault="006A4B6D" w:rsidP="00C56CA6">
            <w:pPr>
              <w:pStyle w:val="TableHead"/>
              <w:spacing w:before="20" w:after="20"/>
            </w:pPr>
            <w:r w:rsidRPr="00463667">
              <w:t>Count of 30-Day Readmissions (Numerator)</w:t>
            </w:r>
          </w:p>
        </w:tc>
        <w:tc>
          <w:tcPr>
            <w:tcW w:w="1519" w:type="dxa"/>
            <w:tcBorders>
              <w:top w:val="single" w:sz="4" w:space="0" w:color="auto"/>
              <w:left w:val="nil"/>
              <w:bottom w:val="single" w:sz="2" w:space="0" w:color="auto"/>
              <w:right w:val="single" w:sz="8" w:space="0" w:color="FFFFFF"/>
            </w:tcBorders>
            <w:shd w:val="clear" w:color="auto" w:fill="000000"/>
            <w:vAlign w:val="bottom"/>
          </w:tcPr>
          <w:p w14:paraId="574EFD02" w14:textId="77777777" w:rsidR="006A4B6D" w:rsidRPr="00463667" w:rsidRDefault="006A4B6D" w:rsidP="00C56CA6">
            <w:pPr>
              <w:pStyle w:val="TableHead"/>
              <w:spacing w:before="20" w:after="20"/>
            </w:pPr>
            <w:r w:rsidRPr="00463667">
              <w:t>Observed Readmissions (Num/Den)</w:t>
            </w:r>
          </w:p>
        </w:tc>
        <w:tc>
          <w:tcPr>
            <w:tcW w:w="1519" w:type="dxa"/>
            <w:tcBorders>
              <w:top w:val="single" w:sz="4" w:space="0" w:color="auto"/>
              <w:left w:val="single" w:sz="8" w:space="0" w:color="FFFFFF"/>
              <w:bottom w:val="single" w:sz="2" w:space="0" w:color="auto"/>
              <w:right w:val="single" w:sz="4" w:space="0" w:color="FFFFFF"/>
            </w:tcBorders>
            <w:shd w:val="clear" w:color="auto" w:fill="000000"/>
            <w:vAlign w:val="bottom"/>
          </w:tcPr>
          <w:p w14:paraId="0C4D11D1" w14:textId="77777777" w:rsidR="006A4B6D" w:rsidRPr="00463667" w:rsidRDefault="006A4B6D" w:rsidP="00C56CA6">
            <w:pPr>
              <w:pStyle w:val="TableHead"/>
              <w:spacing w:before="20" w:after="20"/>
            </w:pPr>
            <w:r w:rsidRPr="00463667">
              <w:t>Average Adjusted Probability</w:t>
            </w:r>
          </w:p>
        </w:tc>
        <w:tc>
          <w:tcPr>
            <w:tcW w:w="1518" w:type="dxa"/>
            <w:tcBorders>
              <w:top w:val="single" w:sz="8" w:space="0" w:color="auto"/>
              <w:left w:val="single" w:sz="4" w:space="0" w:color="FFFFFF"/>
              <w:bottom w:val="single" w:sz="2" w:space="0" w:color="auto"/>
              <w:right w:val="single" w:sz="4" w:space="0" w:color="FFFFFF" w:themeColor="background1"/>
            </w:tcBorders>
            <w:shd w:val="clear" w:color="auto" w:fill="000000"/>
            <w:vAlign w:val="bottom"/>
          </w:tcPr>
          <w:p w14:paraId="03B13B79" w14:textId="77777777" w:rsidR="006A4B6D" w:rsidRPr="00463667" w:rsidRDefault="006A4B6D" w:rsidP="00C56CA6">
            <w:pPr>
              <w:pStyle w:val="TableHead"/>
              <w:spacing w:before="20" w:after="20"/>
            </w:pPr>
            <w:r w:rsidRPr="00463667">
              <w:t>Total Variance</w:t>
            </w:r>
          </w:p>
        </w:tc>
        <w:tc>
          <w:tcPr>
            <w:tcW w:w="2037" w:type="dxa"/>
            <w:tcBorders>
              <w:top w:val="single" w:sz="8" w:space="0" w:color="auto"/>
              <w:left w:val="single" w:sz="4" w:space="0" w:color="FFFFFF" w:themeColor="background1"/>
              <w:bottom w:val="single" w:sz="2" w:space="0" w:color="auto"/>
              <w:right w:val="single" w:sz="4" w:space="0" w:color="FFFFFF" w:themeColor="background1"/>
            </w:tcBorders>
            <w:shd w:val="clear" w:color="auto" w:fill="000000"/>
            <w:vAlign w:val="bottom"/>
          </w:tcPr>
          <w:p w14:paraId="41433B71" w14:textId="77777777" w:rsidR="006A4B6D" w:rsidRPr="00463667" w:rsidRDefault="006A4B6D" w:rsidP="00C56CA6">
            <w:pPr>
              <w:pStyle w:val="TableHead"/>
              <w:spacing w:before="20" w:after="20"/>
            </w:pPr>
            <w:r w:rsidRPr="00463667">
              <w:t>O/E Ratio (Observed Readmissions/Average Adjusted Probability)</w:t>
            </w:r>
          </w:p>
        </w:tc>
        <w:tc>
          <w:tcPr>
            <w:tcW w:w="1505" w:type="dxa"/>
            <w:tcBorders>
              <w:top w:val="single" w:sz="8" w:space="0" w:color="auto"/>
              <w:left w:val="single" w:sz="4" w:space="0" w:color="FFFFFF" w:themeColor="background1"/>
              <w:bottom w:val="single" w:sz="2" w:space="0" w:color="auto"/>
              <w:right w:val="single" w:sz="4" w:space="0" w:color="FFFFFF" w:themeColor="background1"/>
            </w:tcBorders>
            <w:shd w:val="clear" w:color="auto" w:fill="000000"/>
            <w:vAlign w:val="bottom"/>
          </w:tcPr>
          <w:p w14:paraId="4B4C3784" w14:textId="77777777" w:rsidR="006A4B6D" w:rsidRPr="00463667" w:rsidRDefault="006A4B6D" w:rsidP="00C56CA6">
            <w:pPr>
              <w:pStyle w:val="TableHead"/>
              <w:spacing w:before="20" w:after="20"/>
            </w:pPr>
            <w:r w:rsidRPr="00463667">
              <w:t>Lower Confidence Interval (O/E Ratio)</w:t>
            </w:r>
          </w:p>
        </w:tc>
        <w:tc>
          <w:tcPr>
            <w:tcW w:w="1505" w:type="dxa"/>
            <w:tcBorders>
              <w:top w:val="single" w:sz="8" w:space="0" w:color="auto"/>
              <w:left w:val="single" w:sz="4" w:space="0" w:color="FFFFFF" w:themeColor="background1"/>
              <w:bottom w:val="single" w:sz="2" w:space="0" w:color="auto"/>
              <w:right w:val="single" w:sz="8" w:space="0" w:color="auto"/>
            </w:tcBorders>
            <w:shd w:val="clear" w:color="auto" w:fill="000000"/>
            <w:vAlign w:val="bottom"/>
          </w:tcPr>
          <w:p w14:paraId="45FA9826" w14:textId="77777777" w:rsidR="006A4B6D" w:rsidRPr="00463667" w:rsidRDefault="006A4B6D" w:rsidP="00C56CA6">
            <w:pPr>
              <w:pStyle w:val="TableHead"/>
              <w:spacing w:before="20" w:after="20"/>
            </w:pPr>
            <w:r w:rsidRPr="00463667">
              <w:t>Upper Confidence Interval (O/E Ratio)</w:t>
            </w:r>
          </w:p>
        </w:tc>
      </w:tr>
      <w:tr w:rsidR="006A4B6D" w:rsidRPr="00463667" w14:paraId="63FDB274" w14:textId="77777777" w:rsidTr="00C56CA6">
        <w:trPr>
          <w:trHeight w:val="130"/>
        </w:trPr>
        <w:tc>
          <w:tcPr>
            <w:tcW w:w="717" w:type="dxa"/>
            <w:tcBorders>
              <w:top w:val="single" w:sz="2" w:space="0" w:color="auto"/>
              <w:left w:val="single" w:sz="2" w:space="0" w:color="auto"/>
              <w:bottom w:val="single" w:sz="2" w:space="0" w:color="auto"/>
              <w:right w:val="single" w:sz="2" w:space="0" w:color="auto"/>
            </w:tcBorders>
            <w:shd w:val="clear" w:color="auto" w:fill="auto"/>
            <w:vAlign w:val="center"/>
          </w:tcPr>
          <w:p w14:paraId="0AC2E20B" w14:textId="77777777" w:rsidR="006A4B6D" w:rsidRPr="00463667" w:rsidRDefault="006A4B6D" w:rsidP="00C56CA6">
            <w:pPr>
              <w:pStyle w:val="TableText"/>
            </w:pPr>
            <w:r w:rsidRPr="00463667">
              <w:t>18-44</w:t>
            </w:r>
          </w:p>
        </w:tc>
        <w:tc>
          <w:tcPr>
            <w:tcW w:w="1518" w:type="dxa"/>
            <w:tcBorders>
              <w:top w:val="single" w:sz="2" w:space="0" w:color="auto"/>
              <w:left w:val="single" w:sz="2" w:space="0" w:color="auto"/>
              <w:bottom w:val="dotted" w:sz="6" w:space="0" w:color="auto"/>
              <w:right w:val="single" w:sz="2" w:space="0" w:color="auto"/>
            </w:tcBorders>
            <w:shd w:val="clear" w:color="auto" w:fill="auto"/>
          </w:tcPr>
          <w:p w14:paraId="716676FE"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auto"/>
          </w:tcPr>
          <w:p w14:paraId="02EFD48E"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tcPr>
          <w:p w14:paraId="45B9FCD0"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auto"/>
          </w:tcPr>
          <w:p w14:paraId="0B249E5F" w14:textId="77777777" w:rsidR="006A4B6D" w:rsidRPr="00463667" w:rsidRDefault="006A4B6D" w:rsidP="00C56CA6">
            <w:pPr>
              <w:pStyle w:val="TableText"/>
              <w:jc w:val="center"/>
            </w:pPr>
            <w:r w:rsidRPr="00463667">
              <w:t>__________</w:t>
            </w:r>
          </w:p>
        </w:tc>
        <w:tc>
          <w:tcPr>
            <w:tcW w:w="1518" w:type="dxa"/>
            <w:tcBorders>
              <w:top w:val="single" w:sz="2" w:space="0" w:color="auto"/>
              <w:left w:val="single" w:sz="2" w:space="0" w:color="auto"/>
              <w:bottom w:val="dotted" w:sz="6" w:space="0" w:color="auto"/>
              <w:right w:val="single" w:sz="2" w:space="0" w:color="auto"/>
            </w:tcBorders>
          </w:tcPr>
          <w:p w14:paraId="16DC4EB9" w14:textId="77777777" w:rsidR="006A4B6D" w:rsidRPr="00463667" w:rsidRDefault="006A4B6D" w:rsidP="00C56CA6">
            <w:pPr>
              <w:pStyle w:val="TableText"/>
              <w:jc w:val="center"/>
            </w:pPr>
            <w:r w:rsidRPr="00463667">
              <w:t>___________</w:t>
            </w:r>
          </w:p>
        </w:tc>
        <w:tc>
          <w:tcPr>
            <w:tcW w:w="2037" w:type="dxa"/>
            <w:tcBorders>
              <w:top w:val="single" w:sz="2" w:space="0" w:color="auto"/>
              <w:left w:val="single" w:sz="2" w:space="0" w:color="auto"/>
              <w:bottom w:val="dotted" w:sz="6" w:space="0" w:color="auto"/>
              <w:right w:val="single" w:sz="2" w:space="0" w:color="auto"/>
            </w:tcBorders>
          </w:tcPr>
          <w:p w14:paraId="1CC4C921" w14:textId="77777777" w:rsidR="006A4B6D" w:rsidRPr="00463667" w:rsidRDefault="006A4B6D" w:rsidP="00C56CA6">
            <w:pPr>
              <w:pStyle w:val="TableText"/>
              <w:jc w:val="center"/>
            </w:pPr>
          </w:p>
        </w:tc>
        <w:tc>
          <w:tcPr>
            <w:tcW w:w="1505" w:type="dxa"/>
            <w:tcBorders>
              <w:top w:val="single" w:sz="2" w:space="0" w:color="auto"/>
              <w:left w:val="single" w:sz="2" w:space="0" w:color="auto"/>
              <w:bottom w:val="dotted" w:sz="6" w:space="0" w:color="auto"/>
              <w:right w:val="single" w:sz="2" w:space="0" w:color="auto"/>
            </w:tcBorders>
          </w:tcPr>
          <w:p w14:paraId="4464BA20" w14:textId="77777777" w:rsidR="006A4B6D" w:rsidRPr="00463667" w:rsidRDefault="006A4B6D" w:rsidP="00C56CA6">
            <w:pPr>
              <w:pStyle w:val="TableText"/>
              <w:jc w:val="center"/>
            </w:pPr>
          </w:p>
        </w:tc>
        <w:tc>
          <w:tcPr>
            <w:tcW w:w="1505" w:type="dxa"/>
            <w:tcBorders>
              <w:top w:val="single" w:sz="2" w:space="0" w:color="auto"/>
              <w:left w:val="single" w:sz="2" w:space="0" w:color="auto"/>
              <w:bottom w:val="dotted" w:sz="6" w:space="0" w:color="auto"/>
              <w:right w:val="single" w:sz="2" w:space="0" w:color="auto"/>
            </w:tcBorders>
          </w:tcPr>
          <w:p w14:paraId="67452DDF" w14:textId="77777777" w:rsidR="006A4B6D" w:rsidRPr="00463667" w:rsidRDefault="006A4B6D" w:rsidP="00C56CA6">
            <w:pPr>
              <w:pStyle w:val="TableText"/>
              <w:jc w:val="center"/>
            </w:pPr>
          </w:p>
        </w:tc>
      </w:tr>
      <w:tr w:rsidR="006A4B6D" w:rsidRPr="00463667" w14:paraId="365DFDD5" w14:textId="77777777" w:rsidTr="00C56CA6">
        <w:trPr>
          <w:trHeight w:val="130"/>
        </w:trPr>
        <w:tc>
          <w:tcPr>
            <w:tcW w:w="717" w:type="dxa"/>
            <w:tcBorders>
              <w:top w:val="single" w:sz="2" w:space="0" w:color="auto"/>
              <w:left w:val="single" w:sz="2" w:space="0" w:color="auto"/>
              <w:bottom w:val="single" w:sz="2" w:space="0" w:color="auto"/>
              <w:right w:val="single" w:sz="2" w:space="0" w:color="auto"/>
            </w:tcBorders>
            <w:shd w:val="clear" w:color="auto" w:fill="D9D9D9"/>
            <w:vAlign w:val="center"/>
          </w:tcPr>
          <w:p w14:paraId="16B4024E" w14:textId="77777777" w:rsidR="006A4B6D" w:rsidRPr="00463667" w:rsidRDefault="006A4B6D" w:rsidP="00C56CA6">
            <w:pPr>
              <w:pStyle w:val="TableText"/>
            </w:pPr>
            <w:r w:rsidRPr="00463667">
              <w:t>45-54</w:t>
            </w:r>
          </w:p>
        </w:tc>
        <w:tc>
          <w:tcPr>
            <w:tcW w:w="1518" w:type="dxa"/>
            <w:tcBorders>
              <w:top w:val="single" w:sz="2" w:space="0" w:color="auto"/>
              <w:left w:val="single" w:sz="2" w:space="0" w:color="auto"/>
              <w:bottom w:val="dotted" w:sz="6" w:space="0" w:color="auto"/>
              <w:right w:val="single" w:sz="2" w:space="0" w:color="auto"/>
            </w:tcBorders>
            <w:shd w:val="clear" w:color="auto" w:fill="D9D9D9"/>
          </w:tcPr>
          <w:p w14:paraId="12C92EF9"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D9D9D9"/>
          </w:tcPr>
          <w:p w14:paraId="4B1BC89E"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D9D9D9"/>
          </w:tcPr>
          <w:p w14:paraId="03EC3E27"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D9D9D9"/>
          </w:tcPr>
          <w:p w14:paraId="19190F19" w14:textId="77777777" w:rsidR="006A4B6D" w:rsidRPr="00463667" w:rsidRDefault="006A4B6D" w:rsidP="00C56CA6">
            <w:pPr>
              <w:pStyle w:val="TableText"/>
              <w:jc w:val="center"/>
            </w:pPr>
            <w:r w:rsidRPr="00463667">
              <w:t>__________</w:t>
            </w:r>
          </w:p>
        </w:tc>
        <w:tc>
          <w:tcPr>
            <w:tcW w:w="1518" w:type="dxa"/>
            <w:tcBorders>
              <w:top w:val="single" w:sz="2" w:space="0" w:color="auto"/>
              <w:left w:val="single" w:sz="2" w:space="0" w:color="auto"/>
              <w:bottom w:val="dotted" w:sz="6" w:space="0" w:color="auto"/>
              <w:right w:val="single" w:sz="2" w:space="0" w:color="auto"/>
            </w:tcBorders>
            <w:shd w:val="clear" w:color="auto" w:fill="D9D9D9"/>
          </w:tcPr>
          <w:p w14:paraId="7164FD02" w14:textId="77777777" w:rsidR="006A4B6D" w:rsidRPr="00463667" w:rsidRDefault="006A4B6D" w:rsidP="00C56CA6">
            <w:pPr>
              <w:pStyle w:val="TableText"/>
              <w:jc w:val="center"/>
            </w:pPr>
            <w:r w:rsidRPr="00463667">
              <w:t>___________</w:t>
            </w:r>
          </w:p>
        </w:tc>
        <w:tc>
          <w:tcPr>
            <w:tcW w:w="2037" w:type="dxa"/>
            <w:tcBorders>
              <w:top w:val="single" w:sz="2" w:space="0" w:color="auto"/>
              <w:left w:val="single" w:sz="2" w:space="0" w:color="auto"/>
              <w:bottom w:val="dotted" w:sz="6" w:space="0" w:color="auto"/>
              <w:right w:val="single" w:sz="2" w:space="0" w:color="auto"/>
            </w:tcBorders>
            <w:shd w:val="clear" w:color="auto" w:fill="D9D9D9"/>
          </w:tcPr>
          <w:p w14:paraId="4A4B2824" w14:textId="77777777" w:rsidR="006A4B6D" w:rsidRPr="00463667" w:rsidRDefault="006A4B6D" w:rsidP="00C56CA6">
            <w:pPr>
              <w:pStyle w:val="TableText"/>
              <w:jc w:val="center"/>
            </w:pPr>
          </w:p>
        </w:tc>
        <w:tc>
          <w:tcPr>
            <w:tcW w:w="1505" w:type="dxa"/>
            <w:tcBorders>
              <w:top w:val="single" w:sz="2" w:space="0" w:color="auto"/>
              <w:left w:val="single" w:sz="2" w:space="0" w:color="auto"/>
              <w:bottom w:val="dotted" w:sz="6" w:space="0" w:color="auto"/>
              <w:right w:val="single" w:sz="2" w:space="0" w:color="auto"/>
            </w:tcBorders>
            <w:shd w:val="clear" w:color="auto" w:fill="D9D9D9"/>
          </w:tcPr>
          <w:p w14:paraId="404FD501" w14:textId="77777777" w:rsidR="006A4B6D" w:rsidRPr="00463667" w:rsidRDefault="006A4B6D" w:rsidP="00C56CA6">
            <w:pPr>
              <w:pStyle w:val="TableText"/>
              <w:jc w:val="center"/>
            </w:pPr>
          </w:p>
        </w:tc>
        <w:tc>
          <w:tcPr>
            <w:tcW w:w="1505" w:type="dxa"/>
            <w:tcBorders>
              <w:top w:val="single" w:sz="2" w:space="0" w:color="auto"/>
              <w:left w:val="single" w:sz="2" w:space="0" w:color="auto"/>
              <w:bottom w:val="dotted" w:sz="6" w:space="0" w:color="auto"/>
              <w:right w:val="single" w:sz="2" w:space="0" w:color="auto"/>
            </w:tcBorders>
            <w:shd w:val="clear" w:color="auto" w:fill="D9D9D9"/>
          </w:tcPr>
          <w:p w14:paraId="51AB5EBB" w14:textId="77777777" w:rsidR="006A4B6D" w:rsidRPr="00463667" w:rsidRDefault="006A4B6D" w:rsidP="00C56CA6">
            <w:pPr>
              <w:pStyle w:val="TableText"/>
              <w:jc w:val="center"/>
            </w:pPr>
          </w:p>
        </w:tc>
      </w:tr>
      <w:tr w:rsidR="006A4B6D" w:rsidRPr="00463667" w14:paraId="1E7190E9" w14:textId="77777777" w:rsidTr="00C56CA6">
        <w:trPr>
          <w:trHeight w:val="130"/>
        </w:trPr>
        <w:tc>
          <w:tcPr>
            <w:tcW w:w="717" w:type="dxa"/>
            <w:tcBorders>
              <w:top w:val="single" w:sz="2" w:space="0" w:color="auto"/>
              <w:left w:val="single" w:sz="2" w:space="0" w:color="auto"/>
              <w:bottom w:val="single" w:sz="2" w:space="0" w:color="auto"/>
              <w:right w:val="single" w:sz="2" w:space="0" w:color="auto"/>
            </w:tcBorders>
            <w:shd w:val="clear" w:color="auto" w:fill="auto"/>
            <w:vAlign w:val="center"/>
          </w:tcPr>
          <w:p w14:paraId="4EDF9C4F" w14:textId="77777777" w:rsidR="006A4B6D" w:rsidRPr="00463667" w:rsidRDefault="006A4B6D" w:rsidP="00C56CA6">
            <w:pPr>
              <w:pStyle w:val="TableText"/>
            </w:pPr>
            <w:r w:rsidRPr="00463667">
              <w:t>55-64</w:t>
            </w:r>
          </w:p>
        </w:tc>
        <w:tc>
          <w:tcPr>
            <w:tcW w:w="1518" w:type="dxa"/>
            <w:tcBorders>
              <w:top w:val="single" w:sz="2" w:space="0" w:color="auto"/>
              <w:left w:val="single" w:sz="2" w:space="0" w:color="auto"/>
              <w:bottom w:val="single" w:sz="2" w:space="0" w:color="auto"/>
              <w:right w:val="single" w:sz="2" w:space="0" w:color="auto"/>
            </w:tcBorders>
            <w:shd w:val="clear" w:color="auto" w:fill="auto"/>
          </w:tcPr>
          <w:p w14:paraId="737C6AEC"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2" w:space="0" w:color="auto"/>
              <w:right w:val="single" w:sz="2" w:space="0" w:color="auto"/>
            </w:tcBorders>
            <w:shd w:val="clear" w:color="auto" w:fill="auto"/>
          </w:tcPr>
          <w:p w14:paraId="071ED2FA"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2" w:space="0" w:color="auto"/>
              <w:right w:val="single" w:sz="2" w:space="0" w:color="auto"/>
            </w:tcBorders>
          </w:tcPr>
          <w:p w14:paraId="44908262"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2" w:space="0" w:color="auto"/>
              <w:right w:val="single" w:sz="2" w:space="0" w:color="auto"/>
            </w:tcBorders>
            <w:shd w:val="clear" w:color="auto" w:fill="auto"/>
          </w:tcPr>
          <w:p w14:paraId="76E6C0F7" w14:textId="77777777" w:rsidR="006A4B6D" w:rsidRPr="00463667" w:rsidRDefault="006A4B6D" w:rsidP="00C56CA6">
            <w:pPr>
              <w:pStyle w:val="TableText"/>
              <w:jc w:val="center"/>
            </w:pPr>
            <w:r w:rsidRPr="00463667">
              <w:t>__________</w:t>
            </w:r>
          </w:p>
        </w:tc>
        <w:tc>
          <w:tcPr>
            <w:tcW w:w="1518" w:type="dxa"/>
            <w:tcBorders>
              <w:top w:val="single" w:sz="2" w:space="0" w:color="auto"/>
              <w:left w:val="single" w:sz="2" w:space="0" w:color="auto"/>
              <w:bottom w:val="single" w:sz="2" w:space="0" w:color="auto"/>
              <w:right w:val="single" w:sz="2" w:space="0" w:color="auto"/>
            </w:tcBorders>
          </w:tcPr>
          <w:p w14:paraId="0D85BBFE" w14:textId="77777777" w:rsidR="006A4B6D" w:rsidRPr="00463667" w:rsidRDefault="006A4B6D" w:rsidP="00C56CA6">
            <w:pPr>
              <w:pStyle w:val="TableText"/>
              <w:jc w:val="center"/>
            </w:pPr>
            <w:r w:rsidRPr="00463667">
              <w:t>___________</w:t>
            </w:r>
          </w:p>
        </w:tc>
        <w:tc>
          <w:tcPr>
            <w:tcW w:w="2037" w:type="dxa"/>
            <w:tcBorders>
              <w:top w:val="single" w:sz="2" w:space="0" w:color="auto"/>
              <w:left w:val="single" w:sz="2" w:space="0" w:color="auto"/>
              <w:bottom w:val="single" w:sz="2" w:space="0" w:color="auto"/>
              <w:right w:val="single" w:sz="2" w:space="0" w:color="auto"/>
            </w:tcBorders>
          </w:tcPr>
          <w:p w14:paraId="5E89C747" w14:textId="77777777" w:rsidR="006A4B6D" w:rsidRPr="00463667" w:rsidRDefault="006A4B6D" w:rsidP="00C56CA6">
            <w:pPr>
              <w:pStyle w:val="TableText"/>
              <w:jc w:val="center"/>
            </w:pPr>
          </w:p>
        </w:tc>
        <w:tc>
          <w:tcPr>
            <w:tcW w:w="1505" w:type="dxa"/>
            <w:tcBorders>
              <w:top w:val="single" w:sz="2" w:space="0" w:color="auto"/>
              <w:left w:val="single" w:sz="2" w:space="0" w:color="auto"/>
              <w:bottom w:val="single" w:sz="2" w:space="0" w:color="auto"/>
              <w:right w:val="single" w:sz="2" w:space="0" w:color="auto"/>
            </w:tcBorders>
          </w:tcPr>
          <w:p w14:paraId="66AEDDFC" w14:textId="77777777" w:rsidR="006A4B6D" w:rsidRPr="00463667" w:rsidRDefault="006A4B6D" w:rsidP="00C56CA6">
            <w:pPr>
              <w:pStyle w:val="TableText"/>
              <w:jc w:val="center"/>
            </w:pPr>
          </w:p>
        </w:tc>
        <w:tc>
          <w:tcPr>
            <w:tcW w:w="1505" w:type="dxa"/>
            <w:tcBorders>
              <w:top w:val="single" w:sz="2" w:space="0" w:color="auto"/>
              <w:left w:val="single" w:sz="2" w:space="0" w:color="auto"/>
              <w:bottom w:val="single" w:sz="2" w:space="0" w:color="auto"/>
              <w:right w:val="single" w:sz="2" w:space="0" w:color="auto"/>
            </w:tcBorders>
          </w:tcPr>
          <w:p w14:paraId="5D86FBAA" w14:textId="77777777" w:rsidR="006A4B6D" w:rsidRPr="00463667" w:rsidRDefault="006A4B6D" w:rsidP="00C56CA6">
            <w:pPr>
              <w:pStyle w:val="TableText"/>
              <w:jc w:val="center"/>
            </w:pPr>
          </w:p>
        </w:tc>
      </w:tr>
      <w:tr w:rsidR="006A4B6D" w:rsidRPr="00463667" w14:paraId="2F96E8CE" w14:textId="77777777" w:rsidTr="00C56CA6">
        <w:trPr>
          <w:trHeight w:val="346"/>
        </w:trPr>
        <w:tc>
          <w:tcPr>
            <w:tcW w:w="717" w:type="dxa"/>
            <w:tcBorders>
              <w:top w:val="single" w:sz="2" w:space="0" w:color="auto"/>
              <w:left w:val="single" w:sz="2" w:space="0" w:color="auto"/>
              <w:bottom w:val="single" w:sz="2" w:space="0" w:color="auto"/>
              <w:right w:val="single" w:sz="2" w:space="0" w:color="auto"/>
            </w:tcBorders>
            <w:shd w:val="clear" w:color="auto" w:fill="D9D9D9"/>
            <w:vAlign w:val="center"/>
          </w:tcPr>
          <w:p w14:paraId="05D1008E" w14:textId="77777777" w:rsidR="006A4B6D" w:rsidRPr="00463667" w:rsidRDefault="006A4B6D" w:rsidP="00C56CA6">
            <w:pPr>
              <w:pStyle w:val="TableText"/>
              <w:jc w:val="right"/>
              <w:rPr>
                <w:b/>
                <w:i/>
              </w:rPr>
            </w:pPr>
            <w:r w:rsidRPr="00463667">
              <w:rPr>
                <w:b/>
                <w:i/>
              </w:rPr>
              <w:t>Total</w:t>
            </w:r>
          </w:p>
        </w:tc>
        <w:tc>
          <w:tcPr>
            <w:tcW w:w="1518" w:type="dxa"/>
            <w:tcBorders>
              <w:top w:val="single" w:sz="2" w:space="0" w:color="auto"/>
              <w:left w:val="single" w:sz="2" w:space="0" w:color="auto"/>
              <w:bottom w:val="single" w:sz="4" w:space="0" w:color="auto"/>
              <w:right w:val="single" w:sz="2" w:space="0" w:color="auto"/>
            </w:tcBorders>
            <w:shd w:val="clear" w:color="auto" w:fill="D9D9D9"/>
          </w:tcPr>
          <w:p w14:paraId="3E0F0D1F"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4" w:space="0" w:color="auto"/>
              <w:right w:val="single" w:sz="2" w:space="0" w:color="auto"/>
            </w:tcBorders>
            <w:shd w:val="clear" w:color="auto" w:fill="D9D9D9"/>
          </w:tcPr>
          <w:p w14:paraId="62772751"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4" w:space="0" w:color="auto"/>
              <w:right w:val="single" w:sz="2" w:space="0" w:color="auto"/>
            </w:tcBorders>
            <w:shd w:val="clear" w:color="auto" w:fill="D9D9D9"/>
          </w:tcPr>
          <w:p w14:paraId="102C2C17"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4" w:space="0" w:color="auto"/>
              <w:right w:val="single" w:sz="2" w:space="0" w:color="auto"/>
            </w:tcBorders>
            <w:shd w:val="clear" w:color="auto" w:fill="D9D9D9"/>
          </w:tcPr>
          <w:p w14:paraId="09A423C8" w14:textId="77777777" w:rsidR="006A4B6D" w:rsidRPr="00463667" w:rsidRDefault="006A4B6D" w:rsidP="00C56CA6">
            <w:pPr>
              <w:pStyle w:val="TableText"/>
              <w:jc w:val="center"/>
            </w:pPr>
            <w:r w:rsidRPr="00463667">
              <w:t>__________</w:t>
            </w:r>
          </w:p>
        </w:tc>
        <w:tc>
          <w:tcPr>
            <w:tcW w:w="1518" w:type="dxa"/>
            <w:tcBorders>
              <w:top w:val="single" w:sz="2" w:space="0" w:color="auto"/>
              <w:left w:val="single" w:sz="2" w:space="0" w:color="auto"/>
              <w:bottom w:val="single" w:sz="4" w:space="0" w:color="auto"/>
              <w:right w:val="single" w:sz="2" w:space="0" w:color="auto"/>
            </w:tcBorders>
            <w:shd w:val="clear" w:color="auto" w:fill="D9D9D9"/>
          </w:tcPr>
          <w:p w14:paraId="78FD76AF" w14:textId="77777777" w:rsidR="006A4B6D" w:rsidRPr="00463667" w:rsidRDefault="006A4B6D" w:rsidP="00C56CA6">
            <w:pPr>
              <w:pStyle w:val="TableText"/>
              <w:jc w:val="center"/>
            </w:pPr>
            <w:r w:rsidRPr="00463667">
              <w:t>___________</w:t>
            </w:r>
          </w:p>
        </w:tc>
        <w:tc>
          <w:tcPr>
            <w:tcW w:w="2037" w:type="dxa"/>
            <w:tcBorders>
              <w:top w:val="single" w:sz="2" w:space="0" w:color="auto"/>
              <w:left w:val="single" w:sz="2" w:space="0" w:color="auto"/>
              <w:bottom w:val="single" w:sz="4" w:space="0" w:color="auto"/>
              <w:right w:val="single" w:sz="2" w:space="0" w:color="auto"/>
            </w:tcBorders>
            <w:shd w:val="clear" w:color="auto" w:fill="D9D9D9"/>
          </w:tcPr>
          <w:p w14:paraId="2EBF1F45" w14:textId="77777777" w:rsidR="006A4B6D" w:rsidRPr="00463667" w:rsidRDefault="006A4B6D" w:rsidP="00C56CA6">
            <w:pPr>
              <w:pStyle w:val="TableText"/>
              <w:jc w:val="center"/>
            </w:pPr>
            <w:r w:rsidRPr="00463667">
              <w:t>___________</w:t>
            </w:r>
          </w:p>
        </w:tc>
        <w:tc>
          <w:tcPr>
            <w:tcW w:w="1505" w:type="dxa"/>
            <w:tcBorders>
              <w:top w:val="single" w:sz="2" w:space="0" w:color="auto"/>
              <w:left w:val="single" w:sz="2" w:space="0" w:color="auto"/>
              <w:bottom w:val="single" w:sz="4" w:space="0" w:color="auto"/>
              <w:right w:val="single" w:sz="2" w:space="0" w:color="auto"/>
            </w:tcBorders>
            <w:shd w:val="clear" w:color="auto" w:fill="D9D9D9"/>
          </w:tcPr>
          <w:p w14:paraId="751F721B" w14:textId="77777777" w:rsidR="006A4B6D" w:rsidRPr="00463667" w:rsidRDefault="006A4B6D" w:rsidP="00C56CA6">
            <w:pPr>
              <w:pStyle w:val="TableText"/>
              <w:jc w:val="center"/>
            </w:pPr>
            <w:r w:rsidRPr="00463667">
              <w:t>___________</w:t>
            </w:r>
          </w:p>
        </w:tc>
        <w:tc>
          <w:tcPr>
            <w:tcW w:w="1505" w:type="dxa"/>
            <w:tcBorders>
              <w:top w:val="single" w:sz="2" w:space="0" w:color="auto"/>
              <w:left w:val="single" w:sz="2" w:space="0" w:color="auto"/>
              <w:bottom w:val="single" w:sz="4" w:space="0" w:color="auto"/>
              <w:right w:val="single" w:sz="2" w:space="0" w:color="auto"/>
            </w:tcBorders>
            <w:shd w:val="clear" w:color="auto" w:fill="D9D9D9"/>
          </w:tcPr>
          <w:p w14:paraId="5269600E" w14:textId="77777777" w:rsidR="006A4B6D" w:rsidRPr="00463667" w:rsidRDefault="006A4B6D" w:rsidP="00C56CA6">
            <w:pPr>
              <w:pStyle w:val="TableText"/>
              <w:jc w:val="center"/>
            </w:pPr>
            <w:r w:rsidRPr="00463667">
              <w:t>___________</w:t>
            </w:r>
          </w:p>
        </w:tc>
      </w:tr>
    </w:tbl>
    <w:p w14:paraId="4B6DFA02" w14:textId="77777777" w:rsidR="006A4B6D" w:rsidRPr="00463667" w:rsidRDefault="006A4B6D" w:rsidP="006A4B6D">
      <w:pPr>
        <w:pStyle w:val="TableHeadNotCondensed"/>
      </w:pPr>
      <w:r w:rsidRPr="00463667">
        <w:t>Table PCR-B-3: Plan All-Cause Readmissions Rates by Age and Risk Adjustment</w:t>
      </w:r>
    </w:p>
    <w:tbl>
      <w:tblPr>
        <w:tblW w:w="13352" w:type="dxa"/>
        <w:tblInd w:w="-45" w:type="dxa"/>
        <w:tblLayout w:type="fixed"/>
        <w:tblLook w:val="0000" w:firstRow="0" w:lastRow="0" w:firstColumn="0" w:lastColumn="0" w:noHBand="0" w:noVBand="0"/>
      </w:tblPr>
      <w:tblGrid>
        <w:gridCol w:w="694"/>
        <w:gridCol w:w="1519"/>
        <w:gridCol w:w="1519"/>
        <w:gridCol w:w="1520"/>
        <w:gridCol w:w="1519"/>
        <w:gridCol w:w="1519"/>
        <w:gridCol w:w="2039"/>
        <w:gridCol w:w="1511"/>
        <w:gridCol w:w="1512"/>
      </w:tblGrid>
      <w:tr w:rsidR="006A4B6D" w:rsidRPr="00463667" w14:paraId="284996FD" w14:textId="77777777" w:rsidTr="00C56CA6">
        <w:trPr>
          <w:trHeight w:val="456"/>
        </w:trPr>
        <w:tc>
          <w:tcPr>
            <w:tcW w:w="694" w:type="dxa"/>
            <w:tcBorders>
              <w:top w:val="single" w:sz="8" w:space="0" w:color="auto"/>
              <w:left w:val="single" w:sz="6" w:space="0" w:color="auto"/>
              <w:bottom w:val="single" w:sz="2" w:space="0" w:color="auto"/>
              <w:right w:val="single" w:sz="8" w:space="0" w:color="FFFFFF"/>
            </w:tcBorders>
            <w:shd w:val="clear" w:color="auto" w:fill="000000"/>
            <w:vAlign w:val="bottom"/>
          </w:tcPr>
          <w:p w14:paraId="551CEA07" w14:textId="77777777" w:rsidR="006A4B6D" w:rsidRPr="00463667" w:rsidRDefault="006A4B6D" w:rsidP="00C56CA6">
            <w:pPr>
              <w:pStyle w:val="TableHead"/>
              <w:spacing w:before="20" w:after="20"/>
            </w:pPr>
            <w:r w:rsidRPr="00463667">
              <w:t>Age</w:t>
            </w:r>
          </w:p>
        </w:tc>
        <w:tc>
          <w:tcPr>
            <w:tcW w:w="1519" w:type="dxa"/>
            <w:tcBorders>
              <w:top w:val="single" w:sz="8" w:space="0" w:color="auto"/>
              <w:left w:val="nil"/>
              <w:bottom w:val="single" w:sz="2" w:space="0" w:color="auto"/>
              <w:right w:val="single" w:sz="8" w:space="0" w:color="FFFFFF"/>
            </w:tcBorders>
            <w:shd w:val="clear" w:color="auto" w:fill="000000"/>
            <w:vAlign w:val="bottom"/>
          </w:tcPr>
          <w:p w14:paraId="514AFD70" w14:textId="77777777" w:rsidR="006A4B6D" w:rsidRPr="00463667" w:rsidRDefault="006A4B6D" w:rsidP="00C56CA6">
            <w:pPr>
              <w:pStyle w:val="TableHead"/>
              <w:spacing w:before="20" w:after="20"/>
            </w:pPr>
            <w:r w:rsidRPr="00463667">
              <w:t>Count of Index Stays (Denominator)</w:t>
            </w:r>
          </w:p>
        </w:tc>
        <w:tc>
          <w:tcPr>
            <w:tcW w:w="1519" w:type="dxa"/>
            <w:tcBorders>
              <w:top w:val="single" w:sz="8" w:space="0" w:color="auto"/>
              <w:left w:val="nil"/>
              <w:bottom w:val="single" w:sz="2" w:space="0" w:color="auto"/>
              <w:right w:val="single" w:sz="8" w:space="0" w:color="FFFFFF"/>
            </w:tcBorders>
            <w:shd w:val="clear" w:color="auto" w:fill="000000"/>
            <w:vAlign w:val="bottom"/>
          </w:tcPr>
          <w:p w14:paraId="44E984EF" w14:textId="77777777" w:rsidR="006A4B6D" w:rsidRPr="00463667" w:rsidRDefault="006A4B6D" w:rsidP="00C56CA6">
            <w:pPr>
              <w:pStyle w:val="TableHead"/>
              <w:spacing w:before="20" w:after="20"/>
            </w:pPr>
            <w:r w:rsidRPr="00463667">
              <w:t>Count of 30-Day Readmissions (Numerator)</w:t>
            </w:r>
          </w:p>
        </w:tc>
        <w:tc>
          <w:tcPr>
            <w:tcW w:w="1520" w:type="dxa"/>
            <w:tcBorders>
              <w:top w:val="single" w:sz="8" w:space="0" w:color="auto"/>
              <w:left w:val="nil"/>
              <w:bottom w:val="single" w:sz="2" w:space="0" w:color="auto"/>
              <w:right w:val="single" w:sz="4" w:space="0" w:color="FFFFFF"/>
            </w:tcBorders>
            <w:shd w:val="clear" w:color="auto" w:fill="000000"/>
            <w:vAlign w:val="bottom"/>
          </w:tcPr>
          <w:p w14:paraId="4D9D9718" w14:textId="77777777" w:rsidR="006A4B6D" w:rsidRPr="00463667" w:rsidRDefault="006A4B6D" w:rsidP="00C56CA6">
            <w:pPr>
              <w:pStyle w:val="TableHead"/>
              <w:spacing w:before="20" w:after="20"/>
            </w:pPr>
            <w:r w:rsidRPr="00463667">
              <w:t>Observed Readmissions (Num/Den)</w:t>
            </w:r>
          </w:p>
        </w:tc>
        <w:tc>
          <w:tcPr>
            <w:tcW w:w="1519" w:type="dxa"/>
            <w:tcBorders>
              <w:top w:val="single" w:sz="8" w:space="0" w:color="auto"/>
              <w:left w:val="single" w:sz="4" w:space="0" w:color="FFFFFF"/>
              <w:bottom w:val="single" w:sz="2" w:space="0" w:color="auto"/>
              <w:right w:val="single" w:sz="4" w:space="0" w:color="FFFFFF"/>
            </w:tcBorders>
            <w:shd w:val="clear" w:color="auto" w:fill="000000"/>
            <w:vAlign w:val="bottom"/>
          </w:tcPr>
          <w:p w14:paraId="31BA5E7E" w14:textId="77777777" w:rsidR="006A4B6D" w:rsidRPr="00463667" w:rsidRDefault="006A4B6D" w:rsidP="00C56CA6">
            <w:pPr>
              <w:pStyle w:val="TableHead"/>
              <w:spacing w:before="20" w:after="20"/>
            </w:pPr>
            <w:r w:rsidRPr="00463667">
              <w:t>Average Adjusted Probability</w:t>
            </w:r>
          </w:p>
        </w:tc>
        <w:tc>
          <w:tcPr>
            <w:tcW w:w="1519" w:type="dxa"/>
            <w:tcBorders>
              <w:top w:val="single" w:sz="8" w:space="0" w:color="auto"/>
              <w:left w:val="single" w:sz="4" w:space="0" w:color="FFFFFF"/>
              <w:bottom w:val="single" w:sz="2" w:space="0" w:color="auto"/>
              <w:right w:val="single" w:sz="4" w:space="0" w:color="FFFFFF" w:themeColor="background1"/>
            </w:tcBorders>
            <w:shd w:val="clear" w:color="auto" w:fill="000000"/>
            <w:vAlign w:val="bottom"/>
          </w:tcPr>
          <w:p w14:paraId="55C7DB64" w14:textId="77777777" w:rsidR="006A4B6D" w:rsidRPr="00463667" w:rsidRDefault="006A4B6D" w:rsidP="00C56CA6">
            <w:pPr>
              <w:pStyle w:val="TableHead"/>
              <w:spacing w:before="20" w:after="20"/>
            </w:pPr>
            <w:r w:rsidRPr="00463667">
              <w:t>Total Variance</w:t>
            </w:r>
          </w:p>
        </w:tc>
        <w:tc>
          <w:tcPr>
            <w:tcW w:w="2039" w:type="dxa"/>
            <w:tcBorders>
              <w:top w:val="single" w:sz="8" w:space="0" w:color="auto"/>
              <w:left w:val="single" w:sz="4" w:space="0" w:color="FFFFFF" w:themeColor="background1"/>
              <w:bottom w:val="single" w:sz="2" w:space="0" w:color="auto"/>
              <w:right w:val="single" w:sz="4" w:space="0" w:color="FFFFFF" w:themeColor="background1"/>
            </w:tcBorders>
            <w:shd w:val="clear" w:color="auto" w:fill="000000"/>
            <w:vAlign w:val="bottom"/>
          </w:tcPr>
          <w:p w14:paraId="6F388070" w14:textId="77777777" w:rsidR="006A4B6D" w:rsidRPr="00463667" w:rsidRDefault="006A4B6D" w:rsidP="00C56CA6">
            <w:pPr>
              <w:pStyle w:val="TableHead"/>
              <w:spacing w:before="20" w:after="20"/>
            </w:pPr>
            <w:r w:rsidRPr="00463667">
              <w:t>O/E Ratio (Observed Readmissions/Average Adjusted Probability)</w:t>
            </w:r>
          </w:p>
        </w:tc>
        <w:tc>
          <w:tcPr>
            <w:tcW w:w="1511" w:type="dxa"/>
            <w:tcBorders>
              <w:top w:val="single" w:sz="8" w:space="0" w:color="auto"/>
              <w:left w:val="single" w:sz="4" w:space="0" w:color="FFFFFF" w:themeColor="background1"/>
              <w:bottom w:val="single" w:sz="2" w:space="0" w:color="auto"/>
              <w:right w:val="single" w:sz="4" w:space="0" w:color="FFFFFF" w:themeColor="background1"/>
            </w:tcBorders>
            <w:shd w:val="clear" w:color="auto" w:fill="000000"/>
            <w:vAlign w:val="bottom"/>
          </w:tcPr>
          <w:p w14:paraId="65A44537" w14:textId="77777777" w:rsidR="006A4B6D" w:rsidRPr="00463667" w:rsidRDefault="006A4B6D" w:rsidP="00C56CA6">
            <w:pPr>
              <w:pStyle w:val="TableHead"/>
              <w:spacing w:before="20" w:after="20"/>
            </w:pPr>
            <w:r w:rsidRPr="00463667">
              <w:t>Lower Confidence Interval (O/E Ratio)</w:t>
            </w:r>
          </w:p>
        </w:tc>
        <w:tc>
          <w:tcPr>
            <w:tcW w:w="1512" w:type="dxa"/>
            <w:tcBorders>
              <w:top w:val="single" w:sz="8" w:space="0" w:color="auto"/>
              <w:left w:val="single" w:sz="4" w:space="0" w:color="FFFFFF" w:themeColor="background1"/>
              <w:bottom w:val="single" w:sz="2" w:space="0" w:color="auto"/>
              <w:right w:val="single" w:sz="8" w:space="0" w:color="auto"/>
            </w:tcBorders>
            <w:shd w:val="clear" w:color="auto" w:fill="000000"/>
            <w:vAlign w:val="bottom"/>
          </w:tcPr>
          <w:p w14:paraId="6A004AFC" w14:textId="77777777" w:rsidR="006A4B6D" w:rsidRPr="00463667" w:rsidRDefault="006A4B6D" w:rsidP="00C56CA6">
            <w:pPr>
              <w:pStyle w:val="TableHead"/>
              <w:spacing w:before="20" w:after="20"/>
            </w:pPr>
            <w:r w:rsidRPr="00463667">
              <w:t>Upper Confidence Interval (O/E Ratio)</w:t>
            </w:r>
          </w:p>
        </w:tc>
      </w:tr>
      <w:tr w:rsidR="006A4B6D" w:rsidRPr="00463667" w14:paraId="4AAA0860" w14:textId="77777777" w:rsidTr="00C56CA6">
        <w:trPr>
          <w:trHeight w:val="223"/>
        </w:trPr>
        <w:tc>
          <w:tcPr>
            <w:tcW w:w="694" w:type="dxa"/>
            <w:tcBorders>
              <w:top w:val="single" w:sz="2" w:space="0" w:color="auto"/>
              <w:left w:val="single" w:sz="2" w:space="0" w:color="auto"/>
              <w:bottom w:val="single" w:sz="2" w:space="0" w:color="auto"/>
              <w:right w:val="single" w:sz="2" w:space="0" w:color="auto"/>
            </w:tcBorders>
            <w:shd w:val="clear" w:color="auto" w:fill="FFFFFF"/>
            <w:vAlign w:val="center"/>
          </w:tcPr>
          <w:p w14:paraId="2A3241E7" w14:textId="77777777" w:rsidR="006A4B6D" w:rsidRPr="00463667" w:rsidRDefault="006A4B6D" w:rsidP="00C56CA6">
            <w:pPr>
              <w:pStyle w:val="TableText"/>
            </w:pPr>
            <w:r w:rsidRPr="00463667">
              <w:t>65-74</w:t>
            </w:r>
          </w:p>
        </w:tc>
        <w:tc>
          <w:tcPr>
            <w:tcW w:w="1519" w:type="dxa"/>
            <w:tcBorders>
              <w:top w:val="single" w:sz="2" w:space="0" w:color="auto"/>
              <w:left w:val="single" w:sz="2" w:space="0" w:color="auto"/>
              <w:bottom w:val="dotted" w:sz="6" w:space="0" w:color="auto"/>
              <w:right w:val="single" w:sz="2" w:space="0" w:color="auto"/>
            </w:tcBorders>
            <w:shd w:val="clear" w:color="auto" w:fill="FFFFFF"/>
          </w:tcPr>
          <w:p w14:paraId="6516F429"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FFFFFF"/>
          </w:tcPr>
          <w:p w14:paraId="3CA1C068" w14:textId="77777777" w:rsidR="006A4B6D" w:rsidRPr="00463667" w:rsidRDefault="006A4B6D" w:rsidP="00C56CA6">
            <w:pPr>
              <w:pStyle w:val="TableText"/>
              <w:jc w:val="center"/>
            </w:pPr>
            <w:r w:rsidRPr="00463667">
              <w:t>___________</w:t>
            </w:r>
          </w:p>
        </w:tc>
        <w:tc>
          <w:tcPr>
            <w:tcW w:w="1520" w:type="dxa"/>
            <w:tcBorders>
              <w:top w:val="single" w:sz="2" w:space="0" w:color="auto"/>
              <w:left w:val="single" w:sz="2" w:space="0" w:color="auto"/>
              <w:bottom w:val="dotted" w:sz="6" w:space="0" w:color="auto"/>
              <w:right w:val="single" w:sz="2" w:space="0" w:color="auto"/>
            </w:tcBorders>
            <w:shd w:val="clear" w:color="auto" w:fill="FFFFFF"/>
          </w:tcPr>
          <w:p w14:paraId="245F24C2"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FFFFFF"/>
          </w:tcPr>
          <w:p w14:paraId="7111EB2F"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FFFFFF"/>
          </w:tcPr>
          <w:p w14:paraId="57785991" w14:textId="77777777" w:rsidR="006A4B6D" w:rsidRPr="00463667" w:rsidRDefault="006A4B6D" w:rsidP="00C56CA6">
            <w:pPr>
              <w:pStyle w:val="TableText"/>
              <w:jc w:val="center"/>
            </w:pPr>
            <w:r w:rsidRPr="00463667">
              <w:t>___________</w:t>
            </w:r>
          </w:p>
        </w:tc>
        <w:tc>
          <w:tcPr>
            <w:tcW w:w="2039" w:type="dxa"/>
            <w:tcBorders>
              <w:top w:val="single" w:sz="2" w:space="0" w:color="auto"/>
              <w:left w:val="single" w:sz="2" w:space="0" w:color="auto"/>
              <w:bottom w:val="dotted" w:sz="6" w:space="0" w:color="auto"/>
              <w:right w:val="single" w:sz="2" w:space="0" w:color="auto"/>
            </w:tcBorders>
            <w:shd w:val="clear" w:color="auto" w:fill="FFFFFF"/>
          </w:tcPr>
          <w:p w14:paraId="3F10F44E" w14:textId="77777777" w:rsidR="006A4B6D" w:rsidRPr="00463667" w:rsidRDefault="006A4B6D" w:rsidP="00C56CA6">
            <w:pPr>
              <w:pStyle w:val="TableText"/>
              <w:jc w:val="center"/>
            </w:pPr>
          </w:p>
        </w:tc>
        <w:tc>
          <w:tcPr>
            <w:tcW w:w="1511" w:type="dxa"/>
            <w:tcBorders>
              <w:top w:val="single" w:sz="2" w:space="0" w:color="auto"/>
              <w:left w:val="single" w:sz="2" w:space="0" w:color="auto"/>
              <w:bottom w:val="dotted" w:sz="6" w:space="0" w:color="auto"/>
              <w:right w:val="single" w:sz="2" w:space="0" w:color="auto"/>
            </w:tcBorders>
            <w:shd w:val="clear" w:color="auto" w:fill="FFFFFF"/>
          </w:tcPr>
          <w:p w14:paraId="08792C01" w14:textId="77777777" w:rsidR="006A4B6D" w:rsidRPr="00463667" w:rsidRDefault="006A4B6D" w:rsidP="00C56CA6">
            <w:pPr>
              <w:pStyle w:val="TableText"/>
              <w:jc w:val="center"/>
            </w:pPr>
          </w:p>
        </w:tc>
        <w:tc>
          <w:tcPr>
            <w:tcW w:w="1512" w:type="dxa"/>
            <w:tcBorders>
              <w:top w:val="single" w:sz="2" w:space="0" w:color="auto"/>
              <w:left w:val="single" w:sz="2" w:space="0" w:color="auto"/>
              <w:bottom w:val="dotted" w:sz="6" w:space="0" w:color="auto"/>
              <w:right w:val="single" w:sz="2" w:space="0" w:color="auto"/>
            </w:tcBorders>
            <w:shd w:val="clear" w:color="auto" w:fill="FFFFFF"/>
          </w:tcPr>
          <w:p w14:paraId="2B99E9C6" w14:textId="77777777" w:rsidR="006A4B6D" w:rsidRPr="00463667" w:rsidRDefault="006A4B6D" w:rsidP="00C56CA6">
            <w:pPr>
              <w:pStyle w:val="TableText"/>
              <w:jc w:val="center"/>
            </w:pPr>
          </w:p>
        </w:tc>
      </w:tr>
      <w:tr w:rsidR="006A4B6D" w:rsidRPr="00463667" w14:paraId="080E98AB" w14:textId="77777777" w:rsidTr="00C56CA6">
        <w:trPr>
          <w:trHeight w:val="223"/>
        </w:trPr>
        <w:tc>
          <w:tcPr>
            <w:tcW w:w="694" w:type="dxa"/>
            <w:tcBorders>
              <w:top w:val="single" w:sz="2" w:space="0" w:color="auto"/>
              <w:left w:val="single" w:sz="2" w:space="0" w:color="auto"/>
              <w:bottom w:val="single" w:sz="2" w:space="0" w:color="auto"/>
              <w:right w:val="single" w:sz="2" w:space="0" w:color="auto"/>
            </w:tcBorders>
            <w:shd w:val="clear" w:color="auto" w:fill="D9D9D9"/>
            <w:vAlign w:val="center"/>
          </w:tcPr>
          <w:p w14:paraId="78103499" w14:textId="77777777" w:rsidR="006A4B6D" w:rsidRPr="00463667" w:rsidRDefault="006A4B6D" w:rsidP="00C56CA6">
            <w:pPr>
              <w:pStyle w:val="TableText"/>
            </w:pPr>
            <w:r w:rsidRPr="00463667">
              <w:t>75-84</w:t>
            </w:r>
          </w:p>
        </w:tc>
        <w:tc>
          <w:tcPr>
            <w:tcW w:w="1519" w:type="dxa"/>
            <w:tcBorders>
              <w:top w:val="single" w:sz="2" w:space="0" w:color="auto"/>
              <w:left w:val="single" w:sz="2" w:space="0" w:color="auto"/>
              <w:bottom w:val="dotted" w:sz="6" w:space="0" w:color="auto"/>
              <w:right w:val="single" w:sz="2" w:space="0" w:color="auto"/>
            </w:tcBorders>
            <w:shd w:val="clear" w:color="auto" w:fill="D9D9D9"/>
          </w:tcPr>
          <w:p w14:paraId="20BEB6BD"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D9D9D9"/>
          </w:tcPr>
          <w:p w14:paraId="4F752C87" w14:textId="77777777" w:rsidR="006A4B6D" w:rsidRPr="00463667" w:rsidRDefault="006A4B6D" w:rsidP="00C56CA6">
            <w:pPr>
              <w:pStyle w:val="TableText"/>
              <w:jc w:val="center"/>
            </w:pPr>
            <w:r w:rsidRPr="00463667">
              <w:t>___________</w:t>
            </w:r>
          </w:p>
        </w:tc>
        <w:tc>
          <w:tcPr>
            <w:tcW w:w="1520" w:type="dxa"/>
            <w:tcBorders>
              <w:top w:val="single" w:sz="2" w:space="0" w:color="auto"/>
              <w:left w:val="single" w:sz="2" w:space="0" w:color="auto"/>
              <w:bottom w:val="dotted" w:sz="6" w:space="0" w:color="auto"/>
              <w:right w:val="single" w:sz="2" w:space="0" w:color="auto"/>
            </w:tcBorders>
            <w:shd w:val="clear" w:color="auto" w:fill="D9D9D9"/>
          </w:tcPr>
          <w:p w14:paraId="5D3A15E7"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D9D9D9"/>
          </w:tcPr>
          <w:p w14:paraId="1867171C"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dotted" w:sz="6" w:space="0" w:color="auto"/>
              <w:right w:val="single" w:sz="2" w:space="0" w:color="auto"/>
            </w:tcBorders>
            <w:shd w:val="clear" w:color="auto" w:fill="D9D9D9"/>
          </w:tcPr>
          <w:p w14:paraId="45EE5EFE" w14:textId="77777777" w:rsidR="006A4B6D" w:rsidRPr="00463667" w:rsidRDefault="006A4B6D" w:rsidP="00C56CA6">
            <w:pPr>
              <w:pStyle w:val="TableText"/>
              <w:jc w:val="center"/>
            </w:pPr>
            <w:r w:rsidRPr="00463667">
              <w:t>___________</w:t>
            </w:r>
          </w:p>
        </w:tc>
        <w:tc>
          <w:tcPr>
            <w:tcW w:w="2039" w:type="dxa"/>
            <w:tcBorders>
              <w:top w:val="single" w:sz="2" w:space="0" w:color="auto"/>
              <w:left w:val="single" w:sz="2" w:space="0" w:color="auto"/>
              <w:bottom w:val="dotted" w:sz="6" w:space="0" w:color="auto"/>
              <w:right w:val="single" w:sz="2" w:space="0" w:color="auto"/>
            </w:tcBorders>
            <w:shd w:val="clear" w:color="auto" w:fill="D9D9D9"/>
          </w:tcPr>
          <w:p w14:paraId="64BF1D99" w14:textId="77777777" w:rsidR="006A4B6D" w:rsidRPr="00463667" w:rsidRDefault="006A4B6D" w:rsidP="00C56CA6">
            <w:pPr>
              <w:pStyle w:val="TableText"/>
              <w:jc w:val="center"/>
            </w:pPr>
          </w:p>
        </w:tc>
        <w:tc>
          <w:tcPr>
            <w:tcW w:w="1511" w:type="dxa"/>
            <w:tcBorders>
              <w:top w:val="single" w:sz="2" w:space="0" w:color="auto"/>
              <w:left w:val="single" w:sz="2" w:space="0" w:color="auto"/>
              <w:bottom w:val="dotted" w:sz="6" w:space="0" w:color="auto"/>
              <w:right w:val="single" w:sz="2" w:space="0" w:color="auto"/>
            </w:tcBorders>
            <w:shd w:val="clear" w:color="auto" w:fill="D9D9D9"/>
          </w:tcPr>
          <w:p w14:paraId="12DF62EE" w14:textId="77777777" w:rsidR="006A4B6D" w:rsidRPr="00463667" w:rsidRDefault="006A4B6D" w:rsidP="00C56CA6">
            <w:pPr>
              <w:pStyle w:val="TableText"/>
              <w:jc w:val="center"/>
            </w:pPr>
          </w:p>
        </w:tc>
        <w:tc>
          <w:tcPr>
            <w:tcW w:w="1512" w:type="dxa"/>
            <w:tcBorders>
              <w:top w:val="single" w:sz="2" w:space="0" w:color="auto"/>
              <w:left w:val="single" w:sz="2" w:space="0" w:color="auto"/>
              <w:bottom w:val="dotted" w:sz="6" w:space="0" w:color="auto"/>
              <w:right w:val="single" w:sz="2" w:space="0" w:color="auto"/>
            </w:tcBorders>
            <w:shd w:val="clear" w:color="auto" w:fill="D9D9D9"/>
          </w:tcPr>
          <w:p w14:paraId="1EE310F7" w14:textId="77777777" w:rsidR="006A4B6D" w:rsidRPr="00463667" w:rsidRDefault="006A4B6D" w:rsidP="00C56CA6">
            <w:pPr>
              <w:pStyle w:val="TableText"/>
              <w:jc w:val="center"/>
            </w:pPr>
          </w:p>
        </w:tc>
      </w:tr>
      <w:tr w:rsidR="006A4B6D" w:rsidRPr="00463667" w14:paraId="4D241101" w14:textId="77777777" w:rsidTr="00C56CA6">
        <w:trPr>
          <w:trHeight w:val="223"/>
        </w:trPr>
        <w:tc>
          <w:tcPr>
            <w:tcW w:w="694" w:type="dxa"/>
            <w:tcBorders>
              <w:top w:val="single" w:sz="2" w:space="0" w:color="auto"/>
              <w:left w:val="single" w:sz="2" w:space="0" w:color="auto"/>
              <w:bottom w:val="single" w:sz="2" w:space="0" w:color="auto"/>
              <w:right w:val="single" w:sz="2" w:space="0" w:color="auto"/>
            </w:tcBorders>
            <w:shd w:val="clear" w:color="auto" w:fill="FFFFFF"/>
            <w:vAlign w:val="center"/>
          </w:tcPr>
          <w:p w14:paraId="33038FCB" w14:textId="77777777" w:rsidR="006A4B6D" w:rsidRPr="00463667" w:rsidRDefault="006A4B6D" w:rsidP="00C56CA6">
            <w:pPr>
              <w:pStyle w:val="TableText"/>
            </w:pPr>
            <w:r w:rsidRPr="00463667">
              <w:t>85+</w:t>
            </w:r>
          </w:p>
        </w:tc>
        <w:tc>
          <w:tcPr>
            <w:tcW w:w="1519" w:type="dxa"/>
            <w:tcBorders>
              <w:top w:val="single" w:sz="2" w:space="0" w:color="auto"/>
              <w:left w:val="single" w:sz="2" w:space="0" w:color="auto"/>
              <w:bottom w:val="single" w:sz="2" w:space="0" w:color="auto"/>
              <w:right w:val="single" w:sz="2" w:space="0" w:color="auto"/>
            </w:tcBorders>
            <w:shd w:val="clear" w:color="auto" w:fill="FFFFFF"/>
          </w:tcPr>
          <w:p w14:paraId="2AB03703"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2" w:space="0" w:color="auto"/>
              <w:right w:val="single" w:sz="2" w:space="0" w:color="auto"/>
            </w:tcBorders>
            <w:shd w:val="clear" w:color="auto" w:fill="FFFFFF"/>
          </w:tcPr>
          <w:p w14:paraId="453B46E1" w14:textId="77777777" w:rsidR="006A4B6D" w:rsidRPr="00463667" w:rsidRDefault="006A4B6D" w:rsidP="00C56CA6">
            <w:pPr>
              <w:pStyle w:val="TableText"/>
              <w:jc w:val="center"/>
            </w:pPr>
            <w:r w:rsidRPr="00463667">
              <w:t>___________</w:t>
            </w:r>
          </w:p>
        </w:tc>
        <w:tc>
          <w:tcPr>
            <w:tcW w:w="1520" w:type="dxa"/>
            <w:tcBorders>
              <w:top w:val="single" w:sz="2" w:space="0" w:color="auto"/>
              <w:left w:val="single" w:sz="2" w:space="0" w:color="auto"/>
              <w:bottom w:val="single" w:sz="2" w:space="0" w:color="auto"/>
              <w:right w:val="single" w:sz="2" w:space="0" w:color="auto"/>
            </w:tcBorders>
            <w:shd w:val="clear" w:color="auto" w:fill="FFFFFF"/>
          </w:tcPr>
          <w:p w14:paraId="0E1B08F2"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2" w:space="0" w:color="auto"/>
              <w:right w:val="single" w:sz="2" w:space="0" w:color="auto"/>
            </w:tcBorders>
            <w:shd w:val="clear" w:color="auto" w:fill="FFFFFF"/>
          </w:tcPr>
          <w:p w14:paraId="3E32F246"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2" w:space="0" w:color="auto"/>
              <w:right w:val="single" w:sz="2" w:space="0" w:color="auto"/>
            </w:tcBorders>
            <w:shd w:val="clear" w:color="auto" w:fill="FFFFFF"/>
          </w:tcPr>
          <w:p w14:paraId="43853069" w14:textId="77777777" w:rsidR="006A4B6D" w:rsidRPr="00463667" w:rsidRDefault="006A4B6D" w:rsidP="00C56CA6">
            <w:pPr>
              <w:pStyle w:val="TableText"/>
              <w:jc w:val="center"/>
            </w:pPr>
            <w:r w:rsidRPr="00463667">
              <w:t>___________</w:t>
            </w:r>
          </w:p>
        </w:tc>
        <w:tc>
          <w:tcPr>
            <w:tcW w:w="2039" w:type="dxa"/>
            <w:tcBorders>
              <w:top w:val="single" w:sz="2" w:space="0" w:color="auto"/>
              <w:left w:val="single" w:sz="2" w:space="0" w:color="auto"/>
              <w:bottom w:val="single" w:sz="2" w:space="0" w:color="auto"/>
              <w:right w:val="single" w:sz="2" w:space="0" w:color="auto"/>
            </w:tcBorders>
            <w:shd w:val="clear" w:color="auto" w:fill="FFFFFF"/>
          </w:tcPr>
          <w:p w14:paraId="679F02D6" w14:textId="77777777" w:rsidR="006A4B6D" w:rsidRPr="00463667" w:rsidRDefault="006A4B6D" w:rsidP="00C56CA6">
            <w:pPr>
              <w:pStyle w:val="TableText"/>
              <w:jc w:val="center"/>
            </w:pPr>
          </w:p>
        </w:tc>
        <w:tc>
          <w:tcPr>
            <w:tcW w:w="1511" w:type="dxa"/>
            <w:tcBorders>
              <w:top w:val="single" w:sz="2" w:space="0" w:color="auto"/>
              <w:left w:val="single" w:sz="2" w:space="0" w:color="auto"/>
              <w:bottom w:val="single" w:sz="2" w:space="0" w:color="auto"/>
              <w:right w:val="single" w:sz="2" w:space="0" w:color="auto"/>
            </w:tcBorders>
            <w:shd w:val="clear" w:color="auto" w:fill="FFFFFF"/>
          </w:tcPr>
          <w:p w14:paraId="5A3CABA6" w14:textId="77777777" w:rsidR="006A4B6D" w:rsidRPr="00463667" w:rsidRDefault="006A4B6D" w:rsidP="00C56CA6">
            <w:pPr>
              <w:pStyle w:val="TableText"/>
              <w:jc w:val="center"/>
            </w:pPr>
          </w:p>
        </w:tc>
        <w:tc>
          <w:tcPr>
            <w:tcW w:w="1512" w:type="dxa"/>
            <w:tcBorders>
              <w:top w:val="single" w:sz="2" w:space="0" w:color="auto"/>
              <w:left w:val="single" w:sz="2" w:space="0" w:color="auto"/>
              <w:bottom w:val="single" w:sz="2" w:space="0" w:color="auto"/>
              <w:right w:val="single" w:sz="2" w:space="0" w:color="auto"/>
            </w:tcBorders>
            <w:shd w:val="clear" w:color="auto" w:fill="FFFFFF"/>
          </w:tcPr>
          <w:p w14:paraId="6491EC53" w14:textId="77777777" w:rsidR="006A4B6D" w:rsidRPr="00463667" w:rsidRDefault="006A4B6D" w:rsidP="00C56CA6">
            <w:pPr>
              <w:pStyle w:val="TableText"/>
              <w:jc w:val="center"/>
              <w:rPr>
                <w:b/>
              </w:rPr>
            </w:pPr>
          </w:p>
        </w:tc>
      </w:tr>
      <w:tr w:rsidR="006A4B6D" w:rsidRPr="00463667" w14:paraId="5C06CD49" w14:textId="77777777" w:rsidTr="00C56CA6">
        <w:trPr>
          <w:trHeight w:val="391"/>
        </w:trPr>
        <w:tc>
          <w:tcPr>
            <w:tcW w:w="694" w:type="dxa"/>
            <w:tcBorders>
              <w:top w:val="single" w:sz="2" w:space="0" w:color="auto"/>
              <w:left w:val="single" w:sz="2" w:space="0" w:color="auto"/>
              <w:bottom w:val="single" w:sz="2" w:space="0" w:color="auto"/>
              <w:right w:val="single" w:sz="2" w:space="0" w:color="auto"/>
            </w:tcBorders>
            <w:shd w:val="clear" w:color="auto" w:fill="D9D9D9"/>
            <w:vAlign w:val="center"/>
          </w:tcPr>
          <w:p w14:paraId="7BAD3FEE" w14:textId="77777777" w:rsidR="006A4B6D" w:rsidRPr="00463667" w:rsidRDefault="006A4B6D" w:rsidP="00C56CA6">
            <w:pPr>
              <w:pStyle w:val="TableText"/>
              <w:jc w:val="right"/>
              <w:rPr>
                <w:b/>
                <w:i/>
              </w:rPr>
            </w:pPr>
            <w:r w:rsidRPr="00463667">
              <w:rPr>
                <w:b/>
                <w:i/>
              </w:rPr>
              <w:t>Total</w:t>
            </w:r>
          </w:p>
        </w:tc>
        <w:tc>
          <w:tcPr>
            <w:tcW w:w="1519" w:type="dxa"/>
            <w:tcBorders>
              <w:top w:val="single" w:sz="2" w:space="0" w:color="auto"/>
              <w:left w:val="single" w:sz="2" w:space="0" w:color="auto"/>
              <w:bottom w:val="single" w:sz="2" w:space="0" w:color="auto"/>
              <w:right w:val="single" w:sz="2" w:space="0" w:color="auto"/>
            </w:tcBorders>
            <w:shd w:val="clear" w:color="auto" w:fill="D9D9D9"/>
          </w:tcPr>
          <w:p w14:paraId="407A953B"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2" w:space="0" w:color="auto"/>
              <w:right w:val="single" w:sz="2" w:space="0" w:color="auto"/>
            </w:tcBorders>
            <w:shd w:val="clear" w:color="auto" w:fill="D9D9D9"/>
          </w:tcPr>
          <w:p w14:paraId="39BBD75E" w14:textId="77777777" w:rsidR="006A4B6D" w:rsidRPr="00463667" w:rsidRDefault="006A4B6D" w:rsidP="00C56CA6">
            <w:pPr>
              <w:pStyle w:val="TableText"/>
              <w:jc w:val="center"/>
            </w:pPr>
            <w:r w:rsidRPr="00463667">
              <w:t>___________</w:t>
            </w:r>
          </w:p>
        </w:tc>
        <w:tc>
          <w:tcPr>
            <w:tcW w:w="1520" w:type="dxa"/>
            <w:tcBorders>
              <w:top w:val="single" w:sz="2" w:space="0" w:color="auto"/>
              <w:left w:val="single" w:sz="2" w:space="0" w:color="auto"/>
              <w:bottom w:val="single" w:sz="2" w:space="0" w:color="auto"/>
              <w:right w:val="single" w:sz="2" w:space="0" w:color="auto"/>
            </w:tcBorders>
            <w:shd w:val="clear" w:color="auto" w:fill="D9D9D9"/>
          </w:tcPr>
          <w:p w14:paraId="7642104E"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2" w:space="0" w:color="auto"/>
              <w:right w:val="single" w:sz="2" w:space="0" w:color="auto"/>
            </w:tcBorders>
            <w:shd w:val="clear" w:color="auto" w:fill="D9D9D9"/>
          </w:tcPr>
          <w:p w14:paraId="5F787466" w14:textId="77777777" w:rsidR="006A4B6D" w:rsidRPr="00463667" w:rsidRDefault="006A4B6D" w:rsidP="00C56CA6">
            <w:pPr>
              <w:pStyle w:val="TableText"/>
              <w:jc w:val="center"/>
            </w:pPr>
            <w:r w:rsidRPr="00463667">
              <w:t>___________</w:t>
            </w:r>
          </w:p>
        </w:tc>
        <w:tc>
          <w:tcPr>
            <w:tcW w:w="1519" w:type="dxa"/>
            <w:tcBorders>
              <w:top w:val="single" w:sz="2" w:space="0" w:color="auto"/>
              <w:left w:val="single" w:sz="2" w:space="0" w:color="auto"/>
              <w:bottom w:val="single" w:sz="2" w:space="0" w:color="auto"/>
              <w:right w:val="single" w:sz="2" w:space="0" w:color="auto"/>
            </w:tcBorders>
            <w:shd w:val="clear" w:color="auto" w:fill="D9D9D9"/>
          </w:tcPr>
          <w:p w14:paraId="2B1654D5" w14:textId="77777777" w:rsidR="006A4B6D" w:rsidRPr="00463667" w:rsidRDefault="006A4B6D" w:rsidP="00C56CA6">
            <w:pPr>
              <w:pStyle w:val="TableText"/>
              <w:jc w:val="center"/>
            </w:pPr>
            <w:r w:rsidRPr="00463667">
              <w:t>___________</w:t>
            </w:r>
          </w:p>
        </w:tc>
        <w:tc>
          <w:tcPr>
            <w:tcW w:w="2039" w:type="dxa"/>
            <w:tcBorders>
              <w:top w:val="single" w:sz="2" w:space="0" w:color="auto"/>
              <w:left w:val="single" w:sz="2" w:space="0" w:color="auto"/>
              <w:bottom w:val="single" w:sz="2" w:space="0" w:color="auto"/>
              <w:right w:val="single" w:sz="2" w:space="0" w:color="auto"/>
            </w:tcBorders>
            <w:shd w:val="clear" w:color="auto" w:fill="D9D9D9"/>
          </w:tcPr>
          <w:p w14:paraId="12C138D0" w14:textId="77777777" w:rsidR="006A4B6D" w:rsidRPr="00463667" w:rsidRDefault="006A4B6D" w:rsidP="00C56CA6">
            <w:pPr>
              <w:pStyle w:val="TableText"/>
              <w:jc w:val="center"/>
            </w:pPr>
            <w:r w:rsidRPr="00463667">
              <w:t>___________</w:t>
            </w:r>
          </w:p>
        </w:tc>
        <w:tc>
          <w:tcPr>
            <w:tcW w:w="1511" w:type="dxa"/>
            <w:tcBorders>
              <w:top w:val="single" w:sz="2" w:space="0" w:color="auto"/>
              <w:left w:val="single" w:sz="2" w:space="0" w:color="auto"/>
              <w:bottom w:val="single" w:sz="2" w:space="0" w:color="auto"/>
              <w:right w:val="single" w:sz="2" w:space="0" w:color="auto"/>
            </w:tcBorders>
            <w:shd w:val="clear" w:color="auto" w:fill="D9D9D9"/>
          </w:tcPr>
          <w:p w14:paraId="19AD3757" w14:textId="77777777" w:rsidR="006A4B6D" w:rsidRPr="00463667" w:rsidRDefault="006A4B6D" w:rsidP="00C56CA6">
            <w:pPr>
              <w:pStyle w:val="TableText"/>
              <w:jc w:val="center"/>
            </w:pPr>
            <w:r w:rsidRPr="00463667">
              <w:t>___________</w:t>
            </w:r>
          </w:p>
        </w:tc>
        <w:tc>
          <w:tcPr>
            <w:tcW w:w="1512" w:type="dxa"/>
            <w:tcBorders>
              <w:top w:val="single" w:sz="2" w:space="0" w:color="auto"/>
              <w:left w:val="single" w:sz="2" w:space="0" w:color="auto"/>
              <w:bottom w:val="single" w:sz="2" w:space="0" w:color="auto"/>
              <w:right w:val="single" w:sz="2" w:space="0" w:color="auto"/>
            </w:tcBorders>
            <w:shd w:val="clear" w:color="auto" w:fill="D9D9D9"/>
          </w:tcPr>
          <w:p w14:paraId="2530CBCA" w14:textId="77777777" w:rsidR="006A4B6D" w:rsidRPr="00463667" w:rsidRDefault="006A4B6D" w:rsidP="00C56CA6">
            <w:pPr>
              <w:pStyle w:val="TableText"/>
              <w:jc w:val="center"/>
            </w:pPr>
            <w:r w:rsidRPr="00463667">
              <w:t>___________</w:t>
            </w:r>
          </w:p>
        </w:tc>
      </w:tr>
    </w:tbl>
    <w:p w14:paraId="0BFE5F9C" w14:textId="77777777" w:rsidR="006A4B6D" w:rsidRPr="00463667" w:rsidRDefault="006A4B6D" w:rsidP="006A4B6D">
      <w:pPr>
        <w:sectPr w:rsidR="006A4B6D" w:rsidRPr="00463667" w:rsidSect="00C56CA6">
          <w:pgSz w:w="15840" w:h="12240" w:orient="landscape" w:code="1"/>
          <w:pgMar w:top="1080" w:right="1080" w:bottom="1080" w:left="1440" w:header="720" w:footer="720" w:gutter="0"/>
          <w:cols w:space="720"/>
          <w:docGrid w:linePitch="360"/>
        </w:sectPr>
      </w:pPr>
    </w:p>
    <w:p w14:paraId="7314B6E5" w14:textId="77777777" w:rsidR="006C0C85" w:rsidRPr="00C96833" w:rsidRDefault="006C0C85" w:rsidP="006C0C85">
      <w:pPr>
        <w:pStyle w:val="Heading2"/>
        <w:spacing w:after="320"/>
      </w:pPr>
      <w:r>
        <w:t>Inpatient Hospital Utilization (IHU)</w:t>
      </w:r>
    </w:p>
    <w:p w14:paraId="7CB9632D" w14:textId="77777777" w:rsidR="006C0C85" w:rsidRPr="00C96833" w:rsidRDefault="006C0C85" w:rsidP="006C0C85">
      <w:pPr>
        <w:pStyle w:val="Heading2"/>
        <w:pBdr>
          <w:top w:val="single" w:sz="6" w:space="1" w:color="auto"/>
          <w:bottom w:val="single" w:sz="6" w:space="1" w:color="auto"/>
        </w:pBdr>
        <w:spacing w:after="0"/>
        <w:jc w:val="left"/>
      </w:pPr>
      <w:r w:rsidRPr="00C96833">
        <w:rPr>
          <w:i w:val="0"/>
          <w:smallCaps/>
          <w:sz w:val="22"/>
        </w:rPr>
        <w:t xml:space="preserve">Summary of Changes to HEDIS </w:t>
      </w:r>
      <w:r>
        <w:rPr>
          <w:i w:val="0"/>
          <w:smallCaps/>
          <w:sz w:val="22"/>
        </w:rPr>
        <w:t>2016</w:t>
      </w:r>
    </w:p>
    <w:p w14:paraId="6F1EBC71" w14:textId="77777777" w:rsidR="006C0C85" w:rsidRPr="00F379E0" w:rsidRDefault="006C0C85" w:rsidP="006C0C85">
      <w:pPr>
        <w:pStyle w:val="ProcessBullet"/>
      </w:pPr>
      <w:r>
        <w:t xml:space="preserve">First-year measure. </w:t>
      </w:r>
    </w:p>
    <w:p w14:paraId="09302813" w14:textId="77777777" w:rsidR="006C0C85" w:rsidRPr="00C96833" w:rsidRDefault="006C0C85" w:rsidP="006C0C85">
      <w:pPr>
        <w:pStyle w:val="StdHead"/>
        <w:spacing w:before="280"/>
      </w:pPr>
      <w:r w:rsidRPr="00C96833">
        <w:t xml:space="preserve">Description </w:t>
      </w:r>
    </w:p>
    <w:p w14:paraId="2AD64806" w14:textId="5D1774CD" w:rsidR="00073744" w:rsidRDefault="00073744" w:rsidP="006C0C85">
      <w:pPr>
        <w:pStyle w:val="Body"/>
      </w:pPr>
      <w:r>
        <w:t xml:space="preserve">For members 18 years of age and older, </w:t>
      </w:r>
      <w:r w:rsidR="00EA2951">
        <w:t xml:space="preserve">the risk-adjusted ratio of observed to expected </w:t>
      </w:r>
      <w:r>
        <w:t xml:space="preserve">acute inpatient discharges during the measurement year reported by Surgery, Medicine and Total. </w:t>
      </w:r>
    </w:p>
    <w:p w14:paraId="4E21C0FB" w14:textId="77777777" w:rsidR="006C0C85" w:rsidRPr="00C96833" w:rsidRDefault="006C0C85" w:rsidP="006C0C85">
      <w:pPr>
        <w:pStyle w:val="StdHead"/>
        <w:spacing w:before="280"/>
      </w:pPr>
      <w:r w:rsidRPr="00C96833">
        <w:t>De</w:t>
      </w:r>
      <w:r>
        <w:t>finitions</w:t>
      </w:r>
      <w:r w:rsidRPr="00C96833">
        <w:t xml:space="preserve"> </w:t>
      </w:r>
    </w:p>
    <w:tbl>
      <w:tblPr>
        <w:tblW w:w="9900" w:type="dxa"/>
        <w:tblInd w:w="-72" w:type="dxa"/>
        <w:tblLayout w:type="fixed"/>
        <w:tblLook w:val="0000" w:firstRow="0" w:lastRow="0" w:firstColumn="0" w:lastColumn="0" w:noHBand="0" w:noVBand="0"/>
      </w:tblPr>
      <w:tblGrid>
        <w:gridCol w:w="1980"/>
        <w:gridCol w:w="7920"/>
      </w:tblGrid>
      <w:tr w:rsidR="006C0C85" w:rsidRPr="00C96833" w14:paraId="46F92EAE" w14:textId="77777777" w:rsidTr="006C0C85">
        <w:tc>
          <w:tcPr>
            <w:tcW w:w="1980" w:type="dxa"/>
          </w:tcPr>
          <w:p w14:paraId="7FF54781" w14:textId="0BE47A6E" w:rsidR="006C0C85" w:rsidRPr="00C96833" w:rsidRDefault="006C0C85" w:rsidP="00FB235C">
            <w:pPr>
              <w:pStyle w:val="MarginSubhead"/>
            </w:pPr>
            <w:r>
              <w:t xml:space="preserve">Classification </w:t>
            </w:r>
            <w:r w:rsidR="00FB235C">
              <w:t>p</w:t>
            </w:r>
            <w:r>
              <w:t xml:space="preserve">eriod </w:t>
            </w:r>
          </w:p>
        </w:tc>
        <w:tc>
          <w:tcPr>
            <w:tcW w:w="7920" w:type="dxa"/>
          </w:tcPr>
          <w:p w14:paraId="7FC51665" w14:textId="77777777" w:rsidR="006C0C85" w:rsidRPr="00F668D6" w:rsidRDefault="006C0C85" w:rsidP="006C0C85">
            <w:pPr>
              <w:pStyle w:val="Body"/>
            </w:pPr>
            <w:r>
              <w:t>The year prior to the measurement year.</w:t>
            </w:r>
          </w:p>
        </w:tc>
      </w:tr>
      <w:tr w:rsidR="006C0C85" w:rsidRPr="00C96833" w14:paraId="009CD747" w14:textId="77777777" w:rsidTr="006C0C85">
        <w:tc>
          <w:tcPr>
            <w:tcW w:w="1980" w:type="dxa"/>
          </w:tcPr>
          <w:p w14:paraId="6080AB24" w14:textId="77777777" w:rsidR="006C0C85" w:rsidRDefault="006C0C85" w:rsidP="006C0C85">
            <w:pPr>
              <w:pStyle w:val="MarginSubhead"/>
            </w:pPr>
            <w:r>
              <w:t>PPD</w:t>
            </w:r>
          </w:p>
        </w:tc>
        <w:tc>
          <w:tcPr>
            <w:tcW w:w="7920" w:type="dxa"/>
          </w:tcPr>
          <w:p w14:paraId="43326D6D" w14:textId="630D318F" w:rsidR="006C0C85" w:rsidRDefault="006C0C85" w:rsidP="006C0C85">
            <w:pPr>
              <w:pStyle w:val="Body"/>
            </w:pPr>
            <w:r>
              <w:t xml:space="preserve">Predicted </w:t>
            </w:r>
            <w:r w:rsidR="00C2138C">
              <w:t>probability of disch</w:t>
            </w:r>
            <w:r>
              <w:t>arge.</w:t>
            </w:r>
            <w:r w:rsidR="00E42C8C">
              <w:t xml:space="preserve"> </w:t>
            </w:r>
            <w:r>
              <w:t>T</w:t>
            </w:r>
            <w:r>
              <w:rPr>
                <w:rFonts w:cs="Arial"/>
              </w:rPr>
              <w:t xml:space="preserve">he predicted probability of a member having any discharge in the measurement year. </w:t>
            </w:r>
          </w:p>
        </w:tc>
      </w:tr>
      <w:tr w:rsidR="006C0C85" w:rsidRPr="00C96833" w14:paraId="572AB970" w14:textId="77777777" w:rsidTr="006C0C85">
        <w:tc>
          <w:tcPr>
            <w:tcW w:w="1980" w:type="dxa"/>
          </w:tcPr>
          <w:p w14:paraId="1BFB68C1" w14:textId="77777777" w:rsidR="006C0C85" w:rsidRDefault="006C0C85" w:rsidP="006C0C85">
            <w:pPr>
              <w:pStyle w:val="MarginSubhead"/>
            </w:pPr>
            <w:r>
              <w:t>PUCD</w:t>
            </w:r>
          </w:p>
        </w:tc>
        <w:tc>
          <w:tcPr>
            <w:tcW w:w="7920" w:type="dxa"/>
          </w:tcPr>
          <w:p w14:paraId="16EE832B" w14:textId="20BF6364" w:rsidR="006C0C85" w:rsidRDefault="006C0C85" w:rsidP="006C0C85">
            <w:pPr>
              <w:pStyle w:val="Body"/>
            </w:pPr>
            <w:r>
              <w:t xml:space="preserve">Predicted </w:t>
            </w:r>
            <w:r w:rsidR="00C2138C">
              <w:t>unconditional count of di</w:t>
            </w:r>
            <w:r>
              <w:t>scharge. T</w:t>
            </w:r>
            <w:r>
              <w:rPr>
                <w:rFonts w:cs="Arial"/>
              </w:rPr>
              <w:t xml:space="preserve">he predicted </w:t>
            </w:r>
            <w:r w:rsidRPr="007F3EE3">
              <w:rPr>
                <w:rFonts w:cs="Arial"/>
              </w:rPr>
              <w:t>unconditional count</w:t>
            </w:r>
            <w:r>
              <w:rPr>
                <w:rFonts w:cs="Arial"/>
              </w:rPr>
              <w:t xml:space="preserve"> of discharges for members during the measurement year.</w:t>
            </w:r>
          </w:p>
        </w:tc>
      </w:tr>
    </w:tbl>
    <w:p w14:paraId="1D18D159" w14:textId="77777777" w:rsidR="006C0C85" w:rsidRPr="00C96833" w:rsidRDefault="006C0C85" w:rsidP="006C0C85">
      <w:pPr>
        <w:pStyle w:val="StdHead"/>
        <w:spacing w:before="280"/>
      </w:pPr>
      <w:r w:rsidRPr="00C96833">
        <w:t xml:space="preserve">Eligible Population </w:t>
      </w:r>
    </w:p>
    <w:tbl>
      <w:tblPr>
        <w:tblW w:w="9900" w:type="dxa"/>
        <w:tblInd w:w="-72" w:type="dxa"/>
        <w:tblLayout w:type="fixed"/>
        <w:tblLook w:val="0000" w:firstRow="0" w:lastRow="0" w:firstColumn="0" w:lastColumn="0" w:noHBand="0" w:noVBand="0"/>
      </w:tblPr>
      <w:tblGrid>
        <w:gridCol w:w="1980"/>
        <w:gridCol w:w="7920"/>
      </w:tblGrid>
      <w:tr w:rsidR="006C0C85" w:rsidRPr="00C96833" w14:paraId="2F5B4575" w14:textId="77777777" w:rsidTr="006C0C85">
        <w:tc>
          <w:tcPr>
            <w:tcW w:w="1980" w:type="dxa"/>
          </w:tcPr>
          <w:p w14:paraId="5C24026C" w14:textId="77777777" w:rsidR="006C0C85" w:rsidRPr="00273B6B" w:rsidRDefault="006C0C85" w:rsidP="006C0C85">
            <w:pPr>
              <w:pStyle w:val="MarginSubhead"/>
            </w:pPr>
            <w:r w:rsidRPr="00273B6B">
              <w:t>Product lines</w:t>
            </w:r>
          </w:p>
        </w:tc>
        <w:tc>
          <w:tcPr>
            <w:tcW w:w="7920" w:type="dxa"/>
          </w:tcPr>
          <w:p w14:paraId="6C7DC0D3" w14:textId="77777777" w:rsidR="006C0C85" w:rsidRPr="00C96833" w:rsidRDefault="006C0C85" w:rsidP="006C0C85">
            <w:pPr>
              <w:pStyle w:val="Body"/>
              <w:rPr>
                <w:b/>
                <w:i/>
              </w:rPr>
            </w:pPr>
            <w:r>
              <w:t xml:space="preserve">Commercial, </w:t>
            </w:r>
            <w:r w:rsidRPr="00C96833">
              <w:t>Medicare</w:t>
            </w:r>
            <w:r>
              <w:t xml:space="preserve"> (report each product line separately).</w:t>
            </w:r>
          </w:p>
        </w:tc>
      </w:tr>
      <w:tr w:rsidR="006C0C85" w:rsidRPr="00C96833" w14:paraId="3983F924" w14:textId="77777777" w:rsidTr="006C0C85">
        <w:tc>
          <w:tcPr>
            <w:tcW w:w="1980" w:type="dxa"/>
          </w:tcPr>
          <w:p w14:paraId="5B845512" w14:textId="77777777" w:rsidR="006C0C85" w:rsidRPr="00273B6B" w:rsidRDefault="006C0C85" w:rsidP="006C0C85">
            <w:pPr>
              <w:pStyle w:val="MarginSubhead"/>
            </w:pPr>
            <w:r w:rsidRPr="00273B6B">
              <w:t>Ages</w:t>
            </w:r>
          </w:p>
        </w:tc>
        <w:tc>
          <w:tcPr>
            <w:tcW w:w="7920" w:type="dxa"/>
          </w:tcPr>
          <w:p w14:paraId="7EC07CE2" w14:textId="77777777" w:rsidR="006C0C85" w:rsidRPr="00CE5F67" w:rsidRDefault="006C0C85" w:rsidP="006C0C85">
            <w:pPr>
              <w:pStyle w:val="Body"/>
            </w:pPr>
            <w:r>
              <w:t>18 and older as of December 31 of the measurement year.</w:t>
            </w:r>
          </w:p>
        </w:tc>
      </w:tr>
      <w:tr w:rsidR="006C0C85" w:rsidRPr="00C96833" w14:paraId="46643129" w14:textId="77777777" w:rsidTr="006C0C85">
        <w:tc>
          <w:tcPr>
            <w:tcW w:w="1980" w:type="dxa"/>
          </w:tcPr>
          <w:p w14:paraId="16F9AA7B" w14:textId="77777777" w:rsidR="006C0C85" w:rsidRPr="00273B6B" w:rsidRDefault="006C0C85" w:rsidP="006C0C85">
            <w:pPr>
              <w:pStyle w:val="MarginSubhead"/>
            </w:pPr>
            <w:r w:rsidRPr="00273B6B">
              <w:t>Continuous enrollment</w:t>
            </w:r>
          </w:p>
        </w:tc>
        <w:tc>
          <w:tcPr>
            <w:tcW w:w="7920" w:type="dxa"/>
          </w:tcPr>
          <w:p w14:paraId="030DE058" w14:textId="77777777" w:rsidR="006C0C85" w:rsidRDefault="006C0C85" w:rsidP="006C0C85">
            <w:pPr>
              <w:pStyle w:val="Body"/>
            </w:pPr>
            <w:r w:rsidRPr="00C96833">
              <w:t>The measurement year</w:t>
            </w:r>
            <w:r>
              <w:t xml:space="preserve"> and the year prior to the measurement year.</w:t>
            </w:r>
          </w:p>
        </w:tc>
      </w:tr>
      <w:tr w:rsidR="006C0C85" w:rsidRPr="00C96833" w14:paraId="587FA3A6" w14:textId="77777777" w:rsidTr="006C0C85">
        <w:tc>
          <w:tcPr>
            <w:tcW w:w="1980" w:type="dxa"/>
          </w:tcPr>
          <w:p w14:paraId="0CBEDDA6" w14:textId="77777777" w:rsidR="006C0C85" w:rsidRPr="00273B6B" w:rsidRDefault="006C0C85" w:rsidP="006C0C85">
            <w:pPr>
              <w:pStyle w:val="MarginSubhead"/>
            </w:pPr>
            <w:r w:rsidRPr="00273B6B">
              <w:t>Allowable gap</w:t>
            </w:r>
          </w:p>
        </w:tc>
        <w:tc>
          <w:tcPr>
            <w:tcW w:w="7920" w:type="dxa"/>
          </w:tcPr>
          <w:p w14:paraId="1149D511" w14:textId="77777777" w:rsidR="006C0C85" w:rsidRPr="00C96833" w:rsidRDefault="006C0C85" w:rsidP="006C0C85">
            <w:pPr>
              <w:pStyle w:val="Body"/>
            </w:pPr>
            <w:r w:rsidRPr="00C96833">
              <w:t xml:space="preserve">No more than one gap in enrollment of up to 45 days during each year of continuous enrollment. </w:t>
            </w:r>
          </w:p>
        </w:tc>
      </w:tr>
      <w:tr w:rsidR="006C0C85" w:rsidRPr="00C96833" w14:paraId="07BF5EFA" w14:textId="77777777" w:rsidTr="006C0C85">
        <w:tc>
          <w:tcPr>
            <w:tcW w:w="1980" w:type="dxa"/>
          </w:tcPr>
          <w:p w14:paraId="33B5F32B" w14:textId="77777777" w:rsidR="006C0C85" w:rsidRPr="00273B6B" w:rsidRDefault="006C0C85" w:rsidP="006C0C85">
            <w:pPr>
              <w:pStyle w:val="MarginSubhead"/>
            </w:pPr>
            <w:r w:rsidRPr="00273B6B">
              <w:t>Anchor date</w:t>
            </w:r>
          </w:p>
        </w:tc>
        <w:tc>
          <w:tcPr>
            <w:tcW w:w="7920" w:type="dxa"/>
          </w:tcPr>
          <w:p w14:paraId="663E869F" w14:textId="77777777" w:rsidR="006C0C85" w:rsidRPr="00C96833" w:rsidRDefault="006C0C85" w:rsidP="006C0C85">
            <w:pPr>
              <w:pStyle w:val="Body"/>
            </w:pPr>
            <w:r>
              <w:t>December 31 of the measurement year.</w:t>
            </w:r>
          </w:p>
        </w:tc>
      </w:tr>
      <w:tr w:rsidR="006C0C85" w:rsidRPr="00C96833" w14:paraId="48D26EBB" w14:textId="77777777" w:rsidTr="006C0C85">
        <w:tc>
          <w:tcPr>
            <w:tcW w:w="1980" w:type="dxa"/>
          </w:tcPr>
          <w:p w14:paraId="53AB4ECC" w14:textId="77777777" w:rsidR="006C0C85" w:rsidRPr="00273B6B" w:rsidRDefault="006C0C85" w:rsidP="006C0C85">
            <w:pPr>
              <w:pStyle w:val="MarginSubhead"/>
            </w:pPr>
            <w:r w:rsidRPr="00273B6B">
              <w:t>Benefit</w:t>
            </w:r>
          </w:p>
        </w:tc>
        <w:tc>
          <w:tcPr>
            <w:tcW w:w="7920" w:type="dxa"/>
          </w:tcPr>
          <w:p w14:paraId="6DFAC7DE" w14:textId="77777777" w:rsidR="006C0C85" w:rsidRPr="00C96833" w:rsidRDefault="006C0C85" w:rsidP="006C0C85">
            <w:pPr>
              <w:pStyle w:val="Body"/>
            </w:pPr>
            <w:r w:rsidRPr="00C96833">
              <w:t>Medical.</w:t>
            </w:r>
          </w:p>
        </w:tc>
      </w:tr>
      <w:tr w:rsidR="006C0C85" w:rsidRPr="00C96833" w14:paraId="47DE4B20" w14:textId="77777777" w:rsidTr="006C0C85">
        <w:tc>
          <w:tcPr>
            <w:tcW w:w="1980" w:type="dxa"/>
          </w:tcPr>
          <w:p w14:paraId="4BEEE91B" w14:textId="77777777" w:rsidR="006C0C85" w:rsidRPr="00273B6B" w:rsidRDefault="006C0C85" w:rsidP="006C0C85">
            <w:pPr>
              <w:pStyle w:val="MarginSubhead"/>
            </w:pPr>
            <w:r w:rsidRPr="00273B6B">
              <w:t>Event/diagnosis</w:t>
            </w:r>
          </w:p>
        </w:tc>
        <w:tc>
          <w:tcPr>
            <w:tcW w:w="7920" w:type="dxa"/>
          </w:tcPr>
          <w:p w14:paraId="27717D3D" w14:textId="77777777" w:rsidR="006C0C85" w:rsidRPr="00C96833" w:rsidRDefault="006C0C85" w:rsidP="006C0C85">
            <w:pPr>
              <w:pStyle w:val="Body"/>
            </w:pPr>
            <w:r>
              <w:t>None.</w:t>
            </w:r>
          </w:p>
        </w:tc>
      </w:tr>
    </w:tbl>
    <w:p w14:paraId="22B3847C" w14:textId="77777777" w:rsidR="00354A7E" w:rsidRDefault="00354A7E" w:rsidP="00354A7E">
      <w:pPr>
        <w:sectPr w:rsidR="00354A7E" w:rsidSect="006C0C85">
          <w:headerReference w:type="even" r:id="rId42"/>
          <w:headerReference w:type="default" r:id="rId43"/>
          <w:pgSz w:w="12240" w:h="15840"/>
          <w:pgMar w:top="1080" w:right="1080" w:bottom="1080" w:left="1440" w:header="720" w:footer="720" w:gutter="0"/>
          <w:cols w:space="720"/>
          <w:docGrid w:linePitch="360"/>
        </w:sectPr>
      </w:pPr>
    </w:p>
    <w:p w14:paraId="35F4ECC8" w14:textId="48255BE5" w:rsidR="006C0C85" w:rsidRDefault="00DB0691" w:rsidP="00354A7E">
      <w:pPr>
        <w:pStyle w:val="StdHead"/>
        <w:spacing w:before="0"/>
      </w:pPr>
      <w:r>
        <w:t>Calculation of Observed Events</w:t>
      </w:r>
    </w:p>
    <w:p w14:paraId="0E0220FA" w14:textId="34E160A4" w:rsidR="00FB235C" w:rsidRPr="00FB235C" w:rsidRDefault="00FB235C" w:rsidP="00FB235C">
      <w:pPr>
        <w:pStyle w:val="Body"/>
      </w:pPr>
      <w:r w:rsidRPr="00FB235C">
        <w:t>For organizations that use MS-DRGs:</w:t>
      </w:r>
    </w:p>
    <w:p w14:paraId="02B7D670" w14:textId="77777777" w:rsidR="00FB235C" w:rsidRPr="00273B6B" w:rsidRDefault="00FB235C" w:rsidP="00FB235C">
      <w:pPr>
        <w:pStyle w:val="Bullet"/>
      </w:pPr>
      <w:r>
        <w:t>Identify all</w:t>
      </w:r>
      <w:r w:rsidRPr="00273B6B">
        <w:t xml:space="preserve"> acute inpatient stays with a discharge date </w:t>
      </w:r>
      <w:r>
        <w:t xml:space="preserve">during </w:t>
      </w:r>
      <w:r w:rsidRPr="00273B6B">
        <w:t xml:space="preserve">the measurement year for the following categories: </w:t>
      </w:r>
    </w:p>
    <w:p w14:paraId="61AA4254" w14:textId="77777777" w:rsidR="00FB235C" w:rsidRPr="00FB235C" w:rsidRDefault="00FB235C" w:rsidP="00FB235C">
      <w:pPr>
        <w:pStyle w:val="Dash"/>
      </w:pPr>
      <w:r w:rsidRPr="00FB235C">
        <w:t>Surgery (</w:t>
      </w:r>
      <w:r w:rsidRPr="00FB235C">
        <w:rPr>
          <w:u w:val="single"/>
        </w:rPr>
        <w:t>Surgery MS-DRG Value Set</w:t>
      </w:r>
      <w:r w:rsidRPr="00FB235C">
        <w:t xml:space="preserve">). </w:t>
      </w:r>
    </w:p>
    <w:p w14:paraId="5BBF80D6" w14:textId="77777777" w:rsidR="00FB235C" w:rsidRPr="00FB235C" w:rsidRDefault="00FB235C" w:rsidP="00FB235C">
      <w:pPr>
        <w:pStyle w:val="Dash"/>
      </w:pPr>
      <w:r w:rsidRPr="00FB235C">
        <w:t>Medicine (</w:t>
      </w:r>
      <w:r w:rsidRPr="00FB235C">
        <w:rPr>
          <w:u w:val="single"/>
        </w:rPr>
        <w:t>Medicine MS-DRG Value Set</w:t>
      </w:r>
      <w:r w:rsidRPr="00FB235C">
        <w:t>).</w:t>
      </w:r>
    </w:p>
    <w:p w14:paraId="5CBE66EF" w14:textId="77777777" w:rsidR="00FB235C" w:rsidRPr="00FB235C" w:rsidRDefault="00FB235C" w:rsidP="00FB235C">
      <w:pPr>
        <w:pStyle w:val="Dash"/>
      </w:pPr>
      <w:r w:rsidRPr="00FB235C">
        <w:t>Total Inpatient (the sum of Surgery and Medicine).</w:t>
      </w:r>
    </w:p>
    <w:p w14:paraId="0F7FCCD2" w14:textId="18C18E84" w:rsidR="00FB235C" w:rsidRPr="00FB235C" w:rsidRDefault="00777E6C" w:rsidP="00FB235C">
      <w:pPr>
        <w:pStyle w:val="Body"/>
      </w:pPr>
      <w:r>
        <w:t>For o</w:t>
      </w:r>
      <w:r w:rsidR="00FB235C" w:rsidRPr="00FB235C">
        <w:t xml:space="preserve">rganizations that do not use MS-DRGs </w:t>
      </w:r>
      <w:r w:rsidR="00FB235C">
        <w:t>follow these steps</w:t>
      </w:r>
      <w:r w:rsidR="00FB235C" w:rsidRPr="00FB235C">
        <w:t xml:space="preserve"> to identify inpatient discharges</w:t>
      </w:r>
      <w:r w:rsidR="00933D63">
        <w:t>.</w:t>
      </w:r>
    </w:p>
    <w:tbl>
      <w:tblPr>
        <w:tblW w:w="9900" w:type="dxa"/>
        <w:tblInd w:w="-72" w:type="dxa"/>
        <w:tblLayout w:type="fixed"/>
        <w:tblLook w:val="0000" w:firstRow="0" w:lastRow="0" w:firstColumn="0" w:lastColumn="0" w:noHBand="0" w:noVBand="0"/>
      </w:tblPr>
      <w:tblGrid>
        <w:gridCol w:w="909"/>
        <w:gridCol w:w="8991"/>
      </w:tblGrid>
      <w:tr w:rsidR="006C0C85" w:rsidRPr="00C96833" w14:paraId="6C8C90F7" w14:textId="77777777" w:rsidTr="00FB235C">
        <w:tc>
          <w:tcPr>
            <w:tcW w:w="909" w:type="dxa"/>
          </w:tcPr>
          <w:p w14:paraId="43932F50" w14:textId="77777777" w:rsidR="006C0C85" w:rsidRPr="00273B6B" w:rsidRDefault="006C0C85" w:rsidP="00FB235C">
            <w:pPr>
              <w:pStyle w:val="MarginSubhead"/>
              <w:ind w:left="0"/>
              <w:jc w:val="right"/>
              <w:rPr>
                <w:i/>
              </w:rPr>
            </w:pPr>
            <w:r>
              <w:rPr>
                <w:i/>
              </w:rPr>
              <w:t>Step 1</w:t>
            </w:r>
          </w:p>
        </w:tc>
        <w:tc>
          <w:tcPr>
            <w:tcW w:w="8991" w:type="dxa"/>
          </w:tcPr>
          <w:p w14:paraId="08E85F51" w14:textId="1005FA1E" w:rsidR="00AD6AFA" w:rsidRDefault="00AD6AFA" w:rsidP="00AD6AFA">
            <w:pPr>
              <w:pStyle w:val="Body"/>
            </w:pPr>
            <w:r w:rsidRPr="00463667">
              <w:t xml:space="preserve">Identify all acute inpatient </w:t>
            </w:r>
            <w:r>
              <w:t>discharges</w:t>
            </w:r>
            <w:r w:rsidRPr="00463667">
              <w:t xml:space="preserve"> </w:t>
            </w:r>
            <w:r w:rsidR="0027519D">
              <w:t xml:space="preserve">during the </w:t>
            </w:r>
            <w:r w:rsidRPr="00463667">
              <w:t>measurement year.</w:t>
            </w:r>
            <w:r>
              <w:t xml:space="preserve"> To identify acute inpatient discharges:</w:t>
            </w:r>
          </w:p>
          <w:p w14:paraId="559D5242" w14:textId="77777777" w:rsidR="00AD6AFA" w:rsidRDefault="00AD6AFA" w:rsidP="00FB235C">
            <w:pPr>
              <w:pStyle w:val="Bullet"/>
              <w:numPr>
                <w:ilvl w:val="0"/>
                <w:numId w:val="37"/>
              </w:numPr>
              <w:ind w:left="576"/>
            </w:pPr>
            <w:r>
              <w:t>Identify all acute and nonacute inpatient stays (</w:t>
            </w:r>
            <w:r w:rsidRPr="000545DC">
              <w:rPr>
                <w:u w:val="single"/>
              </w:rPr>
              <w:t>Inpatient Stay Value Set</w:t>
            </w:r>
            <w:r>
              <w:t xml:space="preserve">). </w:t>
            </w:r>
          </w:p>
          <w:p w14:paraId="58EDEA0D" w14:textId="77777777" w:rsidR="00AD6AFA" w:rsidRDefault="00AD6AFA" w:rsidP="00FB235C">
            <w:pPr>
              <w:pStyle w:val="Bullet"/>
              <w:numPr>
                <w:ilvl w:val="0"/>
                <w:numId w:val="37"/>
              </w:numPr>
              <w:ind w:left="576"/>
            </w:pPr>
            <w:r>
              <w:t>Exclude nonacute inpatient stays (</w:t>
            </w:r>
            <w:r w:rsidRPr="000545DC">
              <w:rPr>
                <w:u w:val="single"/>
              </w:rPr>
              <w:t>Nonacute Inpatient Stay Value Set</w:t>
            </w:r>
            <w:r>
              <w:t>).</w:t>
            </w:r>
          </w:p>
          <w:p w14:paraId="008AEC01" w14:textId="5A8000DD" w:rsidR="006C0C85" w:rsidRDefault="00AD6AFA" w:rsidP="00FB235C">
            <w:pPr>
              <w:pStyle w:val="Bullet"/>
              <w:numPr>
                <w:ilvl w:val="0"/>
                <w:numId w:val="37"/>
              </w:numPr>
              <w:ind w:left="576"/>
            </w:pPr>
            <w:r>
              <w:t>Identify the discharge date for the stay.</w:t>
            </w:r>
          </w:p>
        </w:tc>
      </w:tr>
      <w:tr w:rsidR="006C0C85" w:rsidRPr="00C96833" w14:paraId="479B67DF" w14:textId="77777777" w:rsidTr="00FB235C">
        <w:tc>
          <w:tcPr>
            <w:tcW w:w="909" w:type="dxa"/>
          </w:tcPr>
          <w:p w14:paraId="67A2532F" w14:textId="77777777" w:rsidR="006C0C85" w:rsidRPr="00273B6B" w:rsidRDefault="006C0C85" w:rsidP="00FB235C">
            <w:pPr>
              <w:pStyle w:val="MarginSubhead"/>
              <w:ind w:left="0"/>
              <w:jc w:val="right"/>
              <w:rPr>
                <w:i/>
              </w:rPr>
            </w:pPr>
            <w:r>
              <w:rPr>
                <w:i/>
              </w:rPr>
              <w:t>Step 2</w:t>
            </w:r>
          </w:p>
        </w:tc>
        <w:tc>
          <w:tcPr>
            <w:tcW w:w="8991" w:type="dxa"/>
          </w:tcPr>
          <w:p w14:paraId="595E1667" w14:textId="5BB2F9B1" w:rsidR="006C0C85" w:rsidRPr="001D3EA6" w:rsidRDefault="00D9592A" w:rsidP="006C0C85">
            <w:pPr>
              <w:pStyle w:val="Body"/>
            </w:pPr>
            <w:r>
              <w:t>Exclude</w:t>
            </w:r>
            <w:r w:rsidRPr="001D3EA6">
              <w:t xml:space="preserve"> </w:t>
            </w:r>
            <w:r w:rsidR="006C0C85" w:rsidRPr="001D3EA6">
              <w:t xml:space="preserve">discharges with: </w:t>
            </w:r>
          </w:p>
          <w:p w14:paraId="098E4F94" w14:textId="77777777" w:rsidR="006C0C85" w:rsidRPr="001D3EA6" w:rsidRDefault="006C0C85" w:rsidP="006C0C85">
            <w:pPr>
              <w:pStyle w:val="Bullet"/>
              <w:spacing w:before="60"/>
            </w:pPr>
            <w:r w:rsidRPr="001D3EA6">
              <w:t>A principal diagnosis of mental health o</w:t>
            </w:r>
            <w:r>
              <w:t>r</w:t>
            </w:r>
            <w:r w:rsidRPr="001D3EA6">
              <w:t xml:space="preserve"> chemical dependency (</w:t>
            </w:r>
            <w:r w:rsidRPr="001D3EA6">
              <w:rPr>
                <w:u w:val="single"/>
              </w:rPr>
              <w:t>Mental and Behavioral Disorders Value Set</w:t>
            </w:r>
            <w:r w:rsidRPr="001D3EA6">
              <w:t xml:space="preserve">). </w:t>
            </w:r>
          </w:p>
          <w:p w14:paraId="338F924B" w14:textId="77777777" w:rsidR="006C0C85" w:rsidRPr="001D3EA6" w:rsidRDefault="006C0C85" w:rsidP="006C0C85">
            <w:pPr>
              <w:pStyle w:val="Bullet"/>
              <w:spacing w:before="60"/>
            </w:pPr>
            <w:r w:rsidRPr="001D3EA6">
              <w:t>A principal diagnosis of live-born infant (</w:t>
            </w:r>
            <w:r w:rsidRPr="001D3EA6">
              <w:rPr>
                <w:u w:val="single"/>
              </w:rPr>
              <w:t>Deliveries Infant Record Value Set</w:t>
            </w:r>
            <w:r w:rsidRPr="001D3EA6">
              <w:t>)</w:t>
            </w:r>
            <w:r>
              <w:t>.</w:t>
            </w:r>
          </w:p>
          <w:p w14:paraId="25EC238F" w14:textId="77777777" w:rsidR="006C0C85" w:rsidRPr="001D3EA6" w:rsidRDefault="006C0C85" w:rsidP="006C0C85">
            <w:pPr>
              <w:pStyle w:val="Bullet"/>
              <w:spacing w:before="60"/>
            </w:pPr>
            <w:r w:rsidRPr="001D3EA6">
              <w:t>A maternity-related principal diagnosis (</w:t>
            </w:r>
            <w:r w:rsidRPr="001D3EA6">
              <w:rPr>
                <w:u w:val="single"/>
              </w:rPr>
              <w:t>Maternity Diagnosis Value Set</w:t>
            </w:r>
            <w:r w:rsidRPr="001D3EA6">
              <w:t>).</w:t>
            </w:r>
          </w:p>
          <w:p w14:paraId="6F1CF665" w14:textId="77777777" w:rsidR="006C0C85" w:rsidRDefault="006C0C85" w:rsidP="006C0C85">
            <w:pPr>
              <w:pStyle w:val="Bullet"/>
              <w:spacing w:before="60"/>
            </w:pPr>
            <w:r w:rsidRPr="001D3EA6">
              <w:t>A maternity-related stay (</w:t>
            </w:r>
            <w:r w:rsidRPr="001D3EA6">
              <w:rPr>
                <w:u w:val="single"/>
              </w:rPr>
              <w:t>Maternity Value Set</w:t>
            </w:r>
            <w:r w:rsidRPr="001D3EA6">
              <w:t>).</w:t>
            </w:r>
          </w:p>
          <w:p w14:paraId="45256B8A" w14:textId="59612A87" w:rsidR="006C0C85" w:rsidRPr="001D3EA6" w:rsidRDefault="006C0C85" w:rsidP="006C0C85">
            <w:pPr>
              <w:pStyle w:val="Bullet"/>
              <w:spacing w:before="60"/>
            </w:pPr>
            <w:r>
              <w:t>Inpatient stays with a discharge for death</w:t>
            </w:r>
            <w:r w:rsidR="00FB235C">
              <w:t>.</w:t>
            </w:r>
          </w:p>
        </w:tc>
      </w:tr>
      <w:tr w:rsidR="006C0C85" w:rsidRPr="00C96833" w14:paraId="577788E5" w14:textId="77777777" w:rsidTr="00FB235C">
        <w:tc>
          <w:tcPr>
            <w:tcW w:w="909" w:type="dxa"/>
          </w:tcPr>
          <w:p w14:paraId="2FECAE94" w14:textId="77777777" w:rsidR="006C0C85" w:rsidRPr="00273B6B" w:rsidRDefault="006C0C85" w:rsidP="00FB235C">
            <w:pPr>
              <w:pStyle w:val="MarginSubhead"/>
              <w:ind w:left="0"/>
              <w:jc w:val="right"/>
              <w:rPr>
                <w:i/>
              </w:rPr>
            </w:pPr>
            <w:r>
              <w:rPr>
                <w:i/>
              </w:rPr>
              <w:t>Step 3</w:t>
            </w:r>
          </w:p>
        </w:tc>
        <w:tc>
          <w:tcPr>
            <w:tcW w:w="8991" w:type="dxa"/>
          </w:tcPr>
          <w:p w14:paraId="25F23211" w14:textId="0BDCE56F" w:rsidR="006C0C85" w:rsidRDefault="006C0C85" w:rsidP="00FB235C">
            <w:pPr>
              <w:pStyle w:val="Body"/>
            </w:pPr>
            <w:r>
              <w:t>Calculate</w:t>
            </w:r>
            <w:r w:rsidRPr="0095652B">
              <w:t xml:space="preserve"> total inpatient using all discharges identified after completing </w:t>
            </w:r>
            <w:r>
              <w:t>s</w:t>
            </w:r>
            <w:r w:rsidRPr="0095652B">
              <w:t>teps 1 and 2.</w:t>
            </w:r>
          </w:p>
        </w:tc>
      </w:tr>
      <w:tr w:rsidR="006C0C85" w:rsidRPr="00C96833" w14:paraId="1E00686B" w14:textId="77777777" w:rsidTr="00FB235C">
        <w:tc>
          <w:tcPr>
            <w:tcW w:w="909" w:type="dxa"/>
          </w:tcPr>
          <w:p w14:paraId="1FCBA76A" w14:textId="77777777" w:rsidR="006C0C85" w:rsidRPr="00273B6B" w:rsidRDefault="006C0C85" w:rsidP="00FB235C">
            <w:pPr>
              <w:pStyle w:val="MarginSubhead"/>
              <w:ind w:left="0"/>
              <w:jc w:val="right"/>
              <w:rPr>
                <w:i/>
              </w:rPr>
            </w:pPr>
            <w:r>
              <w:rPr>
                <w:i/>
              </w:rPr>
              <w:t>Step 4</w:t>
            </w:r>
          </w:p>
        </w:tc>
        <w:tc>
          <w:tcPr>
            <w:tcW w:w="8991" w:type="dxa"/>
          </w:tcPr>
          <w:p w14:paraId="62E24866" w14:textId="345A9D94" w:rsidR="006C0C85" w:rsidRDefault="006C0C85" w:rsidP="00FB235C">
            <w:pPr>
              <w:pStyle w:val="Body"/>
            </w:pPr>
            <w:r>
              <w:t>Calculate</w:t>
            </w:r>
            <w:r w:rsidRPr="0095652B">
              <w:t xml:space="preserve"> </w:t>
            </w:r>
            <w:r>
              <w:t>s</w:t>
            </w:r>
            <w:r w:rsidRPr="00677ECD">
              <w:t>urgery</w:t>
            </w:r>
            <w:r>
              <w:t>. Identify the surgery discharges (</w:t>
            </w:r>
            <w:r w:rsidRPr="00CE31C7">
              <w:rPr>
                <w:u w:val="single"/>
              </w:rPr>
              <w:t>Surgery Value Set</w:t>
            </w:r>
            <w:r>
              <w:t>) from the total inpatient discharges (</w:t>
            </w:r>
            <w:r w:rsidR="00FB235C">
              <w:t>s</w:t>
            </w:r>
            <w:r>
              <w:t>tep 3).</w:t>
            </w:r>
          </w:p>
        </w:tc>
      </w:tr>
      <w:tr w:rsidR="006C0C85" w:rsidRPr="00C96833" w14:paraId="30E409F7" w14:textId="77777777" w:rsidTr="00FB235C">
        <w:tc>
          <w:tcPr>
            <w:tcW w:w="909" w:type="dxa"/>
          </w:tcPr>
          <w:p w14:paraId="10B291E9" w14:textId="77777777" w:rsidR="006C0C85" w:rsidRPr="00273B6B" w:rsidRDefault="006C0C85" w:rsidP="00FB235C">
            <w:pPr>
              <w:pStyle w:val="MarginSubhead"/>
              <w:ind w:left="0"/>
              <w:jc w:val="right"/>
              <w:rPr>
                <w:i/>
              </w:rPr>
            </w:pPr>
            <w:r>
              <w:rPr>
                <w:i/>
              </w:rPr>
              <w:t>Step 5</w:t>
            </w:r>
          </w:p>
        </w:tc>
        <w:tc>
          <w:tcPr>
            <w:tcW w:w="8991" w:type="dxa"/>
          </w:tcPr>
          <w:p w14:paraId="2D946499" w14:textId="77777777" w:rsidR="006C0C85" w:rsidRDefault="006C0C85" w:rsidP="006C0C85">
            <w:pPr>
              <w:pStyle w:val="Body"/>
            </w:pPr>
            <w:r>
              <w:t>Calculate</w:t>
            </w:r>
            <w:r w:rsidRPr="0095652B">
              <w:t xml:space="preserve"> </w:t>
            </w:r>
            <w:r>
              <w:t>m</w:t>
            </w:r>
            <w:r w:rsidRPr="00677ECD">
              <w:t>edicine</w:t>
            </w:r>
            <w:r>
              <w:t>. Categorize any remaining discharges after removing surgery discharges under medicine.</w:t>
            </w:r>
          </w:p>
        </w:tc>
      </w:tr>
    </w:tbl>
    <w:p w14:paraId="4333009C" w14:textId="77777777" w:rsidR="00DB0691" w:rsidRPr="00DB0691" w:rsidRDefault="00DB0691" w:rsidP="00DB0691">
      <w:pPr>
        <w:keepNext/>
        <w:widowControl w:val="0"/>
        <w:pBdr>
          <w:top w:val="single" w:sz="6" w:space="2" w:color="auto"/>
          <w:left w:val="single" w:sz="6" w:space="2" w:color="auto"/>
          <w:bottom w:val="single" w:sz="6" w:space="2" w:color="auto"/>
          <w:right w:val="single" w:sz="6" w:space="2" w:color="auto"/>
        </w:pBdr>
        <w:shd w:val="clear" w:color="auto" w:fill="000000"/>
        <w:spacing w:before="360"/>
        <w:outlineLvl w:val="1"/>
        <w:rPr>
          <w:b/>
          <w:sz w:val="22"/>
          <w:szCs w:val="28"/>
        </w:rPr>
      </w:pPr>
      <w:r w:rsidRPr="00DB0691">
        <w:rPr>
          <w:b/>
          <w:sz w:val="22"/>
          <w:szCs w:val="28"/>
        </w:rPr>
        <w:t>Risk Adjustment Determination</w:t>
      </w:r>
    </w:p>
    <w:p w14:paraId="4F01C2CA" w14:textId="2198973D" w:rsidR="006C0C85" w:rsidRPr="00B20F9D" w:rsidRDefault="006C0C85" w:rsidP="006C0C85">
      <w:pPr>
        <w:pStyle w:val="Body"/>
        <w:rPr>
          <w:rFonts w:cs="Arial"/>
        </w:rPr>
      </w:pPr>
      <w:r w:rsidRPr="00B20F9D">
        <w:rPr>
          <w:rFonts w:cs="Arial"/>
        </w:rPr>
        <w:t xml:space="preserve">For each </w:t>
      </w:r>
      <w:r>
        <w:rPr>
          <w:rFonts w:cs="Arial"/>
        </w:rPr>
        <w:t>member in the eligible population</w:t>
      </w:r>
      <w:r w:rsidRPr="00B20F9D">
        <w:rPr>
          <w:rFonts w:cs="Arial"/>
        </w:rPr>
        <w:t>, use the following steps to identify risk adjustment categories based on presence of comorbidity, age and gender.</w:t>
      </w:r>
    </w:p>
    <w:tbl>
      <w:tblPr>
        <w:tblW w:w="9783" w:type="dxa"/>
        <w:tblInd w:w="-63" w:type="dxa"/>
        <w:tblLook w:val="0000" w:firstRow="0" w:lastRow="0" w:firstColumn="0" w:lastColumn="0" w:noHBand="0" w:noVBand="0"/>
      </w:tblPr>
      <w:tblGrid>
        <w:gridCol w:w="900"/>
        <w:gridCol w:w="8883"/>
      </w:tblGrid>
      <w:tr w:rsidR="006C0C85" w:rsidRPr="00ED7199" w14:paraId="4499256F" w14:textId="77777777" w:rsidTr="00FB235C">
        <w:tc>
          <w:tcPr>
            <w:tcW w:w="900" w:type="dxa"/>
          </w:tcPr>
          <w:p w14:paraId="119A91CF" w14:textId="77777777" w:rsidR="006C0C85" w:rsidRPr="00ED7199" w:rsidRDefault="006C0C85" w:rsidP="00FB235C">
            <w:pPr>
              <w:pStyle w:val="MarginSubhead"/>
              <w:spacing w:before="120"/>
              <w:ind w:left="0"/>
              <w:jc w:val="right"/>
              <w:rPr>
                <w:rFonts w:cs="Arial"/>
                <w:i/>
                <w:color w:val="000000" w:themeColor="text1"/>
              </w:rPr>
            </w:pPr>
            <w:r w:rsidRPr="00ED7199">
              <w:rPr>
                <w:rFonts w:cs="Arial"/>
                <w:i/>
                <w:color w:val="000000" w:themeColor="text1"/>
              </w:rPr>
              <w:t>Step 1</w:t>
            </w:r>
          </w:p>
        </w:tc>
        <w:tc>
          <w:tcPr>
            <w:tcW w:w="8883" w:type="dxa"/>
          </w:tcPr>
          <w:p w14:paraId="71D85E2E" w14:textId="77777777" w:rsidR="006C0C85" w:rsidRPr="00ED7199" w:rsidRDefault="006C0C85" w:rsidP="006C0C85">
            <w:pPr>
              <w:pStyle w:val="Body"/>
              <w:spacing w:before="120"/>
              <w:rPr>
                <w:rFonts w:cs="Arial"/>
                <w:color w:val="000000" w:themeColor="text1"/>
              </w:rPr>
            </w:pPr>
            <w:r>
              <w:rPr>
                <w:rFonts w:cs="Arial"/>
                <w:color w:val="000000" w:themeColor="text1"/>
              </w:rPr>
              <w:t>Use the following value sets to i</w:t>
            </w:r>
            <w:r w:rsidRPr="00ED7199">
              <w:rPr>
                <w:rFonts w:cs="Arial"/>
                <w:color w:val="000000" w:themeColor="text1"/>
              </w:rPr>
              <w:t>dentify all encounters during the classification period</w:t>
            </w:r>
            <w:r>
              <w:rPr>
                <w:rFonts w:cs="Arial"/>
                <w:color w:val="000000" w:themeColor="text1"/>
              </w:rPr>
              <w:t xml:space="preserve"> based on the discharge date</w:t>
            </w:r>
            <w:r w:rsidRPr="00ED7199">
              <w:rPr>
                <w:rFonts w:cs="Arial"/>
                <w:color w:val="000000" w:themeColor="text1"/>
              </w:rPr>
              <w:t>.</w:t>
            </w:r>
          </w:p>
          <w:p w14:paraId="14A1FC74" w14:textId="77777777" w:rsidR="006C0C85" w:rsidRPr="00ED7199" w:rsidRDefault="006C0C85" w:rsidP="006C0C85">
            <w:pPr>
              <w:pStyle w:val="Bullet"/>
              <w:spacing w:before="60"/>
              <w:rPr>
                <w:color w:val="000000" w:themeColor="text1"/>
              </w:rPr>
            </w:pPr>
            <w:r w:rsidRPr="00ED7199">
              <w:rPr>
                <w:color w:val="000000" w:themeColor="text1"/>
              </w:rPr>
              <w:t>Outpatient visits (</w:t>
            </w:r>
            <w:r w:rsidRPr="00ED7199">
              <w:rPr>
                <w:color w:val="000000" w:themeColor="text1"/>
                <w:u w:val="single"/>
              </w:rPr>
              <w:t>Outpatient Value Set</w:t>
            </w:r>
            <w:r w:rsidRPr="00ED7199">
              <w:rPr>
                <w:color w:val="000000" w:themeColor="text1"/>
              </w:rPr>
              <w:t>).</w:t>
            </w:r>
          </w:p>
          <w:p w14:paraId="255EBDCB" w14:textId="77777777" w:rsidR="006C0C85" w:rsidRPr="00ED7199" w:rsidRDefault="006C0C85" w:rsidP="006C0C85">
            <w:pPr>
              <w:pStyle w:val="Bullet"/>
              <w:spacing w:before="60"/>
              <w:rPr>
                <w:color w:val="000000" w:themeColor="text1"/>
              </w:rPr>
            </w:pPr>
            <w:r w:rsidRPr="00ED7199">
              <w:rPr>
                <w:color w:val="000000" w:themeColor="text1"/>
              </w:rPr>
              <w:t>Observation visits (</w:t>
            </w:r>
            <w:r w:rsidRPr="00ED7199">
              <w:rPr>
                <w:color w:val="000000" w:themeColor="text1"/>
                <w:u w:val="single"/>
              </w:rPr>
              <w:t>Observation Value Set</w:t>
            </w:r>
            <w:r w:rsidRPr="00ED7199">
              <w:rPr>
                <w:color w:val="000000" w:themeColor="text1"/>
              </w:rPr>
              <w:t>).</w:t>
            </w:r>
          </w:p>
          <w:p w14:paraId="3EA3CB72" w14:textId="77777777" w:rsidR="006C0C85" w:rsidRPr="00ED7199" w:rsidRDefault="006C0C85" w:rsidP="006C0C85">
            <w:pPr>
              <w:pStyle w:val="Bullet"/>
              <w:spacing w:before="60"/>
              <w:rPr>
                <w:rFonts w:cs="Arial"/>
                <w:color w:val="000000" w:themeColor="text1"/>
              </w:rPr>
            </w:pPr>
            <w:r w:rsidRPr="00ED7199">
              <w:rPr>
                <w:color w:val="000000" w:themeColor="text1"/>
              </w:rPr>
              <w:t>Nonacute inpatient encounters (</w:t>
            </w:r>
            <w:r w:rsidRPr="00ED7199">
              <w:rPr>
                <w:color w:val="000000" w:themeColor="text1"/>
                <w:u w:val="single"/>
              </w:rPr>
              <w:t>Nonacute Inpatient Value Set</w:t>
            </w:r>
            <w:r w:rsidRPr="00ED7199">
              <w:rPr>
                <w:color w:val="000000" w:themeColor="text1"/>
              </w:rPr>
              <w:t>).</w:t>
            </w:r>
          </w:p>
          <w:p w14:paraId="2CC09ED2" w14:textId="77777777" w:rsidR="006C0C85" w:rsidRPr="00ED7199" w:rsidRDefault="006C0C85" w:rsidP="006C0C85">
            <w:pPr>
              <w:pStyle w:val="Bullet"/>
              <w:spacing w:before="60"/>
              <w:rPr>
                <w:color w:val="000000" w:themeColor="text1"/>
              </w:rPr>
            </w:pPr>
            <w:r w:rsidRPr="00ED7199">
              <w:rPr>
                <w:color w:val="000000" w:themeColor="text1"/>
              </w:rPr>
              <w:t>Acute inpatient encounters (</w:t>
            </w:r>
            <w:r w:rsidRPr="00ED7199">
              <w:rPr>
                <w:color w:val="000000" w:themeColor="text1"/>
                <w:u w:val="single"/>
              </w:rPr>
              <w:t>Acute Inpatient Value Set</w:t>
            </w:r>
            <w:r w:rsidRPr="00ED7199">
              <w:rPr>
                <w:color w:val="000000" w:themeColor="text1"/>
              </w:rPr>
              <w:t>).</w:t>
            </w:r>
          </w:p>
          <w:p w14:paraId="74999FEC" w14:textId="77777777" w:rsidR="006C0C85" w:rsidRPr="00ED7199" w:rsidRDefault="006C0C85" w:rsidP="006C0C85">
            <w:pPr>
              <w:pStyle w:val="Bullet"/>
              <w:spacing w:before="60"/>
              <w:rPr>
                <w:color w:val="000000" w:themeColor="text1"/>
              </w:rPr>
            </w:pPr>
            <w:r w:rsidRPr="00031C7C">
              <w:rPr>
                <w:color w:val="000000" w:themeColor="text1"/>
              </w:rPr>
              <w:t>ED visits (</w:t>
            </w:r>
            <w:r w:rsidRPr="00031C7C">
              <w:rPr>
                <w:color w:val="000000" w:themeColor="text1"/>
                <w:u w:val="single"/>
              </w:rPr>
              <w:t>ED Value Set</w:t>
            </w:r>
            <w:r w:rsidRPr="00031C7C">
              <w:rPr>
                <w:color w:val="000000" w:themeColor="text1"/>
              </w:rPr>
              <w:t>).</w:t>
            </w:r>
          </w:p>
        </w:tc>
      </w:tr>
    </w:tbl>
    <w:p w14:paraId="3DDD8678" w14:textId="77777777" w:rsidR="00354A7E" w:rsidRDefault="00354A7E">
      <w:pPr>
        <w:sectPr w:rsidR="00354A7E" w:rsidSect="006C0C85">
          <w:headerReference w:type="even" r:id="rId44"/>
          <w:pgSz w:w="12240" w:h="15840"/>
          <w:pgMar w:top="1080" w:right="1080" w:bottom="1080" w:left="1440" w:header="720" w:footer="720" w:gutter="0"/>
          <w:cols w:space="720"/>
          <w:docGrid w:linePitch="360"/>
        </w:sectPr>
      </w:pPr>
    </w:p>
    <w:tbl>
      <w:tblPr>
        <w:tblW w:w="9720" w:type="dxa"/>
        <w:tblLayout w:type="fixed"/>
        <w:tblLook w:val="0000" w:firstRow="0" w:lastRow="0" w:firstColumn="0" w:lastColumn="0" w:noHBand="0" w:noVBand="0"/>
      </w:tblPr>
      <w:tblGrid>
        <w:gridCol w:w="1170"/>
        <w:gridCol w:w="8535"/>
        <w:gridCol w:w="15"/>
      </w:tblGrid>
      <w:tr w:rsidR="006C0C85" w:rsidRPr="00ED7199" w14:paraId="250838F3" w14:textId="77777777" w:rsidTr="00FB235C">
        <w:tc>
          <w:tcPr>
            <w:tcW w:w="1170" w:type="dxa"/>
          </w:tcPr>
          <w:p w14:paraId="423DE12D" w14:textId="77777777" w:rsidR="006C0C85" w:rsidRPr="00FB235C" w:rsidRDefault="006C0C85" w:rsidP="00FB235C">
            <w:pPr>
              <w:pStyle w:val="MarginSubhead"/>
              <w:spacing w:before="0"/>
              <w:ind w:left="0"/>
              <w:jc w:val="right"/>
              <w:rPr>
                <w:i/>
                <w:color w:val="000000" w:themeColor="text1"/>
              </w:rPr>
            </w:pPr>
            <w:r w:rsidRPr="00FB235C">
              <w:rPr>
                <w:i/>
                <w:color w:val="000000" w:themeColor="text1"/>
              </w:rPr>
              <w:t>Step 2</w:t>
            </w:r>
          </w:p>
        </w:tc>
        <w:tc>
          <w:tcPr>
            <w:tcW w:w="8550" w:type="dxa"/>
            <w:gridSpan w:val="2"/>
          </w:tcPr>
          <w:p w14:paraId="5AF44A9F" w14:textId="77777777" w:rsidR="006C0C85" w:rsidRPr="00354A7E" w:rsidRDefault="006C0C85" w:rsidP="00354A7E">
            <w:pPr>
              <w:pStyle w:val="Body"/>
              <w:spacing w:before="0"/>
            </w:pPr>
            <w:r w:rsidRPr="00354A7E">
              <w:t xml:space="preserve">Assign each diagnosis to one comorbid Clinical Condition (CC) category using Table CC—Comorbid. </w:t>
            </w:r>
          </w:p>
          <w:p w14:paraId="68DF9658" w14:textId="77777777" w:rsidR="006C0C85" w:rsidRPr="00354A7E" w:rsidRDefault="006C0C85" w:rsidP="00354A7E">
            <w:pPr>
              <w:pStyle w:val="Body"/>
            </w:pPr>
            <w:r w:rsidRPr="00354A7E">
              <w:t>Exclude all diagnoses that cannot be assigned to a comorbid CC category. For members with no qualifying diagnoses from face-to-face encounters, skip to the Risk Adjustment Weighting section.</w:t>
            </w:r>
          </w:p>
          <w:p w14:paraId="64978CFA" w14:textId="77777777" w:rsidR="006C0C85" w:rsidRPr="00354A7E" w:rsidRDefault="006C0C85" w:rsidP="00354A7E">
            <w:pPr>
              <w:pStyle w:val="Body"/>
            </w:pPr>
            <w:r w:rsidRPr="00354A7E">
              <w:t>All digits must match exactly when mapping diagnosis codes to the comorbid CCs.</w:t>
            </w:r>
          </w:p>
        </w:tc>
      </w:tr>
      <w:tr w:rsidR="006C0C85" w:rsidRPr="00ED7199" w14:paraId="3F9F0C29" w14:textId="77777777" w:rsidTr="00FB235C">
        <w:tc>
          <w:tcPr>
            <w:tcW w:w="1170" w:type="dxa"/>
          </w:tcPr>
          <w:p w14:paraId="366B38A3" w14:textId="77777777" w:rsidR="006C0C85" w:rsidRPr="00FB235C" w:rsidRDefault="006C0C85" w:rsidP="00FB235C">
            <w:pPr>
              <w:pStyle w:val="MarginSubhead"/>
              <w:ind w:left="0"/>
              <w:jc w:val="right"/>
              <w:rPr>
                <w:i/>
                <w:color w:val="000000" w:themeColor="text1"/>
              </w:rPr>
            </w:pPr>
            <w:r w:rsidRPr="00FB235C">
              <w:rPr>
                <w:i/>
                <w:color w:val="000000" w:themeColor="text1"/>
              </w:rPr>
              <w:t>Step 3</w:t>
            </w:r>
          </w:p>
        </w:tc>
        <w:tc>
          <w:tcPr>
            <w:tcW w:w="8550" w:type="dxa"/>
            <w:gridSpan w:val="2"/>
          </w:tcPr>
          <w:p w14:paraId="4A688428" w14:textId="77777777" w:rsidR="006C0C85" w:rsidRPr="001D3EA6" w:rsidRDefault="006C0C85" w:rsidP="00354A7E">
            <w:pPr>
              <w:pStyle w:val="Body"/>
            </w:pPr>
            <w:r w:rsidRPr="001D3EA6">
              <w:t>Determine HCCs for each comorbid CC identified. Refer to Table HCC—Rank.</w:t>
            </w:r>
          </w:p>
          <w:p w14:paraId="26A2BC30" w14:textId="77777777" w:rsidR="006C0C85" w:rsidRPr="001D3EA6" w:rsidRDefault="006C0C85" w:rsidP="006C0C85">
            <w:pPr>
              <w:pStyle w:val="Body"/>
            </w:pPr>
            <w:r w:rsidRPr="001D3EA6">
              <w:t>For each member’s comorbid CC list, match the comorbid CC code to the comorbid CC code in the table, and assign:</w:t>
            </w:r>
          </w:p>
          <w:p w14:paraId="4C1A461E" w14:textId="77777777" w:rsidR="006C0C85" w:rsidRPr="00ED7199" w:rsidRDefault="006C0C85" w:rsidP="006C0C85">
            <w:pPr>
              <w:pStyle w:val="Bullet"/>
              <w:spacing w:before="60"/>
              <w:rPr>
                <w:color w:val="000000" w:themeColor="text1"/>
              </w:rPr>
            </w:pPr>
            <w:r w:rsidRPr="00ED7199">
              <w:rPr>
                <w:color w:val="000000" w:themeColor="text1"/>
              </w:rPr>
              <w:t>The ranking group.</w:t>
            </w:r>
          </w:p>
          <w:p w14:paraId="2700CE15" w14:textId="77777777" w:rsidR="006C0C85" w:rsidRPr="00ED7199" w:rsidRDefault="006C0C85" w:rsidP="006C0C85">
            <w:pPr>
              <w:pStyle w:val="Bullet"/>
              <w:spacing w:before="60"/>
              <w:rPr>
                <w:color w:val="000000" w:themeColor="text1"/>
              </w:rPr>
            </w:pPr>
            <w:r w:rsidRPr="00ED7199">
              <w:rPr>
                <w:color w:val="000000" w:themeColor="text1"/>
              </w:rPr>
              <w:t>The rank.</w:t>
            </w:r>
          </w:p>
          <w:p w14:paraId="64EEC5A8" w14:textId="77777777" w:rsidR="006C0C85" w:rsidRPr="00ED7199" w:rsidRDefault="006C0C85" w:rsidP="006C0C85">
            <w:pPr>
              <w:pStyle w:val="Bullet"/>
              <w:spacing w:before="60"/>
              <w:rPr>
                <w:color w:val="000000" w:themeColor="text1"/>
              </w:rPr>
            </w:pPr>
            <w:r w:rsidRPr="00ED7199">
              <w:rPr>
                <w:color w:val="000000" w:themeColor="text1"/>
              </w:rPr>
              <w:t>The HCC.</w:t>
            </w:r>
          </w:p>
          <w:p w14:paraId="3721A98E" w14:textId="77777777" w:rsidR="006C0C85" w:rsidRPr="00ED7199" w:rsidRDefault="006C0C85" w:rsidP="00354A7E">
            <w:pPr>
              <w:pStyle w:val="Body"/>
            </w:pPr>
            <w:r w:rsidRPr="00ED7199">
              <w:t>For comorbid CCs that do not match to Table HCC—Rank, use the comorbid CC as the HCC and assign a rank of 1.</w:t>
            </w:r>
          </w:p>
          <w:p w14:paraId="2172792A" w14:textId="77777777" w:rsidR="006C0C85" w:rsidRPr="00ED7199" w:rsidRDefault="006C0C85" w:rsidP="006C0C85">
            <w:pPr>
              <w:pStyle w:val="Note"/>
              <w:rPr>
                <w:color w:val="000000" w:themeColor="text1"/>
              </w:rPr>
            </w:pPr>
            <w:r w:rsidRPr="00ED7199">
              <w:rPr>
                <w:b/>
                <w:color w:val="000000" w:themeColor="text1"/>
              </w:rPr>
              <w:t xml:space="preserve">Note: </w:t>
            </w:r>
            <w:r w:rsidRPr="00ED7199">
              <w:rPr>
                <w:color w:val="000000" w:themeColor="text1"/>
              </w:rPr>
              <w:t>One comorbid CC can map to multiple HCCs; each HCC can have one or more comorbid CCs.</w:t>
            </w:r>
          </w:p>
        </w:tc>
      </w:tr>
      <w:tr w:rsidR="006C0C85" w:rsidRPr="00ED7199" w14:paraId="6B7C3179" w14:textId="77777777" w:rsidTr="00FB235C">
        <w:tc>
          <w:tcPr>
            <w:tcW w:w="1170" w:type="dxa"/>
          </w:tcPr>
          <w:p w14:paraId="53A25ACF" w14:textId="77777777" w:rsidR="006C0C85" w:rsidRPr="00FB235C" w:rsidRDefault="006C0C85" w:rsidP="00FB235C">
            <w:pPr>
              <w:pStyle w:val="MarginSubhead"/>
              <w:ind w:left="0"/>
              <w:jc w:val="right"/>
              <w:rPr>
                <w:i/>
                <w:color w:val="000000" w:themeColor="text1"/>
              </w:rPr>
            </w:pPr>
            <w:r w:rsidRPr="00FB235C">
              <w:rPr>
                <w:i/>
                <w:color w:val="000000" w:themeColor="text1"/>
              </w:rPr>
              <w:t>Step 4</w:t>
            </w:r>
          </w:p>
        </w:tc>
        <w:tc>
          <w:tcPr>
            <w:tcW w:w="8550" w:type="dxa"/>
            <w:gridSpan w:val="2"/>
          </w:tcPr>
          <w:p w14:paraId="16828FD8" w14:textId="77777777" w:rsidR="006C0C85" w:rsidRPr="00ED7199" w:rsidRDefault="006C0C85" w:rsidP="00354A7E">
            <w:pPr>
              <w:pStyle w:val="Body"/>
              <w:rPr>
                <w:rFonts w:cs="Arial"/>
                <w:szCs w:val="20"/>
              </w:rPr>
            </w:pPr>
            <w:r w:rsidRPr="00ED7199">
              <w:t>Assess each ranking group separately and select only the highest ranked HCC in each ranking group</w:t>
            </w:r>
            <w:r w:rsidRPr="00ED7199">
              <w:rPr>
                <w:rFonts w:cs="Arial"/>
                <w:szCs w:val="20"/>
              </w:rPr>
              <w:t xml:space="preserve"> using the </w:t>
            </w:r>
            <w:r w:rsidRPr="00ED7199">
              <w:rPr>
                <w:rFonts w:cs="Arial"/>
                <w:i/>
                <w:szCs w:val="20"/>
              </w:rPr>
              <w:t>Rank</w:t>
            </w:r>
            <w:r w:rsidRPr="00ED7199">
              <w:rPr>
                <w:rFonts w:cs="Arial"/>
                <w:szCs w:val="20"/>
              </w:rPr>
              <w:t xml:space="preserve"> column (1 is the highest rank possible). </w:t>
            </w:r>
          </w:p>
          <w:p w14:paraId="27997140" w14:textId="77777777" w:rsidR="006C0C85" w:rsidRDefault="006C0C85" w:rsidP="00354A7E">
            <w:pPr>
              <w:pStyle w:val="Body"/>
            </w:pPr>
            <w:r w:rsidRPr="00ED7199">
              <w:t xml:space="preserve">Drop all other HCCs in each ranking group, and </w:t>
            </w:r>
            <w:r w:rsidRPr="00ED7199">
              <w:rPr>
                <w:rFonts w:cs="Arial"/>
                <w:szCs w:val="20"/>
              </w:rPr>
              <w:t>de-</w:t>
            </w:r>
            <w:r w:rsidRPr="00ED7199">
              <w:t>duplicate the HCC list if necessary.</w:t>
            </w:r>
          </w:p>
          <w:p w14:paraId="29D50060" w14:textId="75EEC058" w:rsidR="00354A7E" w:rsidRPr="00ED7199" w:rsidRDefault="00354A7E" w:rsidP="00354A7E">
            <w:pPr>
              <w:pStyle w:val="Note"/>
            </w:pPr>
            <w:r w:rsidRPr="00ED7199">
              <w:rPr>
                <w:rFonts w:eastAsiaTheme="minorHAnsi"/>
                <w:b/>
                <w:bCs/>
              </w:rPr>
              <w:t xml:space="preserve">Note: </w:t>
            </w:r>
            <w:r w:rsidRPr="00ED7199">
              <w:rPr>
                <w:rFonts w:eastAsiaTheme="minorHAnsi"/>
              </w:rPr>
              <w:t xml:space="preserve">Refer to the Plan All-Cause Readmissions (PCR) measure for a </w:t>
            </w:r>
            <w:r w:rsidR="00933D63">
              <w:rPr>
                <w:rFonts w:eastAsiaTheme="minorHAnsi"/>
              </w:rPr>
              <w:t>c</w:t>
            </w:r>
            <w:r w:rsidRPr="00ED7199">
              <w:rPr>
                <w:rFonts w:eastAsiaTheme="minorHAnsi"/>
              </w:rPr>
              <w:t>omorbid CC calculation example.</w:t>
            </w:r>
          </w:p>
        </w:tc>
      </w:tr>
      <w:tr w:rsidR="006C0C85" w:rsidRPr="00736B83" w14:paraId="589A95B6" w14:textId="77777777" w:rsidTr="00FB235C">
        <w:trPr>
          <w:gridAfter w:val="1"/>
          <w:wAfter w:w="15" w:type="dxa"/>
        </w:trPr>
        <w:tc>
          <w:tcPr>
            <w:tcW w:w="1170" w:type="dxa"/>
          </w:tcPr>
          <w:p w14:paraId="15514FC1" w14:textId="77777777" w:rsidR="006C0C85" w:rsidRPr="00FB235C" w:rsidRDefault="006C0C85" w:rsidP="00FB235C">
            <w:pPr>
              <w:pStyle w:val="MarginSubhead"/>
              <w:ind w:left="0"/>
              <w:jc w:val="right"/>
              <w:rPr>
                <w:i/>
              </w:rPr>
            </w:pPr>
            <w:r w:rsidRPr="00FB235C">
              <w:rPr>
                <w:i/>
              </w:rPr>
              <w:t>Step 5</w:t>
            </w:r>
          </w:p>
        </w:tc>
        <w:tc>
          <w:tcPr>
            <w:tcW w:w="8535" w:type="dxa"/>
          </w:tcPr>
          <w:p w14:paraId="6B6D5A74" w14:textId="77777777" w:rsidR="006C0C85" w:rsidRPr="00354A7E" w:rsidRDefault="006C0C85" w:rsidP="00354A7E">
            <w:pPr>
              <w:pStyle w:val="Body"/>
            </w:pPr>
            <w:r w:rsidRPr="00354A7E">
              <w:t xml:space="preserve">Identify combination HCCs listed in Table HCC—Comb. </w:t>
            </w:r>
          </w:p>
          <w:p w14:paraId="5D340EF2" w14:textId="77777777" w:rsidR="006C0C85" w:rsidRPr="00354A7E" w:rsidRDefault="006C0C85" w:rsidP="00354A7E">
            <w:pPr>
              <w:pStyle w:val="Body"/>
            </w:pPr>
            <w:r w:rsidRPr="00354A7E">
              <w:t xml:space="preserve">Some combinations suggest a greater amount of risk when observed together. For example, when diabetes and CHF are present, an increased amount of risk is evident. Additional HCCs are selected to account for these relationships. </w:t>
            </w:r>
          </w:p>
          <w:p w14:paraId="312E4F07" w14:textId="3D0AAA18" w:rsidR="00354A7E" w:rsidRPr="00354A7E" w:rsidRDefault="006C0C85" w:rsidP="00354A7E">
            <w:pPr>
              <w:pStyle w:val="Body"/>
            </w:pPr>
            <w:r w:rsidRPr="00354A7E">
              <w:t>Compare each stay’s list of unique HCCs to those in the HCC column in Table HCC—Comb and assign any additional HCC conditions.</w:t>
            </w:r>
          </w:p>
        </w:tc>
      </w:tr>
      <w:tr w:rsidR="006C0C85" w:rsidRPr="00736B83" w14:paraId="34291E51" w14:textId="6D75A1E5" w:rsidTr="00FB235C">
        <w:trPr>
          <w:gridAfter w:val="1"/>
          <w:wAfter w:w="15" w:type="dxa"/>
        </w:trPr>
        <w:tc>
          <w:tcPr>
            <w:tcW w:w="1170" w:type="dxa"/>
          </w:tcPr>
          <w:p w14:paraId="3D6E3C9C" w14:textId="7F846AA0" w:rsidR="006C0C85" w:rsidRPr="00ED7199" w:rsidRDefault="006C0C85" w:rsidP="006C0C85">
            <w:pPr>
              <w:pStyle w:val="MarginSubhead"/>
              <w:spacing w:before="240"/>
              <w:jc w:val="right"/>
              <w:rPr>
                <w:i/>
                <w:color w:val="000000" w:themeColor="text1"/>
              </w:rPr>
            </w:pPr>
          </w:p>
        </w:tc>
        <w:tc>
          <w:tcPr>
            <w:tcW w:w="8535" w:type="dxa"/>
          </w:tcPr>
          <w:p w14:paraId="4918102D" w14:textId="448C65A7" w:rsidR="006C0C85" w:rsidRPr="00ED7199" w:rsidRDefault="006C0C85" w:rsidP="00354A7E">
            <w:pPr>
              <w:pStyle w:val="Body"/>
              <w:rPr>
                <w:rFonts w:cs="Arial"/>
                <w:color w:val="000000" w:themeColor="text1"/>
                <w:szCs w:val="20"/>
              </w:rPr>
            </w:pPr>
            <w:r w:rsidRPr="00ED7199">
              <w:rPr>
                <w:rFonts w:cs="Arial"/>
                <w:color w:val="000000" w:themeColor="text1"/>
                <w:szCs w:val="20"/>
              </w:rPr>
              <w:t>For fully nested combinations (e.g., the diabetes/CHF combination is nested in the diabetes/ CHF/renal combination), use only the more comprehensive pattern. In this example, only the diabetes/CHF/renal combination is counted.</w:t>
            </w:r>
          </w:p>
          <w:p w14:paraId="3B317094" w14:textId="6AA71D21" w:rsidR="006C0C85" w:rsidRPr="00ED7199" w:rsidRDefault="006C0C85" w:rsidP="00354A7E">
            <w:pPr>
              <w:pStyle w:val="Body"/>
              <w:rPr>
                <w:color w:val="000000" w:themeColor="text1"/>
              </w:rPr>
            </w:pPr>
            <w:r w:rsidRPr="00ED7199">
              <w:rPr>
                <w:color w:val="000000" w:themeColor="text1"/>
              </w:rPr>
              <w:t>For overlapping combinations (e.g., the CHF, COPD combination overlaps the CHR/renal/ diabetes combination), use both sets of combinations. In this example, both CHF/COPD and CHF/renal/diabetes combinations are counted.</w:t>
            </w:r>
          </w:p>
          <w:p w14:paraId="72B8BC9F" w14:textId="15FB86F8" w:rsidR="006C0C85" w:rsidRPr="00ED7199" w:rsidRDefault="006C0C85" w:rsidP="00354A7E">
            <w:pPr>
              <w:pStyle w:val="Body"/>
              <w:rPr>
                <w:rFonts w:cs="Arial"/>
                <w:color w:val="000000" w:themeColor="text1"/>
                <w:szCs w:val="20"/>
              </w:rPr>
            </w:pPr>
            <w:r w:rsidRPr="00ED7199">
              <w:rPr>
                <w:color w:val="000000" w:themeColor="text1"/>
              </w:rPr>
              <w:t>Based on the combinations, a member can have none, one or more of these added HCCs.</w:t>
            </w:r>
          </w:p>
        </w:tc>
      </w:tr>
      <w:tr w:rsidR="006C0C85" w:rsidRPr="00736B83" w14:paraId="0E4058DC" w14:textId="77777777" w:rsidTr="00FB235C">
        <w:trPr>
          <w:gridAfter w:val="1"/>
          <w:wAfter w:w="15" w:type="dxa"/>
        </w:trPr>
        <w:tc>
          <w:tcPr>
            <w:tcW w:w="1170" w:type="dxa"/>
          </w:tcPr>
          <w:p w14:paraId="287CDB53" w14:textId="77777777" w:rsidR="006C0C85" w:rsidRPr="00ED7199" w:rsidDel="004850CC" w:rsidRDefault="006C0C85" w:rsidP="00FB235C">
            <w:pPr>
              <w:pStyle w:val="MarginSubhead"/>
              <w:ind w:left="0"/>
              <w:jc w:val="right"/>
              <w:rPr>
                <w:color w:val="000000" w:themeColor="text1"/>
                <w:u w:val="single"/>
              </w:rPr>
            </w:pPr>
            <w:r w:rsidRPr="00B20F9D">
              <w:rPr>
                <w:u w:val="single"/>
              </w:rPr>
              <w:t>Example</w:t>
            </w:r>
          </w:p>
        </w:tc>
        <w:tc>
          <w:tcPr>
            <w:tcW w:w="8535" w:type="dxa"/>
          </w:tcPr>
          <w:p w14:paraId="58F6C715" w14:textId="77777777" w:rsidR="006C0C85" w:rsidRPr="00ED7199" w:rsidRDefault="006C0C85" w:rsidP="006C0C85">
            <w:pPr>
              <w:pStyle w:val="Body"/>
              <w:rPr>
                <w:rFonts w:cs="Arial"/>
                <w:color w:val="000000" w:themeColor="text1"/>
                <w:szCs w:val="20"/>
              </w:rPr>
            </w:pPr>
            <w:r>
              <w:rPr>
                <w:rFonts w:eastAsiaTheme="minorHAnsi" w:cs="Arial"/>
                <w:i/>
                <w:iCs/>
              </w:rPr>
              <w:t>Refer to the PCR measure for a combination HCC calculation example.</w:t>
            </w:r>
          </w:p>
        </w:tc>
      </w:tr>
    </w:tbl>
    <w:p w14:paraId="02A03B27" w14:textId="77777777" w:rsidR="00354A7E" w:rsidRDefault="00354A7E" w:rsidP="00354A7E">
      <w:pPr>
        <w:sectPr w:rsidR="00354A7E" w:rsidSect="006C0C85">
          <w:pgSz w:w="12240" w:h="15840"/>
          <w:pgMar w:top="1080" w:right="1080" w:bottom="1080" w:left="1440" w:header="720" w:footer="720" w:gutter="0"/>
          <w:cols w:space="720"/>
          <w:docGrid w:linePitch="360"/>
        </w:sectPr>
      </w:pPr>
    </w:p>
    <w:p w14:paraId="446B2536" w14:textId="77777777" w:rsidR="00DB0691" w:rsidRPr="00DB0691" w:rsidRDefault="00DB0691" w:rsidP="00FB235C">
      <w:pPr>
        <w:keepNext/>
        <w:widowControl w:val="0"/>
        <w:pBdr>
          <w:top w:val="single" w:sz="6" w:space="2" w:color="auto"/>
          <w:left w:val="single" w:sz="6" w:space="2" w:color="auto"/>
          <w:bottom w:val="single" w:sz="6" w:space="2" w:color="auto"/>
          <w:right w:val="single" w:sz="6" w:space="2" w:color="auto"/>
        </w:pBdr>
        <w:shd w:val="clear" w:color="auto" w:fill="000000"/>
        <w:outlineLvl w:val="1"/>
        <w:rPr>
          <w:b/>
          <w:sz w:val="22"/>
          <w:szCs w:val="28"/>
        </w:rPr>
      </w:pPr>
      <w:r w:rsidRPr="00DB0691">
        <w:rPr>
          <w:b/>
          <w:sz w:val="22"/>
          <w:szCs w:val="28"/>
        </w:rPr>
        <w:t>Risk Adjustment Weighting and Calculation of Expected Events</w:t>
      </w:r>
    </w:p>
    <w:p w14:paraId="6468E983" w14:textId="08895514" w:rsidR="006C0C85" w:rsidRPr="00354A7E" w:rsidRDefault="00933D63" w:rsidP="00354A7E">
      <w:pPr>
        <w:pStyle w:val="Body"/>
      </w:pPr>
      <w:r>
        <w:t>C</w:t>
      </w:r>
      <w:r w:rsidR="006C0C85" w:rsidRPr="00354A7E">
        <w:t xml:space="preserve">alculation of risk-adjusted outcomes (counts of discharges) </w:t>
      </w:r>
      <w:r>
        <w:t>uses</w:t>
      </w:r>
      <w:r w:rsidR="006C0C85" w:rsidRPr="00354A7E">
        <w:t xml:space="preserve"> predetermined risk weights generated by two separate regression models. </w:t>
      </w:r>
      <w:r>
        <w:t>W</w:t>
      </w:r>
      <w:r w:rsidR="006C0C85" w:rsidRPr="00354A7E">
        <w:t>eights from each model are combined to predict how many discharges each member may have during the measurement year</w:t>
      </w:r>
      <w:r>
        <w:t>,</w:t>
      </w:r>
      <w:r w:rsidR="006C0C85" w:rsidRPr="00354A7E">
        <w:t xml:space="preserve"> given age, gender and presence or absence of a comorbid condition. Refer to </w:t>
      </w:r>
      <w:r>
        <w:t xml:space="preserve">the </w:t>
      </w:r>
      <w:r w:rsidR="006C0C85" w:rsidRPr="00354A7E">
        <w:t xml:space="preserve">Risk Adjustment Weight Process diagram for an overview of the process. </w:t>
      </w:r>
    </w:p>
    <w:p w14:paraId="27D33423" w14:textId="6CBD3CEC" w:rsidR="006C0C85" w:rsidRPr="00354A7E" w:rsidRDefault="006C0C85" w:rsidP="00354A7E">
      <w:pPr>
        <w:pStyle w:val="Body"/>
      </w:pPr>
      <w:r w:rsidRPr="00354A7E">
        <w:t xml:space="preserve">For each member in the eligible population, assign Predicted Probability of Discharge (PPD) risk weights. Calculate the </w:t>
      </w:r>
      <w:r w:rsidR="00933D63">
        <w:t>PPD</w:t>
      </w:r>
      <w:r w:rsidRPr="00354A7E">
        <w:t xml:space="preserve"> for each service utilization category: Surgery, Medicine</w:t>
      </w:r>
      <w:r w:rsidR="005B2193">
        <w:t>,</w:t>
      </w:r>
      <w:r w:rsidRPr="00354A7E">
        <w:t xml:space="preserve"> Total.</w:t>
      </w:r>
    </w:p>
    <w:tbl>
      <w:tblPr>
        <w:tblW w:w="9720" w:type="dxa"/>
        <w:tblInd w:w="-5" w:type="dxa"/>
        <w:tblLook w:val="0000" w:firstRow="0" w:lastRow="0" w:firstColumn="0" w:lastColumn="0" w:noHBand="0" w:noVBand="0"/>
      </w:tblPr>
      <w:tblGrid>
        <w:gridCol w:w="9"/>
        <w:gridCol w:w="923"/>
        <w:gridCol w:w="8788"/>
      </w:tblGrid>
      <w:tr w:rsidR="006C0C85" w:rsidRPr="00031C7C" w14:paraId="4AE25A99" w14:textId="77777777" w:rsidTr="00933D63">
        <w:trPr>
          <w:gridBefore w:val="1"/>
          <w:wBefore w:w="9" w:type="dxa"/>
        </w:trPr>
        <w:tc>
          <w:tcPr>
            <w:tcW w:w="923" w:type="dxa"/>
          </w:tcPr>
          <w:p w14:paraId="6C83EB9E" w14:textId="77777777" w:rsidR="006C0C85" w:rsidRPr="00354A7E" w:rsidDel="004850CC" w:rsidRDefault="006C0C85" w:rsidP="00FB235C">
            <w:pPr>
              <w:pStyle w:val="MarginSubhead"/>
              <w:ind w:left="0"/>
              <w:jc w:val="right"/>
              <w:rPr>
                <w:i/>
              </w:rPr>
            </w:pPr>
            <w:r w:rsidRPr="00354A7E">
              <w:rPr>
                <w:i/>
              </w:rPr>
              <w:t>Step 1</w:t>
            </w:r>
          </w:p>
        </w:tc>
        <w:tc>
          <w:tcPr>
            <w:tcW w:w="8710" w:type="dxa"/>
          </w:tcPr>
          <w:p w14:paraId="1BF3027D" w14:textId="32D72C56" w:rsidR="006C0C85" w:rsidRPr="00354A7E" w:rsidRDefault="006C0C85" w:rsidP="00354A7E">
            <w:pPr>
              <w:pStyle w:val="Body"/>
            </w:pPr>
            <w:r w:rsidRPr="00354A7E">
              <w:t xml:space="preserve">For each member with a comorbidity HCC </w:t>
            </w:r>
            <w:r w:rsidR="00933D63">
              <w:t>c</w:t>
            </w:r>
            <w:r w:rsidRPr="00354A7E">
              <w:t xml:space="preserve">ategory, link the PPD weights. </w:t>
            </w:r>
          </w:p>
          <w:p w14:paraId="54B33313" w14:textId="1231C222" w:rsidR="006C0C85" w:rsidRDefault="006C0C85" w:rsidP="00933D63">
            <w:pPr>
              <w:pStyle w:val="Bullet"/>
              <w:spacing w:before="60"/>
            </w:pPr>
            <w:r w:rsidRPr="008253A6">
              <w:rPr>
                <w:i/>
              </w:rPr>
              <w:t xml:space="preserve">For </w:t>
            </w:r>
            <w:r w:rsidR="00354A7E">
              <w:rPr>
                <w:i/>
              </w:rPr>
              <w:t xml:space="preserve">the </w:t>
            </w:r>
            <w:r w:rsidRPr="008253A6">
              <w:rPr>
                <w:i/>
              </w:rPr>
              <w:t>Medicare product line</w:t>
            </w:r>
            <w:r w:rsidR="00354A7E">
              <w:rPr>
                <w:i/>
              </w:rPr>
              <w:t>,</w:t>
            </w:r>
            <w:r>
              <w:t xml:space="preserve"> use the following tables</w:t>
            </w:r>
            <w:r w:rsidR="00D86753">
              <w:t>:</w:t>
            </w:r>
            <w:r w:rsidR="00E42C8C">
              <w:t xml:space="preserve"> </w:t>
            </w:r>
          </w:p>
          <w:p w14:paraId="79BB4C8C" w14:textId="5D9AC6AF" w:rsidR="006C0C85" w:rsidRDefault="006C0C85" w:rsidP="00354A7E">
            <w:pPr>
              <w:pStyle w:val="Dash"/>
            </w:pPr>
            <w:r w:rsidRPr="0092791F">
              <w:rPr>
                <w:i/>
              </w:rPr>
              <w:t>For Surgery:</w:t>
            </w:r>
            <w:r>
              <w:t xml:space="preserve"> Use Table </w:t>
            </w:r>
            <w:r w:rsidRPr="00796E64">
              <w:t>IHUS-MA-PPD-ComorbidHCC</w:t>
            </w:r>
            <w:r w:rsidR="00354A7E">
              <w:t>.</w:t>
            </w:r>
          </w:p>
          <w:p w14:paraId="21747F3D" w14:textId="41823C6C" w:rsidR="006C0C85" w:rsidRDefault="006C0C85" w:rsidP="00354A7E">
            <w:pPr>
              <w:pStyle w:val="Dash"/>
            </w:pPr>
            <w:r w:rsidRPr="0092791F">
              <w:rPr>
                <w:i/>
              </w:rPr>
              <w:t>For Medicine</w:t>
            </w:r>
            <w:r>
              <w:t xml:space="preserve">: Use Table </w:t>
            </w:r>
            <w:r w:rsidRPr="00796E64">
              <w:t>IHUM-MA-PPD-ComorbidHCC</w:t>
            </w:r>
            <w:r w:rsidR="00354A7E">
              <w:t>.</w:t>
            </w:r>
          </w:p>
          <w:p w14:paraId="0D41FBB0" w14:textId="3C54DDB1" w:rsidR="006C0C85" w:rsidRDefault="006C0C85" w:rsidP="00354A7E">
            <w:pPr>
              <w:pStyle w:val="Dash"/>
            </w:pPr>
            <w:r w:rsidRPr="0092791F">
              <w:rPr>
                <w:i/>
              </w:rPr>
              <w:t>For Total:</w:t>
            </w:r>
            <w:r>
              <w:t xml:space="preserve"> Use Table </w:t>
            </w:r>
            <w:r w:rsidRPr="00796E64">
              <w:t>IHUT-MA-PPD-ComorbidHCC</w:t>
            </w:r>
            <w:r w:rsidR="00354A7E">
              <w:t>.</w:t>
            </w:r>
          </w:p>
          <w:p w14:paraId="37614F14" w14:textId="15C4FDAB" w:rsidR="006C0C85" w:rsidRDefault="006C0C85" w:rsidP="00354A7E">
            <w:pPr>
              <w:pStyle w:val="Bullet"/>
            </w:pPr>
            <w:r w:rsidRPr="00354A7E">
              <w:rPr>
                <w:i/>
              </w:rPr>
              <w:t xml:space="preserve">For </w:t>
            </w:r>
            <w:r w:rsidR="00354A7E" w:rsidRPr="00354A7E">
              <w:rPr>
                <w:i/>
              </w:rPr>
              <w:t>the c</w:t>
            </w:r>
            <w:r w:rsidRPr="00354A7E">
              <w:rPr>
                <w:i/>
              </w:rPr>
              <w:t>ommercial product line</w:t>
            </w:r>
            <w:r w:rsidR="00354A7E">
              <w:rPr>
                <w:i/>
              </w:rPr>
              <w:t>,</w:t>
            </w:r>
            <w:r>
              <w:t xml:space="preserve"> </w:t>
            </w:r>
            <w:r w:rsidRPr="00FE0580">
              <w:t>use the following tables</w:t>
            </w:r>
            <w:r>
              <w:t>:</w:t>
            </w:r>
          </w:p>
          <w:p w14:paraId="2B237853" w14:textId="1EC99CB4" w:rsidR="006C0C85" w:rsidRDefault="006C0C85" w:rsidP="00354A7E">
            <w:pPr>
              <w:pStyle w:val="Dash"/>
            </w:pPr>
            <w:r w:rsidRPr="0092791F">
              <w:rPr>
                <w:i/>
              </w:rPr>
              <w:t>For Surgery</w:t>
            </w:r>
            <w:r>
              <w:t xml:space="preserve">: Use Table </w:t>
            </w:r>
            <w:r w:rsidRPr="00796E64">
              <w:t>IHUS-Comm-PPD-ComorbidHCC</w:t>
            </w:r>
            <w:r w:rsidR="00354A7E">
              <w:t>.</w:t>
            </w:r>
          </w:p>
          <w:p w14:paraId="0ACBDBA0" w14:textId="378D7138" w:rsidR="006C0C85" w:rsidRDefault="006C0C85" w:rsidP="00354A7E">
            <w:pPr>
              <w:pStyle w:val="Dash"/>
            </w:pPr>
            <w:r w:rsidRPr="0092791F">
              <w:rPr>
                <w:i/>
              </w:rPr>
              <w:t>For Medicine:</w:t>
            </w:r>
            <w:r>
              <w:t xml:space="preserve"> Use Table IHUM</w:t>
            </w:r>
            <w:r w:rsidRPr="00796E64">
              <w:t>-Comm-PPD-ComorbidHCC</w:t>
            </w:r>
            <w:r w:rsidR="00354A7E">
              <w:t>.</w:t>
            </w:r>
          </w:p>
          <w:p w14:paraId="49B549F0" w14:textId="483D444A" w:rsidR="006C0C85" w:rsidRPr="00031C7C" w:rsidRDefault="006C0C85" w:rsidP="00354A7E">
            <w:pPr>
              <w:pStyle w:val="Dash"/>
            </w:pPr>
            <w:r w:rsidRPr="00354A7E">
              <w:rPr>
                <w:i/>
              </w:rPr>
              <w:t xml:space="preserve">For Total: </w:t>
            </w:r>
            <w:r>
              <w:t>Use Table IHUT</w:t>
            </w:r>
            <w:r w:rsidRPr="00796E64">
              <w:t>-Comm-PPD-ComorbidHCC</w:t>
            </w:r>
            <w:r w:rsidR="00354A7E">
              <w:t>.</w:t>
            </w:r>
          </w:p>
        </w:tc>
      </w:tr>
      <w:tr w:rsidR="006C0C85" w:rsidRPr="00031C7C" w14:paraId="382947FF" w14:textId="77777777" w:rsidTr="00933D63">
        <w:trPr>
          <w:gridBefore w:val="1"/>
          <w:wBefore w:w="9" w:type="dxa"/>
        </w:trPr>
        <w:tc>
          <w:tcPr>
            <w:tcW w:w="923" w:type="dxa"/>
          </w:tcPr>
          <w:p w14:paraId="68BA7453" w14:textId="77777777" w:rsidR="006C0C85" w:rsidRPr="00354A7E" w:rsidDel="004850CC" w:rsidRDefault="006C0C85" w:rsidP="00FB235C">
            <w:pPr>
              <w:pStyle w:val="MarginSubhead"/>
              <w:ind w:left="0"/>
              <w:jc w:val="right"/>
              <w:rPr>
                <w:i/>
              </w:rPr>
            </w:pPr>
            <w:r w:rsidRPr="00354A7E">
              <w:rPr>
                <w:i/>
              </w:rPr>
              <w:t>Step 2</w:t>
            </w:r>
          </w:p>
        </w:tc>
        <w:tc>
          <w:tcPr>
            <w:tcW w:w="8710" w:type="dxa"/>
          </w:tcPr>
          <w:p w14:paraId="540D7EB3" w14:textId="77777777" w:rsidR="006C0C85" w:rsidRPr="00354A7E" w:rsidRDefault="006C0C85" w:rsidP="00354A7E">
            <w:pPr>
              <w:pStyle w:val="Body"/>
            </w:pPr>
            <w:r w:rsidRPr="00354A7E">
              <w:t>Link the age-gender PPD weights for each member.</w:t>
            </w:r>
          </w:p>
          <w:p w14:paraId="24C27E1C" w14:textId="68B8CEE3" w:rsidR="006C0C85" w:rsidRDefault="006C0C85" w:rsidP="00933D63">
            <w:pPr>
              <w:pStyle w:val="Bullet"/>
              <w:spacing w:before="60"/>
            </w:pPr>
            <w:r w:rsidRPr="008253A6">
              <w:rPr>
                <w:i/>
              </w:rPr>
              <w:t xml:space="preserve">For </w:t>
            </w:r>
            <w:r w:rsidR="00354A7E">
              <w:rPr>
                <w:i/>
              </w:rPr>
              <w:t xml:space="preserve">the </w:t>
            </w:r>
            <w:r w:rsidRPr="008253A6">
              <w:rPr>
                <w:i/>
              </w:rPr>
              <w:t>Medicare product line</w:t>
            </w:r>
            <w:r w:rsidR="00354A7E">
              <w:rPr>
                <w:i/>
              </w:rPr>
              <w:t>,</w:t>
            </w:r>
            <w:r>
              <w:t xml:space="preserve"> use the following tables:</w:t>
            </w:r>
            <w:r w:rsidR="00E42C8C">
              <w:t xml:space="preserve"> </w:t>
            </w:r>
          </w:p>
          <w:p w14:paraId="546CACEC" w14:textId="414457A5" w:rsidR="006C0C85" w:rsidRDefault="006C0C85" w:rsidP="00354A7E">
            <w:pPr>
              <w:pStyle w:val="Dash"/>
            </w:pPr>
            <w:r w:rsidRPr="0092791F">
              <w:rPr>
                <w:i/>
              </w:rPr>
              <w:t>For Surgery:</w:t>
            </w:r>
            <w:r>
              <w:t xml:space="preserve"> Use Table </w:t>
            </w:r>
            <w:r w:rsidRPr="00796E64">
              <w:t>IHUS-</w:t>
            </w:r>
            <w:r>
              <w:t>MA</w:t>
            </w:r>
            <w:r w:rsidRPr="00796E64">
              <w:t>-PPD</w:t>
            </w:r>
            <w:r w:rsidR="007E502B">
              <w:t>.</w:t>
            </w:r>
          </w:p>
          <w:p w14:paraId="6832AEC7" w14:textId="75E33C90" w:rsidR="006C0C85" w:rsidRDefault="006C0C85" w:rsidP="00354A7E">
            <w:pPr>
              <w:pStyle w:val="Dash"/>
            </w:pPr>
            <w:r w:rsidRPr="0092791F">
              <w:rPr>
                <w:i/>
              </w:rPr>
              <w:t>For Medicine</w:t>
            </w:r>
            <w:r>
              <w:t>: Use Table IHUM</w:t>
            </w:r>
            <w:r w:rsidRPr="00796E64">
              <w:t>-</w:t>
            </w:r>
            <w:r>
              <w:t>MA</w:t>
            </w:r>
            <w:r w:rsidRPr="00796E64">
              <w:t>-PPD</w:t>
            </w:r>
            <w:r w:rsidR="007E502B">
              <w:t>.</w:t>
            </w:r>
          </w:p>
          <w:p w14:paraId="7B67E859" w14:textId="29976889" w:rsidR="006C0C85" w:rsidRDefault="006C0C85" w:rsidP="00354A7E">
            <w:pPr>
              <w:pStyle w:val="Dash"/>
            </w:pPr>
            <w:r w:rsidRPr="0092791F">
              <w:rPr>
                <w:i/>
              </w:rPr>
              <w:t>For Total:</w:t>
            </w:r>
            <w:r>
              <w:t xml:space="preserve"> Use Table IHUT</w:t>
            </w:r>
            <w:r w:rsidRPr="00796E64">
              <w:t>-</w:t>
            </w:r>
            <w:r>
              <w:t>MA</w:t>
            </w:r>
            <w:r w:rsidRPr="00796E64">
              <w:t>-PPD</w:t>
            </w:r>
            <w:r w:rsidR="007E502B">
              <w:t>.</w:t>
            </w:r>
          </w:p>
          <w:p w14:paraId="5C49994A" w14:textId="30920BF0" w:rsidR="006C0C85" w:rsidRDefault="006C0C85" w:rsidP="00354A7E">
            <w:pPr>
              <w:pStyle w:val="Bullet"/>
            </w:pPr>
            <w:r w:rsidRPr="008B207C">
              <w:rPr>
                <w:i/>
              </w:rPr>
              <w:t xml:space="preserve">For </w:t>
            </w:r>
            <w:r w:rsidR="008B207C">
              <w:rPr>
                <w:i/>
              </w:rPr>
              <w:t>the c</w:t>
            </w:r>
            <w:r w:rsidRPr="008B207C">
              <w:rPr>
                <w:i/>
              </w:rPr>
              <w:t>ommercial product line</w:t>
            </w:r>
            <w:r w:rsidR="008B207C" w:rsidRPr="008B207C">
              <w:rPr>
                <w:i/>
              </w:rPr>
              <w:t>,</w:t>
            </w:r>
            <w:r>
              <w:t xml:space="preserve"> </w:t>
            </w:r>
            <w:r w:rsidRPr="00B72202">
              <w:t>use the following tables:</w:t>
            </w:r>
          </w:p>
          <w:p w14:paraId="0E8A8893" w14:textId="5CB8E25B" w:rsidR="006C0C85" w:rsidRDefault="006C0C85" w:rsidP="008B207C">
            <w:pPr>
              <w:pStyle w:val="Dash"/>
            </w:pPr>
            <w:r w:rsidRPr="0092791F">
              <w:rPr>
                <w:i/>
              </w:rPr>
              <w:t>For Surgery</w:t>
            </w:r>
            <w:r>
              <w:t xml:space="preserve">: Use Table </w:t>
            </w:r>
            <w:r w:rsidRPr="00796E64">
              <w:t>IHUS-</w:t>
            </w:r>
            <w:r>
              <w:t>Comm</w:t>
            </w:r>
            <w:r w:rsidRPr="00796E64">
              <w:t>-PPD</w:t>
            </w:r>
            <w:r w:rsidR="008B207C">
              <w:t>.</w:t>
            </w:r>
          </w:p>
          <w:p w14:paraId="73A616F6" w14:textId="3BD0A55C" w:rsidR="006C0C85" w:rsidRDefault="006C0C85" w:rsidP="008B207C">
            <w:pPr>
              <w:pStyle w:val="Dash"/>
            </w:pPr>
            <w:r w:rsidRPr="0092791F">
              <w:rPr>
                <w:i/>
              </w:rPr>
              <w:t>For Medicine:</w:t>
            </w:r>
            <w:r>
              <w:t xml:space="preserve"> Use Table IHUM</w:t>
            </w:r>
            <w:r w:rsidRPr="00796E64">
              <w:t>-</w:t>
            </w:r>
            <w:r>
              <w:t>Comm</w:t>
            </w:r>
            <w:r w:rsidRPr="00796E64">
              <w:t>-PPD</w:t>
            </w:r>
            <w:r w:rsidR="008B207C">
              <w:t>.</w:t>
            </w:r>
          </w:p>
          <w:p w14:paraId="45CBD7F9" w14:textId="4E648E44" w:rsidR="006C0C85" w:rsidRPr="00031C7C" w:rsidRDefault="006C0C85" w:rsidP="008B207C">
            <w:pPr>
              <w:pStyle w:val="Dash"/>
            </w:pPr>
            <w:r w:rsidRPr="008B207C">
              <w:rPr>
                <w:i/>
              </w:rPr>
              <w:t xml:space="preserve">For Total: </w:t>
            </w:r>
            <w:r>
              <w:t>Use Table IHUT</w:t>
            </w:r>
            <w:r w:rsidRPr="00796E64">
              <w:t>-</w:t>
            </w:r>
            <w:r>
              <w:t>Comm</w:t>
            </w:r>
            <w:r w:rsidRPr="00796E64">
              <w:t>-PPD</w:t>
            </w:r>
            <w:r w:rsidR="008B207C">
              <w:t>.</w:t>
            </w:r>
          </w:p>
        </w:tc>
      </w:tr>
      <w:tr w:rsidR="006C0C85" w:rsidRPr="00031C7C" w14:paraId="300EB092" w14:textId="77777777" w:rsidTr="00933D63">
        <w:trPr>
          <w:gridBefore w:val="1"/>
          <w:wBefore w:w="9" w:type="dxa"/>
        </w:trPr>
        <w:tc>
          <w:tcPr>
            <w:tcW w:w="923" w:type="dxa"/>
          </w:tcPr>
          <w:p w14:paraId="22BBC1A1" w14:textId="77777777" w:rsidR="006C0C85" w:rsidRPr="00354A7E" w:rsidRDefault="006C0C85" w:rsidP="00FB235C">
            <w:pPr>
              <w:pStyle w:val="MarginSubhead"/>
              <w:ind w:left="0"/>
              <w:jc w:val="right"/>
              <w:rPr>
                <w:i/>
              </w:rPr>
            </w:pPr>
            <w:r w:rsidRPr="00354A7E">
              <w:rPr>
                <w:i/>
              </w:rPr>
              <w:t>Step 3</w:t>
            </w:r>
          </w:p>
        </w:tc>
        <w:tc>
          <w:tcPr>
            <w:tcW w:w="8710" w:type="dxa"/>
          </w:tcPr>
          <w:p w14:paraId="17FFF59D" w14:textId="77777777" w:rsidR="006C0C85" w:rsidRPr="00031C7C" w:rsidRDefault="006C0C85" w:rsidP="00354A7E">
            <w:pPr>
              <w:pStyle w:val="Body"/>
            </w:pPr>
            <w:r w:rsidRPr="00031C7C">
              <w:t xml:space="preserve">Identify the base </w:t>
            </w:r>
            <w:r>
              <w:t xml:space="preserve">PPD </w:t>
            </w:r>
            <w:r w:rsidRPr="00031C7C">
              <w:t>risk weight</w:t>
            </w:r>
            <w:r>
              <w:t xml:space="preserve"> for each member.</w:t>
            </w:r>
          </w:p>
          <w:p w14:paraId="517E3D62" w14:textId="19F14229" w:rsidR="006C0C85" w:rsidRDefault="006C0C85" w:rsidP="00933D63">
            <w:pPr>
              <w:pStyle w:val="Bullet"/>
              <w:spacing w:before="60"/>
            </w:pPr>
            <w:r w:rsidRPr="008253A6">
              <w:rPr>
                <w:i/>
              </w:rPr>
              <w:t xml:space="preserve">For </w:t>
            </w:r>
            <w:r w:rsidR="00951BDB">
              <w:rPr>
                <w:i/>
              </w:rPr>
              <w:t xml:space="preserve">the </w:t>
            </w:r>
            <w:r w:rsidRPr="008253A6">
              <w:rPr>
                <w:i/>
              </w:rPr>
              <w:t>Medicare product line</w:t>
            </w:r>
            <w:r w:rsidR="008B207C">
              <w:rPr>
                <w:i/>
              </w:rPr>
              <w:t>,</w:t>
            </w:r>
            <w:r>
              <w:t xml:space="preserve"> use the following tables</w:t>
            </w:r>
            <w:r w:rsidR="00D86753">
              <w:t>:</w:t>
            </w:r>
            <w:r w:rsidR="00E42C8C">
              <w:t xml:space="preserve"> </w:t>
            </w:r>
          </w:p>
          <w:p w14:paraId="7305BF07" w14:textId="771BC4CD" w:rsidR="006C0C85" w:rsidRDefault="006C0C85" w:rsidP="008B207C">
            <w:pPr>
              <w:pStyle w:val="Dash"/>
            </w:pPr>
            <w:r w:rsidRPr="0092791F">
              <w:rPr>
                <w:i/>
              </w:rPr>
              <w:t>For Surgery:</w:t>
            </w:r>
            <w:r>
              <w:t xml:space="preserve"> Use Table </w:t>
            </w:r>
            <w:r w:rsidRPr="00796E64">
              <w:t>IHUS-</w:t>
            </w:r>
            <w:r>
              <w:t>MA</w:t>
            </w:r>
            <w:r w:rsidRPr="00796E64">
              <w:t>-PPD</w:t>
            </w:r>
            <w:r w:rsidR="008B207C">
              <w:t>.</w:t>
            </w:r>
          </w:p>
          <w:p w14:paraId="3E7E54FF" w14:textId="7F59F55D" w:rsidR="006C0C85" w:rsidRDefault="006C0C85" w:rsidP="008B207C">
            <w:pPr>
              <w:pStyle w:val="Dash"/>
            </w:pPr>
            <w:r w:rsidRPr="0092791F">
              <w:rPr>
                <w:i/>
              </w:rPr>
              <w:t>For Medicine</w:t>
            </w:r>
            <w:r>
              <w:t>: Use Table IHUM</w:t>
            </w:r>
            <w:r w:rsidRPr="00796E64">
              <w:t>-</w:t>
            </w:r>
            <w:r>
              <w:t>MA</w:t>
            </w:r>
            <w:r w:rsidRPr="00796E64">
              <w:t>-PPD</w:t>
            </w:r>
            <w:r w:rsidR="008B207C">
              <w:t>.</w:t>
            </w:r>
          </w:p>
          <w:p w14:paraId="0F8F9262" w14:textId="3926EB98" w:rsidR="006C0C85" w:rsidRDefault="006C0C85" w:rsidP="008B207C">
            <w:pPr>
              <w:pStyle w:val="Dash"/>
            </w:pPr>
            <w:r w:rsidRPr="0092791F">
              <w:rPr>
                <w:i/>
              </w:rPr>
              <w:t>For Total:</w:t>
            </w:r>
            <w:r>
              <w:t xml:space="preserve"> Use Table IHUT</w:t>
            </w:r>
            <w:r w:rsidRPr="00796E64">
              <w:t>-</w:t>
            </w:r>
            <w:r>
              <w:t>MA</w:t>
            </w:r>
            <w:r w:rsidRPr="00796E64">
              <w:t>-PPD</w:t>
            </w:r>
            <w:r w:rsidR="008B207C">
              <w:t>.</w:t>
            </w:r>
          </w:p>
          <w:p w14:paraId="11EF619E" w14:textId="2528F4F8" w:rsidR="006C0C85" w:rsidRDefault="006C0C85" w:rsidP="00354A7E">
            <w:pPr>
              <w:pStyle w:val="Bullet"/>
            </w:pPr>
            <w:r w:rsidRPr="008B207C">
              <w:rPr>
                <w:i/>
              </w:rPr>
              <w:t xml:space="preserve">For </w:t>
            </w:r>
            <w:r w:rsidR="008B207C" w:rsidRPr="008B207C">
              <w:rPr>
                <w:i/>
              </w:rPr>
              <w:t>the c</w:t>
            </w:r>
            <w:r w:rsidRPr="008B207C">
              <w:rPr>
                <w:i/>
              </w:rPr>
              <w:t>ommercial product line</w:t>
            </w:r>
            <w:r w:rsidR="008B207C">
              <w:rPr>
                <w:i/>
              </w:rPr>
              <w:t>,</w:t>
            </w:r>
            <w:r>
              <w:t xml:space="preserve"> </w:t>
            </w:r>
            <w:r w:rsidRPr="00B72202">
              <w:t>use the following tables</w:t>
            </w:r>
            <w:r>
              <w:t>:</w:t>
            </w:r>
          </w:p>
          <w:p w14:paraId="27809DBA" w14:textId="6AC8682A" w:rsidR="006C0C85" w:rsidRDefault="006C0C85" w:rsidP="008B207C">
            <w:pPr>
              <w:pStyle w:val="Dash"/>
            </w:pPr>
            <w:r w:rsidRPr="0092791F">
              <w:rPr>
                <w:i/>
              </w:rPr>
              <w:t>For Surgery</w:t>
            </w:r>
            <w:r>
              <w:t xml:space="preserve">: Use Table </w:t>
            </w:r>
            <w:r w:rsidRPr="00796E64">
              <w:t>IHUS-</w:t>
            </w:r>
            <w:r>
              <w:t>Comm</w:t>
            </w:r>
            <w:r w:rsidRPr="00796E64">
              <w:t>-PPD</w:t>
            </w:r>
            <w:r w:rsidR="008B207C">
              <w:t>.</w:t>
            </w:r>
          </w:p>
          <w:p w14:paraId="0C2FAC4F" w14:textId="25510E11" w:rsidR="006C0C85" w:rsidRDefault="006C0C85" w:rsidP="008B207C">
            <w:pPr>
              <w:pStyle w:val="Dash"/>
            </w:pPr>
            <w:r w:rsidRPr="0092791F">
              <w:rPr>
                <w:i/>
              </w:rPr>
              <w:t>For Medicine:</w:t>
            </w:r>
            <w:r>
              <w:t xml:space="preserve"> Use Table IHUM</w:t>
            </w:r>
            <w:r w:rsidRPr="00796E64">
              <w:t>-</w:t>
            </w:r>
            <w:r>
              <w:t>Comm</w:t>
            </w:r>
            <w:r w:rsidRPr="00796E64">
              <w:t>-PPD</w:t>
            </w:r>
            <w:r w:rsidR="008B207C">
              <w:t>.</w:t>
            </w:r>
          </w:p>
          <w:p w14:paraId="1BF20DF8" w14:textId="319570ED" w:rsidR="006C0C85" w:rsidRPr="00031C7C" w:rsidRDefault="006C0C85" w:rsidP="008B207C">
            <w:pPr>
              <w:pStyle w:val="Dash"/>
            </w:pPr>
            <w:r w:rsidRPr="008B207C">
              <w:rPr>
                <w:i/>
              </w:rPr>
              <w:t xml:space="preserve">For Total: </w:t>
            </w:r>
            <w:r>
              <w:t>Use Table IHUT</w:t>
            </w:r>
            <w:r w:rsidRPr="00796E64">
              <w:t>-</w:t>
            </w:r>
            <w:r>
              <w:t>Comm</w:t>
            </w:r>
            <w:r w:rsidRPr="00796E64">
              <w:t>-PPD</w:t>
            </w:r>
            <w:r w:rsidR="008B207C">
              <w:t>.</w:t>
            </w:r>
          </w:p>
        </w:tc>
      </w:tr>
      <w:tr w:rsidR="006C0C85" w:rsidRPr="00031C7C" w14:paraId="16DEF2D1" w14:textId="77777777" w:rsidTr="00933D63">
        <w:trPr>
          <w:gridBefore w:val="1"/>
          <w:wBefore w:w="9" w:type="dxa"/>
        </w:trPr>
        <w:tc>
          <w:tcPr>
            <w:tcW w:w="923" w:type="dxa"/>
          </w:tcPr>
          <w:p w14:paraId="3E98A3D6" w14:textId="77777777" w:rsidR="006C0C85" w:rsidRPr="00354A7E" w:rsidRDefault="006C0C85" w:rsidP="00FB235C">
            <w:pPr>
              <w:pStyle w:val="MarginSubhead"/>
              <w:ind w:left="0"/>
              <w:jc w:val="right"/>
              <w:rPr>
                <w:i/>
              </w:rPr>
            </w:pPr>
            <w:r w:rsidRPr="00354A7E">
              <w:rPr>
                <w:i/>
              </w:rPr>
              <w:t>Step 4</w:t>
            </w:r>
          </w:p>
        </w:tc>
        <w:tc>
          <w:tcPr>
            <w:tcW w:w="8710" w:type="dxa"/>
          </w:tcPr>
          <w:p w14:paraId="00D21792" w14:textId="7DFDEFB0" w:rsidR="006C0C85" w:rsidRPr="00031C7C" w:rsidRDefault="006C0C85" w:rsidP="00933D63">
            <w:pPr>
              <w:pStyle w:val="Body"/>
            </w:pPr>
            <w:r w:rsidRPr="00031C7C">
              <w:t xml:space="preserve">Sum all </w:t>
            </w:r>
            <w:r>
              <w:t xml:space="preserve">PPD </w:t>
            </w:r>
            <w:r w:rsidRPr="00031C7C">
              <w:t xml:space="preserve">weights </w:t>
            </w:r>
            <w:r w:rsidR="00933D63" w:rsidRPr="00031C7C">
              <w:t xml:space="preserve">(i.e., </w:t>
            </w:r>
            <w:r w:rsidR="00933D63">
              <w:t>HCC</w:t>
            </w:r>
            <w:r w:rsidR="00933D63" w:rsidRPr="00031C7C">
              <w:t>, age, gender</w:t>
            </w:r>
            <w:r w:rsidR="00933D63">
              <w:t>,</w:t>
            </w:r>
            <w:r w:rsidR="00933D63" w:rsidRPr="00031C7C">
              <w:t xml:space="preserve"> base weight)</w:t>
            </w:r>
            <w:r w:rsidR="00933D63">
              <w:t xml:space="preserve"> </w:t>
            </w:r>
            <w:r w:rsidRPr="00031C7C">
              <w:t xml:space="preserve">associated with the member </w:t>
            </w:r>
            <w:r w:rsidR="009D7B76">
              <w:t>for each</w:t>
            </w:r>
            <w:r>
              <w:t xml:space="preserve"> category (Medicine, Surgery, Total).</w:t>
            </w:r>
          </w:p>
        </w:tc>
      </w:tr>
      <w:tr w:rsidR="006C0C85" w:rsidRPr="00031C7C" w14:paraId="54118EEB" w14:textId="77777777" w:rsidTr="00933D63">
        <w:tc>
          <w:tcPr>
            <w:tcW w:w="932" w:type="dxa"/>
            <w:gridSpan w:val="2"/>
          </w:tcPr>
          <w:p w14:paraId="0215E6F1" w14:textId="77777777" w:rsidR="006C0C85" w:rsidRPr="00F90D3D" w:rsidRDefault="006C0C85" w:rsidP="00933D63">
            <w:pPr>
              <w:pStyle w:val="MarginSubhead"/>
              <w:ind w:left="0"/>
              <w:jc w:val="right"/>
              <w:rPr>
                <w:i/>
              </w:rPr>
            </w:pPr>
            <w:r w:rsidRPr="00F90D3D">
              <w:rPr>
                <w:i/>
              </w:rPr>
              <w:t>Step 5</w:t>
            </w:r>
          </w:p>
        </w:tc>
        <w:tc>
          <w:tcPr>
            <w:tcW w:w="8788" w:type="dxa"/>
          </w:tcPr>
          <w:p w14:paraId="1D494E35" w14:textId="2E06963B" w:rsidR="006C0C85" w:rsidRPr="008B207C" w:rsidRDefault="006C0C85" w:rsidP="00933D63">
            <w:pPr>
              <w:pStyle w:val="Body"/>
            </w:pPr>
            <w:r w:rsidRPr="008B207C">
              <w:t>Calculate the predicted probability of having at least one discharge in the measurement year based on the sum of the weights for</w:t>
            </w:r>
            <w:r w:rsidR="009D7B76">
              <w:t xml:space="preserve"> each member, for each category</w:t>
            </w:r>
            <w:r w:rsidRPr="008B207C">
              <w:t xml:space="preserve"> (Surgery, Medicine, Total), using the formula below.</w:t>
            </w:r>
          </w:p>
          <w:p w14:paraId="204A0E41" w14:textId="717CBE95" w:rsidR="006C0C85" w:rsidRPr="008B207C" w:rsidRDefault="005B2193" w:rsidP="00995A6E">
            <w:pPr>
              <w:pStyle w:val="Body"/>
              <w:spacing w:before="120"/>
              <w:jc w:val="center"/>
            </w:pPr>
            <w:r>
              <w:t>PPD</w:t>
            </w:r>
            <w:r w:rsidR="006C0C85" w:rsidRPr="008B207C">
              <w:t xml:space="preserve"> = </w:t>
            </w:r>
            <m:oMath>
              <m:f>
                <m:fPr>
                  <m:ctrlPr>
                    <w:rPr>
                      <w:rFonts w:ascii="Cambria Math" w:hAnsi="Cambria Math" w:cs="Arial"/>
                      <w:sz w:val="24"/>
                    </w:rPr>
                  </m:ctrlPr>
                </m:fPr>
                <m:num>
                  <m:sSup>
                    <m:sSupPr>
                      <m:ctrlPr>
                        <w:rPr>
                          <w:rFonts w:ascii="Cambria Math" w:hAnsi="Cambria Math" w:cs="Arial"/>
                          <w:sz w:val="24"/>
                        </w:rPr>
                      </m:ctrlPr>
                    </m:sSupPr>
                    <m:e>
                      <m:r>
                        <m:rPr>
                          <m:sty m:val="p"/>
                        </m:rPr>
                        <w:rPr>
                          <w:rFonts w:ascii="Cambria Math" w:hAnsi="Cambria Math" w:cs="Arial"/>
                          <w:sz w:val="24"/>
                        </w:rPr>
                        <m:t>e</m:t>
                      </m:r>
                    </m:e>
                    <m:sup>
                      <m:r>
                        <m:rPr>
                          <m:sty m:val="p"/>
                        </m:rPr>
                        <w:rPr>
                          <w:rFonts w:ascii="Cambria Math" w:hAnsi="Cambria Math" w:cs="Arial"/>
                          <w:sz w:val="24"/>
                        </w:rPr>
                        <m:t>(</m:t>
                      </m:r>
                      <m:nary>
                        <m:naryPr>
                          <m:chr m:val="∑"/>
                          <m:limLoc m:val="undOvr"/>
                          <m:subHide m:val="1"/>
                          <m:supHide m:val="1"/>
                          <m:ctrlPr>
                            <w:rPr>
                              <w:rFonts w:ascii="Cambria Math" w:hAnsi="Cambria Math" w:cs="Arial"/>
                              <w:sz w:val="24"/>
                            </w:rPr>
                          </m:ctrlPr>
                        </m:naryPr>
                        <m:sub/>
                        <m:sup/>
                        <m:e>
                          <m:r>
                            <m:rPr>
                              <m:nor/>
                            </m:rPr>
                            <w:rPr>
                              <w:rFonts w:cs="Arial"/>
                              <w:sz w:val="24"/>
                            </w:rPr>
                            <m:t>PPD WeightsForEachMember</m:t>
                          </m:r>
                        </m:e>
                      </m:nary>
                      <m:r>
                        <m:rPr>
                          <m:sty m:val="p"/>
                        </m:rPr>
                        <w:rPr>
                          <w:rFonts w:ascii="Cambria Math" w:hAnsi="Cambria Math" w:cs="Arial"/>
                          <w:sz w:val="24"/>
                        </w:rPr>
                        <m:t>)</m:t>
                      </m:r>
                    </m:sup>
                  </m:sSup>
                </m:num>
                <m:den>
                  <m:r>
                    <m:rPr>
                      <m:sty m:val="p"/>
                    </m:rPr>
                    <w:rPr>
                      <w:rFonts w:ascii="Cambria Math" w:hAnsi="Cambria Math" w:cs="Arial"/>
                      <w:sz w:val="24"/>
                    </w:rPr>
                    <m:t>1+</m:t>
                  </m:r>
                  <m:sSup>
                    <m:sSupPr>
                      <m:ctrlPr>
                        <w:rPr>
                          <w:rFonts w:ascii="Cambria Math" w:hAnsi="Cambria Math" w:cs="Arial"/>
                          <w:sz w:val="24"/>
                        </w:rPr>
                      </m:ctrlPr>
                    </m:sSupPr>
                    <m:e>
                      <m:r>
                        <m:rPr>
                          <m:sty m:val="p"/>
                        </m:rPr>
                        <w:rPr>
                          <w:rFonts w:ascii="Cambria Math" w:hAnsi="Cambria Math" w:cs="Arial"/>
                          <w:sz w:val="24"/>
                        </w:rPr>
                        <m:t>e</m:t>
                      </m:r>
                    </m:e>
                    <m:sup>
                      <m:r>
                        <m:rPr>
                          <m:sty m:val="p"/>
                        </m:rPr>
                        <w:rPr>
                          <w:rFonts w:ascii="Cambria Math" w:hAnsi="Cambria Math" w:cs="Arial"/>
                          <w:sz w:val="24"/>
                        </w:rPr>
                        <m:t>(</m:t>
                      </m:r>
                      <m:nary>
                        <m:naryPr>
                          <m:chr m:val="∑"/>
                          <m:limLoc m:val="undOvr"/>
                          <m:subHide m:val="1"/>
                          <m:supHide m:val="1"/>
                          <m:ctrlPr>
                            <w:rPr>
                              <w:rFonts w:ascii="Cambria Math" w:hAnsi="Cambria Math" w:cs="Arial"/>
                              <w:sz w:val="24"/>
                            </w:rPr>
                          </m:ctrlPr>
                        </m:naryPr>
                        <m:sub/>
                        <m:sup/>
                        <m:e>
                          <m:r>
                            <m:rPr>
                              <m:nor/>
                            </m:rPr>
                            <w:rPr>
                              <w:rFonts w:cs="Arial"/>
                              <w:sz w:val="24"/>
                            </w:rPr>
                            <m:t>PPD WeightsForEachMember</m:t>
                          </m:r>
                        </m:e>
                      </m:nary>
                      <m:r>
                        <m:rPr>
                          <m:sty m:val="p"/>
                        </m:rPr>
                        <w:rPr>
                          <w:rFonts w:ascii="Cambria Math" w:hAnsi="Cambria Math" w:cs="Arial"/>
                          <w:sz w:val="24"/>
                        </w:rPr>
                        <m:t>)</m:t>
                      </m:r>
                    </m:sup>
                  </m:sSup>
                </m:den>
              </m:f>
            </m:oMath>
          </w:p>
        </w:tc>
      </w:tr>
    </w:tbl>
    <w:p w14:paraId="413145A3" w14:textId="77777777" w:rsidR="008B207C" w:rsidRPr="008B351D" w:rsidRDefault="008B207C" w:rsidP="006C0C85">
      <w:pPr>
        <w:pStyle w:val="Note"/>
        <w:rPr>
          <w:rFonts w:cs="Arial"/>
        </w:rPr>
      </w:pPr>
      <w:r w:rsidRPr="00463667">
        <w:rPr>
          <w:b/>
        </w:rPr>
        <w:t xml:space="preserve">Note: </w:t>
      </w:r>
      <w:r w:rsidRPr="00463667">
        <w:t xml:space="preserve">The risk adjustment tables will be released on November </w:t>
      </w:r>
      <w:r>
        <w:t>2</w:t>
      </w:r>
      <w:r w:rsidRPr="00463667">
        <w:t xml:space="preserve">, </w:t>
      </w:r>
      <w:r>
        <w:t>2015</w:t>
      </w:r>
      <w:r w:rsidRPr="00463667">
        <w:t>, an</w:t>
      </w:r>
      <w:r>
        <w:t xml:space="preserve">d posted to </w:t>
      </w:r>
      <w:r w:rsidRPr="00463667">
        <w:t>www.ncqa.org.</w:t>
      </w:r>
    </w:p>
    <w:p w14:paraId="163FBEFB" w14:textId="573DCAFB" w:rsidR="008B207C" w:rsidRPr="00B20F9D" w:rsidRDefault="008B207C" w:rsidP="006C0C85">
      <w:pPr>
        <w:pStyle w:val="Body"/>
        <w:jc w:val="both"/>
        <w:rPr>
          <w:b/>
        </w:rPr>
      </w:pPr>
      <w:r w:rsidRPr="00B20F9D">
        <w:rPr>
          <w:rFonts w:cs="Arial"/>
        </w:rPr>
        <w:t xml:space="preserve">For each </w:t>
      </w:r>
      <w:r>
        <w:rPr>
          <w:rFonts w:cs="Arial"/>
        </w:rPr>
        <w:t>member in the eligible population</w:t>
      </w:r>
      <w:r w:rsidRPr="00B20F9D">
        <w:rPr>
          <w:rFonts w:cs="Arial"/>
        </w:rPr>
        <w:t xml:space="preserve">, </w:t>
      </w:r>
      <w:r>
        <w:rPr>
          <w:rFonts w:cs="Arial"/>
        </w:rPr>
        <w:t>assign</w:t>
      </w:r>
      <w:r w:rsidRPr="00B20F9D">
        <w:rPr>
          <w:rFonts w:cs="Arial"/>
        </w:rPr>
        <w:t xml:space="preserve"> </w:t>
      </w:r>
      <w:r>
        <w:rPr>
          <w:rFonts w:cs="Arial"/>
        </w:rPr>
        <w:t xml:space="preserve">Predicted Unconditional Count of Discharge (PUCD) </w:t>
      </w:r>
      <w:r w:rsidRPr="00B20F9D">
        <w:rPr>
          <w:rFonts w:cs="Arial"/>
        </w:rPr>
        <w:t>risk weights.</w:t>
      </w:r>
      <w:r>
        <w:rPr>
          <w:rFonts w:cs="Arial"/>
        </w:rPr>
        <w:t xml:space="preserve"> </w:t>
      </w:r>
    </w:p>
    <w:tbl>
      <w:tblPr>
        <w:tblW w:w="9720" w:type="dxa"/>
        <w:tblInd w:w="-5" w:type="dxa"/>
        <w:tblLook w:val="0000" w:firstRow="0" w:lastRow="0" w:firstColumn="0" w:lastColumn="0" w:noHBand="0" w:noVBand="0"/>
      </w:tblPr>
      <w:tblGrid>
        <w:gridCol w:w="9"/>
        <w:gridCol w:w="1687"/>
        <w:gridCol w:w="7946"/>
        <w:gridCol w:w="78"/>
      </w:tblGrid>
      <w:tr w:rsidR="006C0C85" w:rsidRPr="00B06CBA" w14:paraId="3DD62322" w14:textId="77777777" w:rsidTr="00933D63">
        <w:trPr>
          <w:gridBefore w:val="1"/>
          <w:gridAfter w:val="1"/>
          <w:wBefore w:w="9" w:type="dxa"/>
          <w:wAfter w:w="78" w:type="dxa"/>
        </w:trPr>
        <w:tc>
          <w:tcPr>
            <w:tcW w:w="1687" w:type="dxa"/>
          </w:tcPr>
          <w:p w14:paraId="6AA99335" w14:textId="77777777" w:rsidR="006C0C85" w:rsidRPr="00FB235C" w:rsidDel="004850CC" w:rsidRDefault="006C0C85" w:rsidP="00FB235C">
            <w:pPr>
              <w:pStyle w:val="MarginSubhead"/>
              <w:ind w:left="0"/>
              <w:jc w:val="right"/>
              <w:rPr>
                <w:i/>
              </w:rPr>
            </w:pPr>
            <w:r w:rsidRPr="00FB235C">
              <w:rPr>
                <w:i/>
              </w:rPr>
              <w:t>Step 1</w:t>
            </w:r>
          </w:p>
        </w:tc>
        <w:tc>
          <w:tcPr>
            <w:tcW w:w="7946" w:type="dxa"/>
          </w:tcPr>
          <w:p w14:paraId="06814FD8" w14:textId="77777777" w:rsidR="006C0C85" w:rsidRDefault="006C0C85" w:rsidP="008B207C">
            <w:pPr>
              <w:pStyle w:val="Body"/>
            </w:pPr>
            <w:r w:rsidRPr="007505BA">
              <w:t xml:space="preserve">For each member with a comorbidity HCC Category, link the </w:t>
            </w:r>
            <w:r>
              <w:t xml:space="preserve">PUCD </w:t>
            </w:r>
            <w:r w:rsidRPr="007505BA">
              <w:t>weights</w:t>
            </w:r>
            <w:r>
              <w:t>.</w:t>
            </w:r>
          </w:p>
          <w:p w14:paraId="29E0C10D" w14:textId="4420E508" w:rsidR="006C0C85" w:rsidRDefault="006C0C85" w:rsidP="008B207C">
            <w:pPr>
              <w:pStyle w:val="Bullet"/>
            </w:pPr>
            <w:r w:rsidRPr="008253A6">
              <w:rPr>
                <w:i/>
              </w:rPr>
              <w:t>For Medicare product line</w:t>
            </w:r>
            <w:r w:rsidR="008B207C">
              <w:rPr>
                <w:i/>
              </w:rPr>
              <w:t>,</w:t>
            </w:r>
            <w:r>
              <w:t xml:space="preserve"> use the following tables:</w:t>
            </w:r>
            <w:r w:rsidR="00E42C8C">
              <w:t xml:space="preserve"> </w:t>
            </w:r>
          </w:p>
          <w:p w14:paraId="2E5AD050" w14:textId="26F2BCB8" w:rsidR="006C0C85" w:rsidRDefault="006C0C85" w:rsidP="008B207C">
            <w:pPr>
              <w:pStyle w:val="Dash"/>
            </w:pPr>
            <w:r w:rsidRPr="0092791F">
              <w:rPr>
                <w:i/>
              </w:rPr>
              <w:t>For Surgery:</w:t>
            </w:r>
            <w:r>
              <w:t xml:space="preserve"> Use Table IHUS-MA-PUC</w:t>
            </w:r>
            <w:r w:rsidRPr="00796E64">
              <w:t>D-ComorbidHCC</w:t>
            </w:r>
            <w:r w:rsidR="00FA1527">
              <w:t>.</w:t>
            </w:r>
          </w:p>
          <w:p w14:paraId="6CF65691" w14:textId="493EAB45" w:rsidR="006C0C85" w:rsidRDefault="006C0C85" w:rsidP="008B207C">
            <w:pPr>
              <w:pStyle w:val="Dash"/>
            </w:pPr>
            <w:r w:rsidRPr="0092791F">
              <w:rPr>
                <w:i/>
              </w:rPr>
              <w:t>For Medicine</w:t>
            </w:r>
            <w:r>
              <w:t>: Use Table IHUM-MA-PUC</w:t>
            </w:r>
            <w:r w:rsidRPr="00796E64">
              <w:t>D-ComorbidHCC</w:t>
            </w:r>
            <w:r w:rsidR="00FA1527">
              <w:t>.</w:t>
            </w:r>
          </w:p>
          <w:p w14:paraId="4163D9C8" w14:textId="043D5A66" w:rsidR="006C0C85" w:rsidRDefault="006C0C85" w:rsidP="008B207C">
            <w:pPr>
              <w:pStyle w:val="Dash"/>
            </w:pPr>
            <w:r w:rsidRPr="0092791F">
              <w:rPr>
                <w:i/>
              </w:rPr>
              <w:t>For Total:</w:t>
            </w:r>
            <w:r>
              <w:t xml:space="preserve"> Use Table IHUT-MA-PUC</w:t>
            </w:r>
            <w:r w:rsidRPr="00796E64">
              <w:t>D-ComorbidHCC</w:t>
            </w:r>
            <w:r w:rsidR="00FA1527">
              <w:t>.</w:t>
            </w:r>
          </w:p>
          <w:p w14:paraId="2EA6B715" w14:textId="17E111B2" w:rsidR="006C0C85" w:rsidRDefault="006C0C85" w:rsidP="008B207C">
            <w:pPr>
              <w:pStyle w:val="Bullet"/>
            </w:pPr>
            <w:r w:rsidRPr="008B207C">
              <w:rPr>
                <w:i/>
              </w:rPr>
              <w:t xml:space="preserve">For </w:t>
            </w:r>
            <w:r w:rsidR="008B207C">
              <w:rPr>
                <w:i/>
              </w:rPr>
              <w:t>the c</w:t>
            </w:r>
            <w:r w:rsidRPr="008B207C">
              <w:rPr>
                <w:i/>
              </w:rPr>
              <w:t>ommercial product line</w:t>
            </w:r>
            <w:r w:rsidR="008B207C">
              <w:rPr>
                <w:i/>
              </w:rPr>
              <w:t>,</w:t>
            </w:r>
            <w:r>
              <w:t xml:space="preserve"> </w:t>
            </w:r>
            <w:r w:rsidRPr="00B72202">
              <w:t>use the following tables:</w:t>
            </w:r>
          </w:p>
          <w:p w14:paraId="4CCA69E9" w14:textId="40C1B6D9" w:rsidR="006C0C85" w:rsidRDefault="006C0C85" w:rsidP="008B207C">
            <w:pPr>
              <w:pStyle w:val="Dash"/>
            </w:pPr>
            <w:r w:rsidRPr="0092791F">
              <w:rPr>
                <w:i/>
              </w:rPr>
              <w:t>For Surgery</w:t>
            </w:r>
            <w:r>
              <w:t>: Use Table IHUS-Comm-PUC</w:t>
            </w:r>
            <w:r w:rsidRPr="00796E64">
              <w:t>D-ComorbidHCC</w:t>
            </w:r>
            <w:r w:rsidR="00FA1527">
              <w:t>.</w:t>
            </w:r>
          </w:p>
          <w:p w14:paraId="0C4DDBDA" w14:textId="62907AB9" w:rsidR="006C0C85" w:rsidRDefault="006C0C85" w:rsidP="008B207C">
            <w:pPr>
              <w:pStyle w:val="Dash"/>
            </w:pPr>
            <w:r w:rsidRPr="0092791F">
              <w:rPr>
                <w:i/>
              </w:rPr>
              <w:t>For Medicine:</w:t>
            </w:r>
            <w:r>
              <w:t xml:space="preserve"> Use Table IHUM-Comm-PUC</w:t>
            </w:r>
            <w:r w:rsidRPr="00796E64">
              <w:t>D-ComorbidHCC</w:t>
            </w:r>
            <w:r w:rsidR="00FA1527">
              <w:t>.</w:t>
            </w:r>
          </w:p>
          <w:p w14:paraId="21F7E342" w14:textId="5BC0E784" w:rsidR="006C0C85" w:rsidRPr="00997330" w:rsidRDefault="006C0C85" w:rsidP="008B207C">
            <w:pPr>
              <w:pStyle w:val="Dash"/>
            </w:pPr>
            <w:r w:rsidRPr="00FE0580">
              <w:rPr>
                <w:i/>
              </w:rPr>
              <w:t>For Total:</w:t>
            </w:r>
            <w:r>
              <w:t xml:space="preserve"> Use Table IHUT-Comm-PUC</w:t>
            </w:r>
            <w:r w:rsidRPr="00796E64">
              <w:t>D-ComorbidHCC</w:t>
            </w:r>
            <w:r w:rsidR="00FA1527">
              <w:t>.</w:t>
            </w:r>
          </w:p>
        </w:tc>
      </w:tr>
      <w:tr w:rsidR="006C0C85" w:rsidRPr="00B06CBA" w14:paraId="551EF1C2" w14:textId="77777777" w:rsidTr="00933D63">
        <w:trPr>
          <w:gridBefore w:val="1"/>
          <w:gridAfter w:val="1"/>
          <w:wBefore w:w="9" w:type="dxa"/>
          <w:wAfter w:w="78" w:type="dxa"/>
        </w:trPr>
        <w:tc>
          <w:tcPr>
            <w:tcW w:w="1687" w:type="dxa"/>
          </w:tcPr>
          <w:p w14:paraId="5B0EA61E" w14:textId="77777777" w:rsidR="006C0C85" w:rsidRPr="00B20F9D" w:rsidDel="004850CC" w:rsidRDefault="006C0C85" w:rsidP="00FB235C">
            <w:pPr>
              <w:pStyle w:val="MarginSubhead"/>
              <w:ind w:left="0"/>
              <w:jc w:val="right"/>
              <w:rPr>
                <w:i/>
              </w:rPr>
            </w:pPr>
            <w:r w:rsidRPr="00B20F9D">
              <w:rPr>
                <w:i/>
              </w:rPr>
              <w:t xml:space="preserve">Step </w:t>
            </w:r>
            <w:r>
              <w:rPr>
                <w:i/>
              </w:rPr>
              <w:t>2</w:t>
            </w:r>
          </w:p>
        </w:tc>
        <w:tc>
          <w:tcPr>
            <w:tcW w:w="7946" w:type="dxa"/>
          </w:tcPr>
          <w:p w14:paraId="5C07B3C6" w14:textId="77777777" w:rsidR="006C0C85" w:rsidRPr="007505BA" w:rsidRDefault="006C0C85" w:rsidP="008B207C">
            <w:pPr>
              <w:pStyle w:val="Body"/>
            </w:pPr>
            <w:r w:rsidRPr="007505BA">
              <w:t xml:space="preserve">Link the </w:t>
            </w:r>
            <w:r>
              <w:t>PUCD age-</w:t>
            </w:r>
            <w:r w:rsidRPr="007505BA">
              <w:t>gender weights for each member</w:t>
            </w:r>
            <w:r>
              <w:t>.</w:t>
            </w:r>
          </w:p>
          <w:p w14:paraId="2E889BD5" w14:textId="27B41144" w:rsidR="006C0C85" w:rsidRDefault="006C0C85" w:rsidP="008B207C">
            <w:pPr>
              <w:pStyle w:val="Bullet"/>
            </w:pPr>
            <w:r w:rsidRPr="008253A6">
              <w:rPr>
                <w:i/>
              </w:rPr>
              <w:t>For Medicare product line</w:t>
            </w:r>
            <w:r w:rsidR="008B207C">
              <w:rPr>
                <w:i/>
              </w:rPr>
              <w:t>,</w:t>
            </w:r>
            <w:r>
              <w:t xml:space="preserve"> use the following tables:</w:t>
            </w:r>
            <w:r w:rsidR="00E42C8C">
              <w:t xml:space="preserve"> </w:t>
            </w:r>
          </w:p>
          <w:p w14:paraId="49CEF93E" w14:textId="127EAAC4" w:rsidR="006C0C85" w:rsidRDefault="006C0C85" w:rsidP="008B207C">
            <w:pPr>
              <w:pStyle w:val="Dash"/>
            </w:pPr>
            <w:r w:rsidRPr="0092791F">
              <w:rPr>
                <w:i/>
              </w:rPr>
              <w:t>For Surgery</w:t>
            </w:r>
            <w:r>
              <w:t xml:space="preserve">: Use Table </w:t>
            </w:r>
            <w:r w:rsidRPr="00796E64">
              <w:t>IHUS-</w:t>
            </w:r>
            <w:r>
              <w:t>MA-PUC</w:t>
            </w:r>
            <w:r w:rsidRPr="00796E64">
              <w:t>D</w:t>
            </w:r>
            <w:r w:rsidR="00FA1527">
              <w:t>.</w:t>
            </w:r>
          </w:p>
          <w:p w14:paraId="243CA893" w14:textId="2069E5B1" w:rsidR="006C0C85" w:rsidRDefault="006C0C85" w:rsidP="008B207C">
            <w:pPr>
              <w:pStyle w:val="Dash"/>
            </w:pPr>
            <w:r w:rsidRPr="0092791F">
              <w:rPr>
                <w:i/>
              </w:rPr>
              <w:t>For Medicine:</w:t>
            </w:r>
            <w:r>
              <w:t xml:space="preserve"> Use Table </w:t>
            </w:r>
            <w:r w:rsidRPr="00796E64">
              <w:t>IHUM-</w:t>
            </w:r>
            <w:r>
              <w:t>MA-PUC</w:t>
            </w:r>
            <w:r w:rsidRPr="00796E64">
              <w:t>D</w:t>
            </w:r>
            <w:r w:rsidR="00FA1527">
              <w:t>.</w:t>
            </w:r>
          </w:p>
          <w:p w14:paraId="461BDC34" w14:textId="30709BC1" w:rsidR="006C0C85" w:rsidRDefault="006C0C85" w:rsidP="008B207C">
            <w:pPr>
              <w:pStyle w:val="Dash"/>
            </w:pPr>
            <w:r w:rsidRPr="00AF57D9">
              <w:rPr>
                <w:i/>
              </w:rPr>
              <w:t xml:space="preserve">For Total: </w:t>
            </w:r>
            <w:r>
              <w:t xml:space="preserve">Use Table </w:t>
            </w:r>
            <w:r w:rsidRPr="00796E64">
              <w:t>IHUT-</w:t>
            </w:r>
            <w:r>
              <w:t>MA-PUC</w:t>
            </w:r>
            <w:r w:rsidRPr="00796E64">
              <w:t>D</w:t>
            </w:r>
            <w:r w:rsidR="00FA1527">
              <w:t>.</w:t>
            </w:r>
          </w:p>
          <w:p w14:paraId="35DB97B3" w14:textId="6B13F687" w:rsidR="006C0C85" w:rsidRDefault="006C0C85" w:rsidP="008B207C">
            <w:pPr>
              <w:pStyle w:val="Bullet"/>
            </w:pPr>
            <w:r w:rsidRPr="008B207C">
              <w:rPr>
                <w:i/>
              </w:rPr>
              <w:t xml:space="preserve">For </w:t>
            </w:r>
            <w:r w:rsidR="008B207C">
              <w:rPr>
                <w:i/>
              </w:rPr>
              <w:t>the c</w:t>
            </w:r>
            <w:r w:rsidRPr="008B207C">
              <w:rPr>
                <w:i/>
              </w:rPr>
              <w:t>ommercial product line</w:t>
            </w:r>
            <w:r w:rsidR="008B207C" w:rsidRPr="008B207C">
              <w:rPr>
                <w:i/>
              </w:rPr>
              <w:t>,</w:t>
            </w:r>
            <w:r>
              <w:t xml:space="preserve"> </w:t>
            </w:r>
            <w:r w:rsidRPr="009909CD">
              <w:t>use the following tables:</w:t>
            </w:r>
          </w:p>
          <w:p w14:paraId="44577B94" w14:textId="4732E4AC" w:rsidR="006C0C85" w:rsidRDefault="006C0C85" w:rsidP="008B207C">
            <w:pPr>
              <w:pStyle w:val="Dash"/>
            </w:pPr>
            <w:r w:rsidRPr="0092791F">
              <w:rPr>
                <w:i/>
              </w:rPr>
              <w:t>For Surgery</w:t>
            </w:r>
            <w:r>
              <w:t>: Use Table IHUS-Comm-PUC</w:t>
            </w:r>
            <w:r w:rsidRPr="00796E64">
              <w:t>D</w:t>
            </w:r>
            <w:r w:rsidR="00FA1527">
              <w:t>.</w:t>
            </w:r>
          </w:p>
          <w:p w14:paraId="6B2CB687" w14:textId="067B7108" w:rsidR="006C0C85" w:rsidRDefault="006C0C85" w:rsidP="008B207C">
            <w:pPr>
              <w:pStyle w:val="Dash"/>
            </w:pPr>
            <w:r w:rsidRPr="0092791F">
              <w:rPr>
                <w:i/>
              </w:rPr>
              <w:t>For Medicine:</w:t>
            </w:r>
            <w:r>
              <w:t xml:space="preserve"> Use Table IHUM-Comm-PUC</w:t>
            </w:r>
            <w:r w:rsidRPr="00796E64">
              <w:t>D</w:t>
            </w:r>
            <w:r w:rsidR="00FA1527">
              <w:t>.</w:t>
            </w:r>
          </w:p>
          <w:p w14:paraId="2D634A1C" w14:textId="48ABEB84" w:rsidR="006C0C85" w:rsidRPr="00FE0580" w:rsidRDefault="006C0C85" w:rsidP="008B207C">
            <w:pPr>
              <w:pStyle w:val="Dash"/>
            </w:pPr>
            <w:r w:rsidRPr="00FE0580">
              <w:rPr>
                <w:i/>
              </w:rPr>
              <w:t>For Total</w:t>
            </w:r>
            <w:r>
              <w:t>: Use Table IHUT-Comm-PUC</w:t>
            </w:r>
            <w:r w:rsidRPr="00796E64">
              <w:t>D</w:t>
            </w:r>
            <w:r w:rsidR="00FA1527">
              <w:t>.</w:t>
            </w:r>
          </w:p>
        </w:tc>
      </w:tr>
      <w:tr w:rsidR="006C0C85" w:rsidRPr="00752CC2" w14:paraId="7D19A4A5" w14:textId="77777777" w:rsidTr="00933D63">
        <w:trPr>
          <w:gridBefore w:val="1"/>
          <w:gridAfter w:val="1"/>
          <w:wBefore w:w="9" w:type="dxa"/>
          <w:wAfter w:w="78" w:type="dxa"/>
        </w:trPr>
        <w:tc>
          <w:tcPr>
            <w:tcW w:w="1687" w:type="dxa"/>
          </w:tcPr>
          <w:p w14:paraId="1F2D744C" w14:textId="77777777" w:rsidR="006C0C85" w:rsidRPr="00B20F9D" w:rsidRDefault="006C0C85" w:rsidP="00FB235C">
            <w:pPr>
              <w:pStyle w:val="MarginSubhead"/>
              <w:ind w:left="0"/>
              <w:jc w:val="right"/>
              <w:rPr>
                <w:i/>
              </w:rPr>
            </w:pPr>
            <w:r w:rsidRPr="00B20F9D">
              <w:rPr>
                <w:i/>
              </w:rPr>
              <w:t xml:space="preserve">Step </w:t>
            </w:r>
            <w:r>
              <w:rPr>
                <w:i/>
              </w:rPr>
              <w:t>3</w:t>
            </w:r>
          </w:p>
        </w:tc>
        <w:tc>
          <w:tcPr>
            <w:tcW w:w="7946" w:type="dxa"/>
          </w:tcPr>
          <w:p w14:paraId="2DD352C4" w14:textId="76839FAE" w:rsidR="006C0C85" w:rsidRDefault="006C0C85" w:rsidP="008B207C">
            <w:pPr>
              <w:pStyle w:val="Body"/>
            </w:pPr>
            <w:r w:rsidRPr="007505BA">
              <w:t xml:space="preserve">Identify the base </w:t>
            </w:r>
            <w:r>
              <w:t xml:space="preserve">PUCD </w:t>
            </w:r>
            <w:r w:rsidRPr="007505BA">
              <w:t>risk weight</w:t>
            </w:r>
            <w:r w:rsidR="00D86753">
              <w:t>.</w:t>
            </w:r>
          </w:p>
          <w:p w14:paraId="1F1AE3CD" w14:textId="2818F61F" w:rsidR="006C0C85" w:rsidRDefault="006C0C85" w:rsidP="008B207C">
            <w:pPr>
              <w:pStyle w:val="Bullet"/>
            </w:pPr>
            <w:r w:rsidRPr="008253A6">
              <w:rPr>
                <w:i/>
              </w:rPr>
              <w:t>For Medicare product line</w:t>
            </w:r>
            <w:r>
              <w:t xml:space="preserve"> use the following tables:</w:t>
            </w:r>
            <w:r w:rsidR="00E42C8C">
              <w:t xml:space="preserve"> </w:t>
            </w:r>
          </w:p>
          <w:p w14:paraId="65A1E498" w14:textId="0676F5DB" w:rsidR="006C0C85" w:rsidRDefault="006C0C85" w:rsidP="008B207C">
            <w:pPr>
              <w:pStyle w:val="Dash"/>
            </w:pPr>
            <w:r w:rsidRPr="0092791F">
              <w:rPr>
                <w:i/>
              </w:rPr>
              <w:t>For Surgery:</w:t>
            </w:r>
            <w:r>
              <w:t xml:space="preserve"> Use Table </w:t>
            </w:r>
            <w:r w:rsidRPr="00796E64">
              <w:t>IHUS-</w:t>
            </w:r>
            <w:r>
              <w:t>MA-PUC</w:t>
            </w:r>
            <w:r w:rsidRPr="00796E64">
              <w:t>D</w:t>
            </w:r>
            <w:r w:rsidR="00FA1527">
              <w:t>.</w:t>
            </w:r>
          </w:p>
          <w:p w14:paraId="0ECB931B" w14:textId="1CC2904D" w:rsidR="006C0C85" w:rsidRDefault="006C0C85" w:rsidP="008B207C">
            <w:pPr>
              <w:pStyle w:val="Dash"/>
            </w:pPr>
            <w:r w:rsidRPr="0092791F">
              <w:rPr>
                <w:i/>
              </w:rPr>
              <w:t>For Medicine</w:t>
            </w:r>
            <w:r>
              <w:t>: Use Table IHUM</w:t>
            </w:r>
            <w:r w:rsidRPr="00796E64">
              <w:t>-</w:t>
            </w:r>
            <w:r>
              <w:t>MA-PUC</w:t>
            </w:r>
            <w:r w:rsidRPr="00796E64">
              <w:t>D</w:t>
            </w:r>
            <w:r w:rsidR="00FA1527">
              <w:t>.</w:t>
            </w:r>
          </w:p>
          <w:p w14:paraId="32D73E43" w14:textId="6F26A739" w:rsidR="006C0C85" w:rsidRDefault="006C0C85" w:rsidP="008B207C">
            <w:pPr>
              <w:pStyle w:val="Dash"/>
            </w:pPr>
            <w:r w:rsidRPr="0092791F">
              <w:rPr>
                <w:i/>
              </w:rPr>
              <w:t>For Total:</w:t>
            </w:r>
            <w:r>
              <w:t xml:space="preserve"> Use Table IHUT</w:t>
            </w:r>
            <w:r w:rsidRPr="00796E64">
              <w:t>-</w:t>
            </w:r>
            <w:r>
              <w:t>MA-PUC</w:t>
            </w:r>
            <w:r w:rsidRPr="00796E64">
              <w:t>D</w:t>
            </w:r>
            <w:r w:rsidR="00FA1527">
              <w:t>.</w:t>
            </w:r>
          </w:p>
          <w:p w14:paraId="067C66D0" w14:textId="3E7134D8" w:rsidR="006C0C85" w:rsidRDefault="006C0C85" w:rsidP="008B207C">
            <w:pPr>
              <w:pStyle w:val="Bullet"/>
            </w:pPr>
            <w:r w:rsidRPr="008B207C">
              <w:rPr>
                <w:i/>
              </w:rPr>
              <w:t xml:space="preserve">For </w:t>
            </w:r>
            <w:r w:rsidR="008B207C">
              <w:rPr>
                <w:i/>
              </w:rPr>
              <w:t>the c</w:t>
            </w:r>
            <w:r w:rsidRPr="008B207C">
              <w:rPr>
                <w:i/>
              </w:rPr>
              <w:t>ommercial product line</w:t>
            </w:r>
            <w:r w:rsidR="008B207C">
              <w:rPr>
                <w:i/>
              </w:rPr>
              <w:t>,</w:t>
            </w:r>
            <w:r>
              <w:t xml:space="preserve"> </w:t>
            </w:r>
            <w:r w:rsidRPr="009909CD">
              <w:t>use the following tables:</w:t>
            </w:r>
          </w:p>
          <w:p w14:paraId="6D80DE33" w14:textId="1805121F" w:rsidR="006C0C85" w:rsidRDefault="006C0C85" w:rsidP="008B207C">
            <w:pPr>
              <w:pStyle w:val="Dash"/>
            </w:pPr>
            <w:r w:rsidRPr="0092791F">
              <w:rPr>
                <w:i/>
              </w:rPr>
              <w:t>For Surgery</w:t>
            </w:r>
            <w:r>
              <w:t>: Use Table IHUS-Comm-PUC</w:t>
            </w:r>
            <w:r w:rsidRPr="00796E64">
              <w:t>D</w:t>
            </w:r>
            <w:r w:rsidR="00FA1527">
              <w:t>.</w:t>
            </w:r>
          </w:p>
          <w:p w14:paraId="03D943EA" w14:textId="07F2CDB5" w:rsidR="006C0C85" w:rsidRDefault="006C0C85" w:rsidP="008B207C">
            <w:pPr>
              <w:pStyle w:val="Dash"/>
            </w:pPr>
            <w:r w:rsidRPr="0092791F">
              <w:rPr>
                <w:i/>
              </w:rPr>
              <w:t>For Medicine:</w:t>
            </w:r>
            <w:r>
              <w:t xml:space="preserve"> Use Table IHUM-Comm-PUC</w:t>
            </w:r>
            <w:r w:rsidRPr="00796E64">
              <w:t>D</w:t>
            </w:r>
            <w:r w:rsidR="00FA1527">
              <w:t>.</w:t>
            </w:r>
          </w:p>
          <w:p w14:paraId="410F2560" w14:textId="08CA5C58" w:rsidR="006C0C85" w:rsidRPr="00752CC2" w:rsidRDefault="006C0C85" w:rsidP="008B207C">
            <w:pPr>
              <w:pStyle w:val="Dash"/>
            </w:pPr>
            <w:r w:rsidRPr="00FE0580">
              <w:rPr>
                <w:i/>
              </w:rPr>
              <w:t>For Total:</w:t>
            </w:r>
            <w:r>
              <w:t xml:space="preserve"> Use Table IHUT-Comm-PUC</w:t>
            </w:r>
            <w:r w:rsidRPr="00796E64">
              <w:t>D</w:t>
            </w:r>
            <w:r w:rsidR="00FA1527">
              <w:t>.</w:t>
            </w:r>
          </w:p>
        </w:tc>
      </w:tr>
      <w:tr w:rsidR="006C0C85" w:rsidRPr="00B20F9D" w14:paraId="0A2A8F84" w14:textId="77777777" w:rsidTr="00933D63">
        <w:trPr>
          <w:gridBefore w:val="1"/>
          <w:gridAfter w:val="1"/>
          <w:wBefore w:w="9" w:type="dxa"/>
          <w:wAfter w:w="78" w:type="dxa"/>
        </w:trPr>
        <w:tc>
          <w:tcPr>
            <w:tcW w:w="1687" w:type="dxa"/>
          </w:tcPr>
          <w:p w14:paraId="5BCE46CD" w14:textId="77777777" w:rsidR="006C0C85" w:rsidRPr="00B20F9D" w:rsidRDefault="006C0C85" w:rsidP="00FB235C">
            <w:pPr>
              <w:pStyle w:val="MarginSubhead"/>
              <w:ind w:left="0"/>
              <w:jc w:val="right"/>
              <w:rPr>
                <w:i/>
              </w:rPr>
            </w:pPr>
            <w:r w:rsidRPr="00B20F9D">
              <w:rPr>
                <w:i/>
              </w:rPr>
              <w:t xml:space="preserve">Step </w:t>
            </w:r>
            <w:r>
              <w:rPr>
                <w:i/>
              </w:rPr>
              <w:t>4</w:t>
            </w:r>
          </w:p>
        </w:tc>
        <w:tc>
          <w:tcPr>
            <w:tcW w:w="7946" w:type="dxa"/>
          </w:tcPr>
          <w:p w14:paraId="137EFFDD" w14:textId="12BB5287" w:rsidR="006C0C85" w:rsidRPr="00B20F9D" w:rsidRDefault="006C0C85" w:rsidP="00933D63">
            <w:pPr>
              <w:pStyle w:val="Body"/>
            </w:pPr>
            <w:r w:rsidRPr="007505BA">
              <w:t xml:space="preserve">Sum all </w:t>
            </w:r>
            <w:r>
              <w:t xml:space="preserve">PUCD </w:t>
            </w:r>
            <w:r w:rsidRPr="007505BA">
              <w:t xml:space="preserve">weights </w:t>
            </w:r>
            <w:r w:rsidR="00933D63" w:rsidRPr="007505BA">
              <w:t xml:space="preserve">(i.e., </w:t>
            </w:r>
            <w:r w:rsidR="00933D63">
              <w:t>HCC</w:t>
            </w:r>
            <w:r w:rsidR="00933D63" w:rsidRPr="007505BA">
              <w:t>, age, gender and base weight)</w:t>
            </w:r>
            <w:r w:rsidR="00933D63">
              <w:t xml:space="preserve"> </w:t>
            </w:r>
            <w:r w:rsidRPr="007505BA">
              <w:t xml:space="preserve">associated with the member </w:t>
            </w:r>
            <w:r w:rsidR="009D7B76">
              <w:t>for each category</w:t>
            </w:r>
            <w:r>
              <w:t xml:space="preserve"> (Surgery, Medicine, Total)</w:t>
            </w:r>
            <w:r w:rsidR="00D86753">
              <w:t>.</w:t>
            </w:r>
          </w:p>
        </w:tc>
      </w:tr>
      <w:tr w:rsidR="006C0C85" w:rsidRPr="00375F6D" w14:paraId="5A15D66E" w14:textId="77777777" w:rsidTr="00933D63">
        <w:trPr>
          <w:gridBefore w:val="1"/>
          <w:gridAfter w:val="1"/>
          <w:wBefore w:w="9" w:type="dxa"/>
          <w:wAfter w:w="78" w:type="dxa"/>
          <w:trHeight w:val="692"/>
        </w:trPr>
        <w:tc>
          <w:tcPr>
            <w:tcW w:w="1687" w:type="dxa"/>
          </w:tcPr>
          <w:p w14:paraId="1DD06058" w14:textId="77777777" w:rsidR="006C0C85" w:rsidRPr="00375F6D" w:rsidRDefault="006C0C85" w:rsidP="005B2193">
            <w:pPr>
              <w:pStyle w:val="MarginSubhead"/>
              <w:jc w:val="right"/>
              <w:rPr>
                <w:i/>
                <w:color w:val="000000" w:themeColor="text1"/>
              </w:rPr>
            </w:pPr>
            <w:r w:rsidRPr="00375F6D">
              <w:rPr>
                <w:i/>
                <w:color w:val="000000" w:themeColor="text1"/>
              </w:rPr>
              <w:t xml:space="preserve">Step </w:t>
            </w:r>
            <w:r>
              <w:rPr>
                <w:i/>
                <w:color w:val="000000" w:themeColor="text1"/>
              </w:rPr>
              <w:t>5</w:t>
            </w:r>
          </w:p>
        </w:tc>
        <w:tc>
          <w:tcPr>
            <w:tcW w:w="7946" w:type="dxa"/>
          </w:tcPr>
          <w:p w14:paraId="5E0CDBF2" w14:textId="0BA90E38" w:rsidR="006C0C85" w:rsidRPr="00FA1527" w:rsidRDefault="006C0C85" w:rsidP="005B2193">
            <w:pPr>
              <w:pStyle w:val="Body"/>
            </w:pPr>
            <w:r w:rsidRPr="00FA1527">
              <w:t xml:space="preserve">Calculate the predicted unconditional count of discharges in the measurement year, based on the sum of the weights for each member, for each </w:t>
            </w:r>
            <w:r w:rsidR="009D7B76">
              <w:t>category</w:t>
            </w:r>
            <w:r w:rsidRPr="00FA1527">
              <w:t xml:space="preserve"> (Surgery, Medicine, Total) using the formula below. These predicted counts are not adjusted for the likelihood of having any events. </w:t>
            </w:r>
          </w:p>
          <w:p w14:paraId="4A8E8F22" w14:textId="4D88DFA3" w:rsidR="006C0C85" w:rsidRPr="00FA1527" w:rsidRDefault="005B2193" w:rsidP="005B2193">
            <w:pPr>
              <w:pStyle w:val="Heading3"/>
              <w:spacing w:before="120" w:after="0"/>
              <w:jc w:val="center"/>
              <w:rPr>
                <w:b w:val="0"/>
                <w:szCs w:val="22"/>
              </w:rPr>
            </w:pPr>
            <w:r>
              <w:rPr>
                <w:b w:val="0"/>
                <w:sz w:val="20"/>
                <w:szCs w:val="20"/>
              </w:rPr>
              <w:t>PUCD</w:t>
            </w:r>
            <w:r w:rsidR="006C0C85" w:rsidRPr="00FA1527">
              <w:rPr>
                <w:b w:val="0"/>
                <w:sz w:val="20"/>
                <w:szCs w:val="20"/>
              </w:rPr>
              <w:t xml:space="preserve"> =</w:t>
            </w:r>
            <w:r w:rsidR="006C0C85" w:rsidRPr="00FA1527">
              <w:rPr>
                <w:b w:val="0"/>
              </w:rPr>
              <w:t xml:space="preserve"> </w:t>
            </w:r>
            <m:oMath>
              <m:sSup>
                <m:sSupPr>
                  <m:ctrlPr>
                    <w:rPr>
                      <w:rFonts w:ascii="Cambria Math" w:hAnsi="Cambria Math"/>
                      <w:b w:val="0"/>
                      <w:szCs w:val="22"/>
                    </w:rPr>
                  </m:ctrlPr>
                </m:sSupPr>
                <m:e>
                  <m:r>
                    <m:rPr>
                      <m:sty m:val="b"/>
                    </m:rPr>
                    <w:rPr>
                      <w:rFonts w:ascii="Cambria Math" w:hAnsi="Cambria Math"/>
                      <w:szCs w:val="22"/>
                    </w:rPr>
                    <m:t>e</m:t>
                  </m:r>
                </m:e>
                <m:sup>
                  <m:r>
                    <m:rPr>
                      <m:sty m:val="b"/>
                    </m:rPr>
                    <w:rPr>
                      <w:rFonts w:ascii="Cambria Math"/>
                      <w:szCs w:val="22"/>
                    </w:rPr>
                    <m:t>(</m:t>
                  </m:r>
                  <m:nary>
                    <m:naryPr>
                      <m:chr m:val="∑"/>
                      <m:limLoc m:val="undOvr"/>
                      <m:subHide m:val="1"/>
                      <m:supHide m:val="1"/>
                      <m:ctrlPr>
                        <w:rPr>
                          <w:rFonts w:ascii="Cambria Math" w:hAnsi="Cambria Math"/>
                          <w:b w:val="0"/>
                          <w:szCs w:val="22"/>
                        </w:rPr>
                      </m:ctrlPr>
                    </m:naryPr>
                    <m:sub/>
                    <m:sup/>
                    <m:e>
                      <m:r>
                        <m:rPr>
                          <m:nor/>
                        </m:rPr>
                        <w:rPr>
                          <w:rFonts w:ascii="Cambria Math"/>
                          <w:b w:val="0"/>
                          <w:szCs w:val="22"/>
                        </w:rPr>
                        <m:t xml:space="preserve">PUCD </m:t>
                      </m:r>
                      <m:r>
                        <m:rPr>
                          <m:nor/>
                        </m:rPr>
                        <w:rPr>
                          <w:b w:val="0"/>
                          <w:szCs w:val="22"/>
                        </w:rPr>
                        <m:t>WeightsForEachMember</m:t>
                      </m:r>
                    </m:e>
                  </m:nary>
                  <m:r>
                    <m:rPr>
                      <m:sty m:val="b"/>
                    </m:rPr>
                    <w:rPr>
                      <w:rFonts w:ascii="Cambria Math"/>
                      <w:szCs w:val="22"/>
                    </w:rPr>
                    <m:t>)</m:t>
                  </m:r>
                </m:sup>
              </m:sSup>
            </m:oMath>
          </w:p>
        </w:tc>
      </w:tr>
      <w:tr w:rsidR="006C0C85" w:rsidRPr="00B20F9D" w14:paraId="1B94E068" w14:textId="77777777" w:rsidTr="00933D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696" w:type="dxa"/>
            <w:gridSpan w:val="2"/>
            <w:tcBorders>
              <w:top w:val="nil"/>
              <w:left w:val="nil"/>
              <w:bottom w:val="nil"/>
              <w:right w:val="nil"/>
            </w:tcBorders>
          </w:tcPr>
          <w:p w14:paraId="12D02AF5" w14:textId="41298C07" w:rsidR="006C0C85" w:rsidRPr="00B20F9D" w:rsidRDefault="006C0C85" w:rsidP="006C0C85">
            <w:pPr>
              <w:pStyle w:val="MarginSubhead"/>
              <w:ind w:left="0"/>
              <w:jc w:val="right"/>
              <w:rPr>
                <w:i/>
              </w:rPr>
            </w:pPr>
            <w:r>
              <w:rPr>
                <w:i/>
              </w:rPr>
              <w:t xml:space="preserve">Expected </w:t>
            </w:r>
            <w:r w:rsidR="005B2193">
              <w:rPr>
                <w:i/>
              </w:rPr>
              <w:t>count of hospita</w:t>
            </w:r>
            <w:r>
              <w:rPr>
                <w:i/>
              </w:rPr>
              <w:t>lization</w:t>
            </w:r>
          </w:p>
        </w:tc>
        <w:tc>
          <w:tcPr>
            <w:tcW w:w="8024" w:type="dxa"/>
            <w:gridSpan w:val="2"/>
            <w:tcBorders>
              <w:top w:val="nil"/>
              <w:left w:val="nil"/>
              <w:bottom w:val="nil"/>
              <w:right w:val="nil"/>
            </w:tcBorders>
          </w:tcPr>
          <w:p w14:paraId="1649C167" w14:textId="77777777" w:rsidR="00F93152" w:rsidRDefault="006C0C85" w:rsidP="005B2117">
            <w:pPr>
              <w:pStyle w:val="Body"/>
              <w:spacing w:after="120"/>
            </w:pPr>
            <w:r>
              <w:t>Report</w:t>
            </w:r>
            <w:r w:rsidRPr="00B821A2">
              <w:t xml:space="preserve"> the final member-level expected count of discharges </w:t>
            </w:r>
            <w:r>
              <w:t xml:space="preserve">for each category using the </w:t>
            </w:r>
            <w:r w:rsidRPr="00B821A2">
              <w:t>formula below:</w:t>
            </w:r>
          </w:p>
          <w:p w14:paraId="3B17D00A" w14:textId="268D5686" w:rsidR="005B2117" w:rsidRPr="005B2117" w:rsidRDefault="005B2117" w:rsidP="005B2117">
            <w:pPr>
              <w:pStyle w:val="Body"/>
              <w:spacing w:after="120"/>
              <w:rPr>
                <w:b/>
                <w:i/>
              </w:rPr>
            </w:pPr>
            <w:r w:rsidRPr="005B2117">
              <w:rPr>
                <w:b/>
                <w:i/>
                <w:szCs w:val="20"/>
              </w:rPr>
              <w:t>Expected Count of Discharges = PPD x PUCD</w:t>
            </w:r>
          </w:p>
        </w:tc>
      </w:tr>
    </w:tbl>
    <w:p w14:paraId="3971C847" w14:textId="77777777" w:rsidR="006C0C85" w:rsidRPr="00A46203" w:rsidRDefault="006C0C85" w:rsidP="00325F87">
      <w:pPr>
        <w:pStyle w:val="SubHead"/>
        <w:spacing w:before="0"/>
        <w:rPr>
          <w:i/>
          <w:iCs/>
        </w:rPr>
      </w:pPr>
      <w:r w:rsidRPr="00A46203">
        <w:rPr>
          <w:i/>
          <w:iCs/>
        </w:rPr>
        <w:t>Note</w:t>
      </w:r>
    </w:p>
    <w:p w14:paraId="5D1D251B" w14:textId="7A187C1A" w:rsidR="006C0C85" w:rsidRDefault="006C0C85" w:rsidP="006C0C85">
      <w:pPr>
        <w:pStyle w:val="ProcessBullet"/>
        <w:rPr>
          <w:i/>
          <w:iCs/>
        </w:rPr>
      </w:pPr>
      <w:r>
        <w:rPr>
          <w:i/>
          <w:iCs/>
        </w:rPr>
        <w:t xml:space="preserve">Organizations may not use </w:t>
      </w:r>
      <w:r w:rsidR="005B2193">
        <w:rPr>
          <w:i/>
          <w:iCs/>
        </w:rPr>
        <w:t>risk assessment protocols</w:t>
      </w:r>
      <w:r>
        <w:rPr>
          <w:i/>
          <w:iCs/>
        </w:rPr>
        <w:t xml:space="preserve"> to supplement diagnoses for calculation of the risk adjustment scores for this measure</w:t>
      </w:r>
      <w:r w:rsidRPr="00A46203">
        <w:rPr>
          <w:i/>
          <w:iCs/>
        </w:rPr>
        <w:t>.</w:t>
      </w:r>
      <w:r>
        <w:rPr>
          <w:i/>
          <w:iCs/>
        </w:rPr>
        <w:t xml:space="preserve"> The IHU measurement model was developed and tested using only claims-based diagnoses and diagnoses from additional data sources would affect the validity of the models as they are current implemented in the specification.</w:t>
      </w:r>
    </w:p>
    <w:p w14:paraId="1B7C8391" w14:textId="2642AB34" w:rsidR="00FA1527" w:rsidRPr="00933D63" w:rsidRDefault="000D2F86" w:rsidP="00933D63">
      <w:pPr>
        <w:pStyle w:val="Heading3"/>
        <w:spacing w:after="120"/>
        <w:rPr>
          <w:rStyle w:val="Heading1Char"/>
          <w:b/>
          <w:bCs/>
          <w:kern w:val="0"/>
          <w:sz w:val="22"/>
          <w:szCs w:val="26"/>
        </w:rPr>
      </w:pPr>
      <w:r w:rsidRPr="00933D63">
        <w:rPr>
          <w:rStyle w:val="Heading1Char"/>
          <w:b/>
          <w:bCs/>
          <w:kern w:val="0"/>
          <w:sz w:val="22"/>
          <w:szCs w:val="26"/>
        </w:rPr>
        <w:t>Risk Adjustment Weighting Process</w:t>
      </w:r>
    </w:p>
    <w:p w14:paraId="66AEB0EC" w14:textId="4B307187" w:rsidR="00933D63" w:rsidRDefault="00AB17B5" w:rsidP="00FA1527">
      <w:pPr>
        <w:spacing w:after="240"/>
        <w:jc w:val="center"/>
        <w:rPr>
          <w:rStyle w:val="Heading1Char"/>
          <w:sz w:val="28"/>
          <w:szCs w:val="28"/>
        </w:rPr>
      </w:pPr>
      <w:r>
        <w:rPr>
          <w:rFonts w:asciiTheme="minorHAnsi" w:eastAsiaTheme="minorEastAsia" w:hAnsiTheme="minorHAnsi" w:cstheme="minorBidi"/>
          <w:noProof/>
          <w:sz w:val="22"/>
          <w:szCs w:val="22"/>
        </w:rPr>
        <w:object w:dxaOrig="1440" w:dyaOrig="1440" w14:anchorId="759931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5pt;margin-top:1.45pt;width:426.45pt;height:544.6pt;z-index:-251651072;mso-position-horizontal-relative:text;mso-position-vertical-relative:text">
            <v:imagedata r:id="rId45" o:title=""/>
          </v:shape>
          <o:OLEObject Type="Embed" ProgID="Visio.Drawing.15" ShapeID="_x0000_s1031" DrawAspect="Content" ObjectID="_1495265982" r:id="rId46"/>
        </w:object>
      </w:r>
    </w:p>
    <w:p w14:paraId="515CF213" w14:textId="77777777" w:rsidR="00933D63" w:rsidRDefault="00933D63" w:rsidP="00FA1527">
      <w:pPr>
        <w:spacing w:after="240"/>
        <w:jc w:val="center"/>
        <w:rPr>
          <w:rStyle w:val="Heading1Char"/>
          <w:sz w:val="28"/>
          <w:szCs w:val="28"/>
        </w:rPr>
        <w:sectPr w:rsidR="00933D63" w:rsidSect="006C0C85">
          <w:pgSz w:w="12240" w:h="15840"/>
          <w:pgMar w:top="1080" w:right="1080" w:bottom="1080" w:left="1440" w:header="720" w:footer="720" w:gutter="0"/>
          <w:cols w:space="720"/>
          <w:docGrid w:linePitch="360"/>
        </w:sectPr>
      </w:pPr>
    </w:p>
    <w:p w14:paraId="72955658" w14:textId="173D1ECF" w:rsidR="006C0C85" w:rsidRPr="00D67CED" w:rsidRDefault="006C0C85" w:rsidP="00FA1527">
      <w:pPr>
        <w:pStyle w:val="SubHead"/>
        <w:spacing w:before="0"/>
      </w:pPr>
      <w:r w:rsidRPr="00D67CED">
        <w:rPr>
          <w:i/>
        </w:rPr>
        <w:t>Reporting:</w:t>
      </w:r>
      <w:r w:rsidRPr="00B20F9D">
        <w:t xml:space="preserve"> </w:t>
      </w:r>
      <w:r w:rsidR="00DB0691">
        <w:t>Number of Members in the Eligible Population</w:t>
      </w:r>
    </w:p>
    <w:p w14:paraId="661E525F" w14:textId="2738AD18" w:rsidR="006C0C85" w:rsidRPr="00E42C8C" w:rsidRDefault="00DB0691" w:rsidP="00E42C8C">
      <w:pPr>
        <w:pStyle w:val="Body"/>
      </w:pPr>
      <w:r>
        <w:t>T</w:t>
      </w:r>
      <w:r w:rsidR="006C0C85" w:rsidRPr="00E42C8C">
        <w:t>he number of members in the eligible population for each age and gender group and the overall total</w:t>
      </w:r>
      <w:r w:rsidR="005B2193">
        <w:t>. E</w:t>
      </w:r>
      <w:r w:rsidR="006C0C85" w:rsidRPr="00E42C8C">
        <w:t>nter these values into the reporting table (Table IHU-A-2/3).</w:t>
      </w:r>
    </w:p>
    <w:p w14:paraId="7C3354AD" w14:textId="77777777" w:rsidR="00790A83" w:rsidRPr="00D67CED" w:rsidRDefault="00790A83" w:rsidP="00790A83">
      <w:pPr>
        <w:pStyle w:val="SubHead"/>
      </w:pPr>
      <w:r w:rsidRPr="00D67CED">
        <w:rPr>
          <w:i/>
        </w:rPr>
        <w:t>Reporting:</w:t>
      </w:r>
      <w:r w:rsidRPr="00B20F9D">
        <w:t xml:space="preserve"> </w:t>
      </w:r>
      <w:r>
        <w:t>Number of Observed Events</w:t>
      </w:r>
    </w:p>
    <w:p w14:paraId="58445853" w14:textId="77777777" w:rsidR="00790A83" w:rsidRDefault="00790A83" w:rsidP="00790A83">
      <w:pPr>
        <w:pStyle w:val="Body"/>
      </w:pPr>
      <w:r>
        <w:t>The number of observed discharges within each age and gender group and the overall total for each category (Surgery, Medicine, Total).</w:t>
      </w:r>
    </w:p>
    <w:p w14:paraId="5B457CF1" w14:textId="1FBBB590" w:rsidR="00DB0691" w:rsidRPr="00D67CED" w:rsidRDefault="00DB0691" w:rsidP="00DB0691">
      <w:pPr>
        <w:pStyle w:val="SubHead"/>
      </w:pPr>
      <w:r w:rsidRPr="00D67CED">
        <w:rPr>
          <w:i/>
        </w:rPr>
        <w:t>Reporting:</w:t>
      </w:r>
      <w:r w:rsidRPr="00B20F9D">
        <w:t xml:space="preserve"> </w:t>
      </w:r>
      <w:r w:rsidR="00EC2456">
        <w:t xml:space="preserve">Observed </w:t>
      </w:r>
      <w:r>
        <w:t>Discharges per 1</w:t>
      </w:r>
      <w:r w:rsidR="00FB235C">
        <w:t>,</w:t>
      </w:r>
      <w:r>
        <w:t>000 Members</w:t>
      </w:r>
    </w:p>
    <w:p w14:paraId="13D72017" w14:textId="0C394D5B" w:rsidR="00DB0691" w:rsidRPr="00B20F9D" w:rsidRDefault="00DB0691" w:rsidP="00DB0691">
      <w:pPr>
        <w:pStyle w:val="Body"/>
      </w:pPr>
      <w:r>
        <w:t xml:space="preserve">The number of </w:t>
      </w:r>
      <w:r w:rsidR="00EC2456">
        <w:t xml:space="preserve">observed </w:t>
      </w:r>
      <w:r>
        <w:t>discharges divided by the number of members in the eligible population</w:t>
      </w:r>
      <w:r w:rsidR="005B2193">
        <w:t>,</w:t>
      </w:r>
      <w:r>
        <w:t xml:space="preserve"> multiplied by 1</w:t>
      </w:r>
      <w:r w:rsidR="005B2193">
        <w:t>,</w:t>
      </w:r>
      <w:r>
        <w:t>000 within each age and gender group and the overall total for each category (Surgery, Medicine</w:t>
      </w:r>
      <w:r w:rsidR="005B2193">
        <w:t>,</w:t>
      </w:r>
      <w:r>
        <w:t xml:space="preserve"> Total).</w:t>
      </w:r>
    </w:p>
    <w:p w14:paraId="1E9E6A37" w14:textId="77777777" w:rsidR="00DB0691" w:rsidRPr="00D67CED" w:rsidRDefault="00DB0691" w:rsidP="00DB0691">
      <w:pPr>
        <w:pStyle w:val="SubHead"/>
      </w:pPr>
      <w:r w:rsidRPr="00D67CED">
        <w:rPr>
          <w:i/>
        </w:rPr>
        <w:t>Reporting:</w:t>
      </w:r>
      <w:r w:rsidRPr="00B20F9D">
        <w:t xml:space="preserve"> </w:t>
      </w:r>
      <w:r>
        <w:t>Number of Expected Events</w:t>
      </w:r>
    </w:p>
    <w:p w14:paraId="3E5D85AA" w14:textId="18EA1FBF" w:rsidR="00DB0691" w:rsidRDefault="00DB0691" w:rsidP="00DB0691">
      <w:pPr>
        <w:pStyle w:val="Body"/>
      </w:pPr>
      <w:r>
        <w:t>The number of expected discharges within each age and gender group and the overall total for each category (Surgery, Medicine</w:t>
      </w:r>
      <w:r w:rsidR="005B2193">
        <w:t>,</w:t>
      </w:r>
      <w:r>
        <w:t xml:space="preserve"> Total).</w:t>
      </w:r>
    </w:p>
    <w:p w14:paraId="2AA9AB01" w14:textId="643B2CBF" w:rsidR="006C0C85" w:rsidRPr="00404F1F" w:rsidRDefault="006C0C85" w:rsidP="00D820F1">
      <w:pPr>
        <w:pStyle w:val="Heading3"/>
        <w:ind w:left="1800" w:hanging="1800"/>
      </w:pPr>
      <w:r w:rsidRPr="00031C7C">
        <w:t>Table IHU-A-</w:t>
      </w:r>
      <w:r>
        <w:t>2/</w:t>
      </w:r>
      <w:r w:rsidR="00D820F1">
        <w:t>3:</w:t>
      </w:r>
      <w:r w:rsidR="00D820F1">
        <w:tab/>
      </w:r>
      <w:r w:rsidRPr="00031C7C">
        <w:t xml:space="preserve">Number of Members </w:t>
      </w:r>
      <w:r w:rsidR="00D820F1">
        <w:br/>
      </w:r>
      <w:r w:rsidRPr="00031C7C">
        <w:t>in the Eligible Population</w:t>
      </w:r>
    </w:p>
    <w:tbl>
      <w:tblPr>
        <w:tblW w:w="3870" w:type="dxa"/>
        <w:tblInd w:w="19" w:type="dxa"/>
        <w:tblLayout w:type="fixed"/>
        <w:tblLook w:val="0000" w:firstRow="0" w:lastRow="0" w:firstColumn="0" w:lastColumn="0" w:noHBand="0" w:noVBand="0"/>
      </w:tblPr>
      <w:tblGrid>
        <w:gridCol w:w="990"/>
        <w:gridCol w:w="1260"/>
        <w:gridCol w:w="1620"/>
      </w:tblGrid>
      <w:tr w:rsidR="006C0C85" w:rsidRPr="00AF57D9" w14:paraId="635F3C76" w14:textId="77777777" w:rsidTr="00AF57D9">
        <w:tc>
          <w:tcPr>
            <w:tcW w:w="990" w:type="dxa"/>
            <w:tcBorders>
              <w:top w:val="single" w:sz="8" w:space="0" w:color="auto"/>
              <w:left w:val="single" w:sz="6" w:space="0" w:color="auto"/>
              <w:bottom w:val="single" w:sz="2" w:space="0" w:color="auto"/>
              <w:right w:val="single" w:sz="8" w:space="0" w:color="FFFFFF"/>
            </w:tcBorders>
            <w:shd w:val="clear" w:color="auto" w:fill="000000"/>
            <w:vAlign w:val="bottom"/>
          </w:tcPr>
          <w:p w14:paraId="4A121B15" w14:textId="77777777" w:rsidR="006C0C85" w:rsidRPr="00AF57D9" w:rsidRDefault="006C0C85" w:rsidP="005B2193">
            <w:pPr>
              <w:pStyle w:val="TableHead"/>
              <w:spacing w:before="20" w:after="20"/>
            </w:pPr>
            <w:r w:rsidRPr="00AF57D9">
              <w:t>Age</w:t>
            </w:r>
          </w:p>
        </w:tc>
        <w:tc>
          <w:tcPr>
            <w:tcW w:w="1260" w:type="dxa"/>
            <w:tcBorders>
              <w:top w:val="single" w:sz="8" w:space="0" w:color="auto"/>
              <w:left w:val="nil"/>
              <w:bottom w:val="single" w:sz="2" w:space="0" w:color="auto"/>
              <w:right w:val="single" w:sz="4" w:space="0" w:color="FFFFFF" w:themeColor="background1"/>
            </w:tcBorders>
            <w:shd w:val="clear" w:color="auto" w:fill="000000"/>
            <w:vAlign w:val="bottom"/>
          </w:tcPr>
          <w:p w14:paraId="33A5C6AD" w14:textId="2256B6FF" w:rsidR="006C0C85" w:rsidRPr="00AF57D9" w:rsidRDefault="006C0C85" w:rsidP="005B2193">
            <w:pPr>
              <w:pStyle w:val="TableHead"/>
              <w:spacing w:before="20" w:after="20"/>
            </w:pPr>
            <w:r w:rsidRPr="00AF57D9">
              <w:t>Sex</w:t>
            </w:r>
          </w:p>
        </w:tc>
        <w:tc>
          <w:tcPr>
            <w:tcW w:w="1620" w:type="dxa"/>
            <w:tcBorders>
              <w:top w:val="single" w:sz="8" w:space="0" w:color="auto"/>
              <w:left w:val="single" w:sz="4" w:space="0" w:color="FFFFFF" w:themeColor="background1"/>
              <w:bottom w:val="single" w:sz="2" w:space="0" w:color="auto"/>
              <w:right w:val="single" w:sz="4" w:space="0" w:color="auto"/>
            </w:tcBorders>
            <w:shd w:val="clear" w:color="auto" w:fill="000000"/>
            <w:vAlign w:val="bottom"/>
          </w:tcPr>
          <w:p w14:paraId="79C3B0B6" w14:textId="77777777" w:rsidR="006C0C85" w:rsidRPr="00AF57D9" w:rsidRDefault="006C0C85" w:rsidP="005B2193">
            <w:pPr>
              <w:pStyle w:val="TableHead"/>
              <w:spacing w:before="20" w:after="20"/>
            </w:pPr>
            <w:r w:rsidRPr="00AF57D9">
              <w:t>Members</w:t>
            </w:r>
          </w:p>
        </w:tc>
      </w:tr>
      <w:tr w:rsidR="006C0C85" w:rsidRPr="00507F64" w14:paraId="55FBF21A" w14:textId="77777777" w:rsidTr="005B2193">
        <w:tc>
          <w:tcPr>
            <w:tcW w:w="990" w:type="dxa"/>
            <w:vMerge w:val="restart"/>
            <w:tcBorders>
              <w:top w:val="single" w:sz="2" w:space="0" w:color="auto"/>
              <w:left w:val="single" w:sz="2" w:space="0" w:color="auto"/>
              <w:right w:val="single" w:sz="2" w:space="0" w:color="auto"/>
            </w:tcBorders>
            <w:shd w:val="clear" w:color="auto" w:fill="FFFFFF" w:themeFill="background1"/>
            <w:vAlign w:val="center"/>
          </w:tcPr>
          <w:p w14:paraId="579F6EEE" w14:textId="77777777" w:rsidR="006C0C85" w:rsidRPr="00507F64" w:rsidRDefault="006C0C85" w:rsidP="005B2193">
            <w:pPr>
              <w:pStyle w:val="TableText"/>
              <w:spacing w:before="30" w:after="0"/>
            </w:pPr>
            <w:r>
              <w:t>18-44</w:t>
            </w:r>
          </w:p>
        </w:tc>
        <w:tc>
          <w:tcPr>
            <w:tcW w:w="1260" w:type="dxa"/>
            <w:tcBorders>
              <w:top w:val="dotted" w:sz="6" w:space="0" w:color="auto"/>
              <w:left w:val="single" w:sz="2" w:space="0" w:color="auto"/>
              <w:bottom w:val="single" w:sz="2" w:space="0" w:color="auto"/>
              <w:right w:val="single" w:sz="2" w:space="0" w:color="auto"/>
            </w:tcBorders>
            <w:shd w:val="clear" w:color="auto" w:fill="FFFFFF" w:themeFill="background1"/>
          </w:tcPr>
          <w:p w14:paraId="1A6F882A" w14:textId="77777777" w:rsidR="006C0C85" w:rsidRPr="00AF57D9" w:rsidRDefault="006C0C85" w:rsidP="005B2193">
            <w:pPr>
              <w:pStyle w:val="TableText"/>
              <w:spacing w:before="30"/>
            </w:pPr>
            <w:r w:rsidRPr="00AF57D9">
              <w:t>Male</w:t>
            </w:r>
          </w:p>
        </w:tc>
        <w:tc>
          <w:tcPr>
            <w:tcW w:w="1620" w:type="dxa"/>
            <w:tcBorders>
              <w:top w:val="dotted" w:sz="6" w:space="0" w:color="auto"/>
              <w:left w:val="single" w:sz="2" w:space="0" w:color="auto"/>
              <w:bottom w:val="single" w:sz="2" w:space="0" w:color="auto"/>
              <w:right w:val="single" w:sz="2" w:space="0" w:color="auto"/>
            </w:tcBorders>
            <w:shd w:val="clear" w:color="auto" w:fill="FFFFFF" w:themeFill="background1"/>
          </w:tcPr>
          <w:p w14:paraId="43C775B8" w14:textId="77777777" w:rsidR="006C0C85" w:rsidRPr="00507F64" w:rsidRDefault="006C0C85" w:rsidP="005B2193">
            <w:pPr>
              <w:pStyle w:val="TableText"/>
              <w:spacing w:before="30" w:after="0"/>
              <w:jc w:val="center"/>
            </w:pPr>
            <w:r w:rsidRPr="00507F64">
              <w:t>___________</w:t>
            </w:r>
          </w:p>
        </w:tc>
      </w:tr>
      <w:tr w:rsidR="006C0C85" w:rsidRPr="00507F64" w14:paraId="2C146658" w14:textId="77777777" w:rsidTr="005B2193">
        <w:tc>
          <w:tcPr>
            <w:tcW w:w="990" w:type="dxa"/>
            <w:vMerge/>
            <w:tcBorders>
              <w:left w:val="single" w:sz="2" w:space="0" w:color="auto"/>
              <w:right w:val="single" w:sz="2" w:space="0" w:color="auto"/>
            </w:tcBorders>
            <w:shd w:val="clear" w:color="auto" w:fill="FFFFFF" w:themeFill="background1"/>
            <w:vAlign w:val="center"/>
          </w:tcPr>
          <w:p w14:paraId="3D83BC9E"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FFFFFF" w:themeFill="background1"/>
          </w:tcPr>
          <w:p w14:paraId="01E7C5D4" w14:textId="77777777" w:rsidR="006C0C85" w:rsidRPr="00AF57D9" w:rsidRDefault="006C0C85" w:rsidP="005B2193">
            <w:pPr>
              <w:pStyle w:val="TableText"/>
              <w:spacing w:before="30"/>
            </w:pPr>
            <w:r w:rsidRPr="00AF57D9">
              <w:t>Female</w:t>
            </w:r>
          </w:p>
        </w:tc>
        <w:tc>
          <w:tcPr>
            <w:tcW w:w="1620" w:type="dxa"/>
            <w:tcBorders>
              <w:top w:val="dotted" w:sz="6" w:space="0" w:color="auto"/>
              <w:left w:val="single" w:sz="2" w:space="0" w:color="auto"/>
              <w:bottom w:val="single" w:sz="2" w:space="0" w:color="auto"/>
              <w:right w:val="single" w:sz="2" w:space="0" w:color="auto"/>
            </w:tcBorders>
            <w:shd w:val="clear" w:color="auto" w:fill="FFFFFF" w:themeFill="background1"/>
          </w:tcPr>
          <w:p w14:paraId="339D13FB" w14:textId="77777777" w:rsidR="006C0C85" w:rsidRPr="00507F64" w:rsidRDefault="006C0C85" w:rsidP="005B2193">
            <w:pPr>
              <w:pStyle w:val="TableText"/>
              <w:spacing w:before="30" w:after="0"/>
              <w:jc w:val="center"/>
            </w:pPr>
            <w:r w:rsidRPr="00507F64">
              <w:t>___________</w:t>
            </w:r>
          </w:p>
        </w:tc>
      </w:tr>
      <w:tr w:rsidR="006C0C85" w:rsidRPr="00507F64" w14:paraId="76CB0BCD" w14:textId="77777777" w:rsidTr="005B2193">
        <w:tc>
          <w:tcPr>
            <w:tcW w:w="990" w:type="dxa"/>
            <w:vMerge/>
            <w:tcBorders>
              <w:left w:val="single" w:sz="2" w:space="0" w:color="auto"/>
              <w:bottom w:val="single" w:sz="2" w:space="0" w:color="auto"/>
              <w:right w:val="single" w:sz="2" w:space="0" w:color="auto"/>
            </w:tcBorders>
            <w:shd w:val="clear" w:color="auto" w:fill="FFFFFF" w:themeFill="background1"/>
            <w:vAlign w:val="center"/>
          </w:tcPr>
          <w:p w14:paraId="25A70680"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FFFFFF" w:themeFill="background1"/>
          </w:tcPr>
          <w:p w14:paraId="13B12FC0" w14:textId="77777777" w:rsidR="006C0C85" w:rsidRPr="00AF57D9" w:rsidRDefault="006C0C85" w:rsidP="005B2193">
            <w:pPr>
              <w:pStyle w:val="TableText"/>
              <w:spacing w:before="30"/>
            </w:pPr>
            <w:r w:rsidRPr="00AF57D9">
              <w:t xml:space="preserve">Total </w:t>
            </w:r>
          </w:p>
        </w:tc>
        <w:tc>
          <w:tcPr>
            <w:tcW w:w="1620" w:type="dxa"/>
            <w:tcBorders>
              <w:top w:val="dotted" w:sz="6" w:space="0" w:color="auto"/>
              <w:left w:val="single" w:sz="2" w:space="0" w:color="auto"/>
              <w:bottom w:val="single" w:sz="2" w:space="0" w:color="auto"/>
              <w:right w:val="single" w:sz="2" w:space="0" w:color="auto"/>
            </w:tcBorders>
            <w:shd w:val="clear" w:color="auto" w:fill="FFFFFF" w:themeFill="background1"/>
          </w:tcPr>
          <w:p w14:paraId="0F8184A9" w14:textId="77777777" w:rsidR="006C0C85" w:rsidRPr="00507F64" w:rsidRDefault="006C0C85" w:rsidP="005B2193">
            <w:pPr>
              <w:pStyle w:val="TableText"/>
              <w:spacing w:before="30" w:after="0"/>
              <w:jc w:val="center"/>
            </w:pPr>
            <w:r w:rsidRPr="00507F64">
              <w:t>___________</w:t>
            </w:r>
          </w:p>
        </w:tc>
      </w:tr>
      <w:tr w:rsidR="006C0C85" w:rsidRPr="00507F64" w14:paraId="5458F926" w14:textId="77777777" w:rsidTr="005B2193">
        <w:tc>
          <w:tcPr>
            <w:tcW w:w="990"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6690B174" w14:textId="77777777" w:rsidR="006C0C85" w:rsidRDefault="006C0C85" w:rsidP="005B2193">
            <w:pPr>
              <w:pStyle w:val="TableText"/>
              <w:spacing w:before="30" w:after="0"/>
            </w:pPr>
            <w:r>
              <w:t>45-54</w:t>
            </w:r>
          </w:p>
        </w:tc>
        <w:tc>
          <w:tcPr>
            <w:tcW w:w="126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57F4A441" w14:textId="77777777" w:rsidR="006C0C85" w:rsidRPr="00AF57D9" w:rsidRDefault="006C0C85" w:rsidP="005B2193">
            <w:pPr>
              <w:pStyle w:val="TableText"/>
              <w:spacing w:before="30"/>
            </w:pPr>
            <w:r w:rsidRPr="00AF57D9">
              <w:t>Male</w:t>
            </w:r>
          </w:p>
        </w:tc>
        <w:tc>
          <w:tcPr>
            <w:tcW w:w="162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5F4E27C7" w14:textId="77777777" w:rsidR="006C0C85" w:rsidRPr="00507F64" w:rsidRDefault="006C0C85" w:rsidP="005B2193">
            <w:pPr>
              <w:pStyle w:val="TableText"/>
              <w:spacing w:before="30" w:after="0"/>
              <w:jc w:val="center"/>
            </w:pPr>
            <w:r w:rsidRPr="00507F64">
              <w:t>___________</w:t>
            </w:r>
          </w:p>
        </w:tc>
      </w:tr>
      <w:tr w:rsidR="006C0C85" w:rsidRPr="00507F64" w14:paraId="21EB70DA" w14:textId="77777777" w:rsidTr="005B2193">
        <w:tc>
          <w:tcPr>
            <w:tcW w:w="990" w:type="dxa"/>
            <w:vMerge/>
            <w:tcBorders>
              <w:left w:val="single" w:sz="2" w:space="0" w:color="auto"/>
              <w:right w:val="single" w:sz="2" w:space="0" w:color="auto"/>
            </w:tcBorders>
            <w:shd w:val="clear" w:color="auto" w:fill="D9D9D9" w:themeFill="background1" w:themeFillShade="D9"/>
            <w:vAlign w:val="center"/>
          </w:tcPr>
          <w:p w14:paraId="745B0A4E"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63A75AEE" w14:textId="77777777" w:rsidR="006C0C85" w:rsidRPr="00AF57D9" w:rsidRDefault="006C0C85" w:rsidP="005B2193">
            <w:pPr>
              <w:pStyle w:val="TableText"/>
              <w:spacing w:before="30"/>
            </w:pPr>
            <w:r w:rsidRPr="00AF57D9">
              <w:t>Female</w:t>
            </w:r>
          </w:p>
        </w:tc>
        <w:tc>
          <w:tcPr>
            <w:tcW w:w="162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26583B66" w14:textId="77777777" w:rsidR="006C0C85" w:rsidRPr="00507F64" w:rsidRDefault="006C0C85" w:rsidP="005B2193">
            <w:pPr>
              <w:pStyle w:val="TableText"/>
              <w:spacing w:before="30" w:after="0"/>
              <w:jc w:val="center"/>
            </w:pPr>
            <w:r w:rsidRPr="00507F64">
              <w:t>___________</w:t>
            </w:r>
          </w:p>
        </w:tc>
      </w:tr>
      <w:tr w:rsidR="006C0C85" w:rsidRPr="00507F64" w14:paraId="55668BED" w14:textId="77777777" w:rsidTr="005B2193">
        <w:tc>
          <w:tcPr>
            <w:tcW w:w="990"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605528E5"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3E0EC0E5" w14:textId="77777777" w:rsidR="006C0C85" w:rsidRPr="00AF57D9" w:rsidRDefault="006C0C85" w:rsidP="005B2193">
            <w:pPr>
              <w:pStyle w:val="TableText"/>
              <w:spacing w:before="30"/>
            </w:pPr>
            <w:r w:rsidRPr="00AF57D9">
              <w:t>Total</w:t>
            </w:r>
          </w:p>
        </w:tc>
        <w:tc>
          <w:tcPr>
            <w:tcW w:w="162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570AD3A7" w14:textId="77777777" w:rsidR="006C0C85" w:rsidRPr="00507F64" w:rsidRDefault="006C0C85" w:rsidP="005B2193">
            <w:pPr>
              <w:pStyle w:val="TableText"/>
              <w:spacing w:before="30" w:after="0"/>
              <w:jc w:val="center"/>
            </w:pPr>
            <w:r w:rsidRPr="00507F64">
              <w:t>___________</w:t>
            </w:r>
          </w:p>
        </w:tc>
      </w:tr>
      <w:tr w:rsidR="006C0C85" w:rsidRPr="00507F64" w14:paraId="01DFE09B" w14:textId="77777777" w:rsidTr="005B2193">
        <w:tc>
          <w:tcPr>
            <w:tcW w:w="990" w:type="dxa"/>
            <w:vMerge w:val="restart"/>
            <w:tcBorders>
              <w:top w:val="single" w:sz="2" w:space="0" w:color="auto"/>
              <w:left w:val="single" w:sz="2" w:space="0" w:color="auto"/>
              <w:right w:val="single" w:sz="2" w:space="0" w:color="auto"/>
            </w:tcBorders>
            <w:shd w:val="clear" w:color="auto" w:fill="FFFFFF" w:themeFill="background1"/>
            <w:vAlign w:val="center"/>
          </w:tcPr>
          <w:p w14:paraId="5A12F044" w14:textId="77777777" w:rsidR="006C0C85" w:rsidRDefault="006C0C85" w:rsidP="005B2193">
            <w:pPr>
              <w:pStyle w:val="TableText"/>
              <w:spacing w:before="30" w:after="0"/>
            </w:pPr>
            <w:r>
              <w:t>55-64</w:t>
            </w:r>
          </w:p>
        </w:tc>
        <w:tc>
          <w:tcPr>
            <w:tcW w:w="1260" w:type="dxa"/>
            <w:tcBorders>
              <w:top w:val="dotted" w:sz="6" w:space="0" w:color="auto"/>
              <w:left w:val="single" w:sz="2" w:space="0" w:color="auto"/>
              <w:bottom w:val="single" w:sz="2" w:space="0" w:color="auto"/>
              <w:right w:val="single" w:sz="2" w:space="0" w:color="auto"/>
            </w:tcBorders>
            <w:shd w:val="clear" w:color="auto" w:fill="FFFFFF" w:themeFill="background1"/>
          </w:tcPr>
          <w:p w14:paraId="2398537F" w14:textId="77777777" w:rsidR="006C0C85" w:rsidRPr="00AF57D9" w:rsidRDefault="006C0C85" w:rsidP="005B2193">
            <w:pPr>
              <w:pStyle w:val="TableText"/>
              <w:spacing w:before="30"/>
            </w:pPr>
            <w:r w:rsidRPr="00AF57D9">
              <w:t>Male</w:t>
            </w:r>
          </w:p>
        </w:tc>
        <w:tc>
          <w:tcPr>
            <w:tcW w:w="1620" w:type="dxa"/>
            <w:tcBorders>
              <w:top w:val="dotted" w:sz="6" w:space="0" w:color="auto"/>
              <w:left w:val="single" w:sz="2" w:space="0" w:color="auto"/>
              <w:bottom w:val="single" w:sz="2" w:space="0" w:color="auto"/>
              <w:right w:val="single" w:sz="2" w:space="0" w:color="auto"/>
            </w:tcBorders>
            <w:shd w:val="clear" w:color="auto" w:fill="FFFFFF" w:themeFill="background1"/>
          </w:tcPr>
          <w:p w14:paraId="25C7ED1B" w14:textId="77777777" w:rsidR="006C0C85" w:rsidRPr="00507F64" w:rsidRDefault="006C0C85" w:rsidP="005B2193">
            <w:pPr>
              <w:pStyle w:val="TableText"/>
              <w:spacing w:before="30" w:after="0"/>
              <w:jc w:val="center"/>
            </w:pPr>
            <w:r w:rsidRPr="00507F64">
              <w:t>___________</w:t>
            </w:r>
          </w:p>
        </w:tc>
      </w:tr>
      <w:tr w:rsidR="006C0C85" w:rsidRPr="00507F64" w14:paraId="20E8BF94" w14:textId="77777777" w:rsidTr="005B2193">
        <w:tc>
          <w:tcPr>
            <w:tcW w:w="990" w:type="dxa"/>
            <w:vMerge/>
            <w:tcBorders>
              <w:left w:val="single" w:sz="2" w:space="0" w:color="auto"/>
              <w:right w:val="single" w:sz="2" w:space="0" w:color="auto"/>
            </w:tcBorders>
            <w:shd w:val="clear" w:color="auto" w:fill="FFFFFF" w:themeFill="background1"/>
            <w:vAlign w:val="center"/>
          </w:tcPr>
          <w:p w14:paraId="04B84BD7"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FFFFFF" w:themeFill="background1"/>
          </w:tcPr>
          <w:p w14:paraId="2D422D0F" w14:textId="77777777" w:rsidR="006C0C85" w:rsidRPr="00AF57D9" w:rsidRDefault="006C0C85" w:rsidP="005B2193">
            <w:pPr>
              <w:pStyle w:val="TableText"/>
              <w:spacing w:before="30"/>
            </w:pPr>
            <w:r w:rsidRPr="00AF57D9">
              <w:t>Female</w:t>
            </w:r>
          </w:p>
        </w:tc>
        <w:tc>
          <w:tcPr>
            <w:tcW w:w="1620" w:type="dxa"/>
            <w:tcBorders>
              <w:top w:val="dotted" w:sz="6" w:space="0" w:color="auto"/>
              <w:left w:val="single" w:sz="2" w:space="0" w:color="auto"/>
              <w:bottom w:val="single" w:sz="2" w:space="0" w:color="auto"/>
              <w:right w:val="single" w:sz="2" w:space="0" w:color="auto"/>
            </w:tcBorders>
            <w:shd w:val="clear" w:color="auto" w:fill="FFFFFF" w:themeFill="background1"/>
          </w:tcPr>
          <w:p w14:paraId="5EC75A86" w14:textId="77777777" w:rsidR="006C0C85" w:rsidRPr="00507F64" w:rsidRDefault="006C0C85" w:rsidP="005B2193">
            <w:pPr>
              <w:pStyle w:val="TableText"/>
              <w:spacing w:before="30" w:after="0"/>
              <w:jc w:val="center"/>
            </w:pPr>
            <w:r w:rsidRPr="00507F64">
              <w:t>___________</w:t>
            </w:r>
          </w:p>
        </w:tc>
      </w:tr>
      <w:tr w:rsidR="006C0C85" w:rsidRPr="00507F64" w14:paraId="5BBB6CA0" w14:textId="77777777" w:rsidTr="005B2193">
        <w:tc>
          <w:tcPr>
            <w:tcW w:w="990" w:type="dxa"/>
            <w:vMerge/>
            <w:tcBorders>
              <w:left w:val="single" w:sz="2" w:space="0" w:color="auto"/>
              <w:bottom w:val="single" w:sz="2" w:space="0" w:color="auto"/>
              <w:right w:val="single" w:sz="2" w:space="0" w:color="auto"/>
            </w:tcBorders>
            <w:shd w:val="clear" w:color="auto" w:fill="FFFFFF" w:themeFill="background1"/>
            <w:vAlign w:val="center"/>
          </w:tcPr>
          <w:p w14:paraId="1C0A5A59"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FFFFFF" w:themeFill="background1"/>
          </w:tcPr>
          <w:p w14:paraId="5438CA0B" w14:textId="77777777" w:rsidR="006C0C85" w:rsidRPr="00AF57D9" w:rsidRDefault="006C0C85" w:rsidP="005B2193">
            <w:pPr>
              <w:pStyle w:val="TableText"/>
              <w:spacing w:before="30"/>
            </w:pPr>
            <w:r w:rsidRPr="00AF57D9">
              <w:t>Total</w:t>
            </w:r>
          </w:p>
        </w:tc>
        <w:tc>
          <w:tcPr>
            <w:tcW w:w="1620" w:type="dxa"/>
            <w:tcBorders>
              <w:top w:val="dotted" w:sz="6" w:space="0" w:color="auto"/>
              <w:left w:val="single" w:sz="2" w:space="0" w:color="auto"/>
              <w:bottom w:val="single" w:sz="2" w:space="0" w:color="auto"/>
              <w:right w:val="single" w:sz="2" w:space="0" w:color="auto"/>
            </w:tcBorders>
            <w:shd w:val="clear" w:color="auto" w:fill="FFFFFF" w:themeFill="background1"/>
          </w:tcPr>
          <w:p w14:paraId="21ABED4D" w14:textId="77777777" w:rsidR="006C0C85" w:rsidRPr="00507F64" w:rsidRDefault="006C0C85" w:rsidP="005B2193">
            <w:pPr>
              <w:pStyle w:val="TableText"/>
              <w:spacing w:before="30" w:after="0"/>
              <w:jc w:val="center"/>
            </w:pPr>
            <w:r w:rsidRPr="00507F64">
              <w:t>___________</w:t>
            </w:r>
          </w:p>
        </w:tc>
      </w:tr>
      <w:tr w:rsidR="006C0C85" w:rsidRPr="00507F64" w14:paraId="5DE72CCE" w14:textId="77777777" w:rsidTr="005B2193">
        <w:tc>
          <w:tcPr>
            <w:tcW w:w="990"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4043252B" w14:textId="77777777" w:rsidR="006C0C85" w:rsidRDefault="006C0C85" w:rsidP="005B2193">
            <w:pPr>
              <w:pStyle w:val="TableText"/>
              <w:spacing w:before="30" w:after="0"/>
            </w:pPr>
            <w:r>
              <w:t>65-74</w:t>
            </w:r>
          </w:p>
        </w:tc>
        <w:tc>
          <w:tcPr>
            <w:tcW w:w="126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6AF5C3CD" w14:textId="77777777" w:rsidR="006C0C85" w:rsidRPr="00AF57D9" w:rsidRDefault="006C0C85" w:rsidP="005B2193">
            <w:pPr>
              <w:pStyle w:val="TableText"/>
              <w:spacing w:before="30"/>
            </w:pPr>
            <w:r w:rsidRPr="00AF57D9">
              <w:t>Male</w:t>
            </w:r>
          </w:p>
        </w:tc>
        <w:tc>
          <w:tcPr>
            <w:tcW w:w="162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71657FDD" w14:textId="77777777" w:rsidR="006C0C85" w:rsidRPr="00507F64" w:rsidRDefault="006C0C85" w:rsidP="005B2193">
            <w:pPr>
              <w:pStyle w:val="TableText"/>
              <w:spacing w:before="30" w:after="0"/>
              <w:jc w:val="center"/>
            </w:pPr>
            <w:r w:rsidRPr="00507F64">
              <w:t>___________</w:t>
            </w:r>
          </w:p>
        </w:tc>
      </w:tr>
      <w:tr w:rsidR="006C0C85" w:rsidRPr="00507F64" w14:paraId="597E2F1B" w14:textId="77777777" w:rsidTr="005B2193">
        <w:tc>
          <w:tcPr>
            <w:tcW w:w="990" w:type="dxa"/>
            <w:vMerge/>
            <w:tcBorders>
              <w:left w:val="single" w:sz="2" w:space="0" w:color="auto"/>
              <w:right w:val="single" w:sz="2" w:space="0" w:color="auto"/>
            </w:tcBorders>
            <w:shd w:val="clear" w:color="auto" w:fill="D9D9D9" w:themeFill="background1" w:themeFillShade="D9"/>
            <w:vAlign w:val="center"/>
          </w:tcPr>
          <w:p w14:paraId="08AECDDB"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351BF711" w14:textId="77777777" w:rsidR="006C0C85" w:rsidRPr="00AF57D9" w:rsidRDefault="006C0C85" w:rsidP="005B2193">
            <w:pPr>
              <w:pStyle w:val="TableText"/>
              <w:spacing w:before="30"/>
            </w:pPr>
            <w:r w:rsidRPr="00AF57D9">
              <w:t>Female</w:t>
            </w:r>
          </w:p>
        </w:tc>
        <w:tc>
          <w:tcPr>
            <w:tcW w:w="162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0CE21CF9" w14:textId="77777777" w:rsidR="006C0C85" w:rsidRPr="00507F64" w:rsidRDefault="006C0C85" w:rsidP="005B2193">
            <w:pPr>
              <w:pStyle w:val="TableText"/>
              <w:spacing w:before="30" w:after="0"/>
              <w:jc w:val="center"/>
            </w:pPr>
            <w:r w:rsidRPr="00507F64">
              <w:t>___________</w:t>
            </w:r>
          </w:p>
        </w:tc>
      </w:tr>
      <w:tr w:rsidR="006C0C85" w:rsidRPr="00507F64" w14:paraId="0A1958D7" w14:textId="77777777" w:rsidTr="005B2193">
        <w:tc>
          <w:tcPr>
            <w:tcW w:w="990"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58E216EB"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749615BA" w14:textId="77777777" w:rsidR="006C0C85" w:rsidRPr="00AF57D9" w:rsidRDefault="006C0C85" w:rsidP="005B2193">
            <w:pPr>
              <w:pStyle w:val="TableText"/>
              <w:spacing w:before="30"/>
            </w:pPr>
            <w:r w:rsidRPr="00AF57D9">
              <w:t>Total</w:t>
            </w:r>
          </w:p>
        </w:tc>
        <w:tc>
          <w:tcPr>
            <w:tcW w:w="162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3CCC710A" w14:textId="77777777" w:rsidR="006C0C85" w:rsidRPr="00507F64" w:rsidRDefault="006C0C85" w:rsidP="005B2193">
            <w:pPr>
              <w:pStyle w:val="TableText"/>
              <w:spacing w:before="30" w:after="0"/>
              <w:jc w:val="center"/>
            </w:pPr>
            <w:r w:rsidRPr="00507F64">
              <w:t>___________</w:t>
            </w:r>
          </w:p>
        </w:tc>
      </w:tr>
      <w:tr w:rsidR="006C0C85" w:rsidRPr="00507F64" w14:paraId="4492897A" w14:textId="77777777" w:rsidTr="005B2193">
        <w:tc>
          <w:tcPr>
            <w:tcW w:w="990" w:type="dxa"/>
            <w:vMerge w:val="restart"/>
            <w:tcBorders>
              <w:top w:val="single" w:sz="2" w:space="0" w:color="auto"/>
              <w:left w:val="single" w:sz="2" w:space="0" w:color="auto"/>
              <w:right w:val="single" w:sz="2" w:space="0" w:color="auto"/>
            </w:tcBorders>
            <w:shd w:val="clear" w:color="auto" w:fill="FFFFFF" w:themeFill="background1"/>
            <w:vAlign w:val="center"/>
          </w:tcPr>
          <w:p w14:paraId="0971D92B" w14:textId="77777777" w:rsidR="006C0C85" w:rsidRDefault="006C0C85" w:rsidP="005B2193">
            <w:pPr>
              <w:pStyle w:val="TableText"/>
              <w:spacing w:before="30" w:after="0"/>
            </w:pPr>
            <w:r>
              <w:t>75-84</w:t>
            </w:r>
          </w:p>
        </w:tc>
        <w:tc>
          <w:tcPr>
            <w:tcW w:w="1260" w:type="dxa"/>
            <w:tcBorders>
              <w:top w:val="dotted" w:sz="6" w:space="0" w:color="auto"/>
              <w:left w:val="single" w:sz="2" w:space="0" w:color="auto"/>
              <w:bottom w:val="single" w:sz="2" w:space="0" w:color="auto"/>
              <w:right w:val="single" w:sz="2" w:space="0" w:color="auto"/>
            </w:tcBorders>
            <w:shd w:val="clear" w:color="auto" w:fill="FFFFFF" w:themeFill="background1"/>
          </w:tcPr>
          <w:p w14:paraId="6FA50EC6" w14:textId="77777777" w:rsidR="006C0C85" w:rsidRPr="00AF57D9" w:rsidRDefault="006C0C85" w:rsidP="005B2193">
            <w:pPr>
              <w:pStyle w:val="TableText"/>
              <w:spacing w:before="30"/>
            </w:pPr>
            <w:r w:rsidRPr="00AF57D9">
              <w:t>Male</w:t>
            </w:r>
          </w:p>
        </w:tc>
        <w:tc>
          <w:tcPr>
            <w:tcW w:w="1620" w:type="dxa"/>
            <w:tcBorders>
              <w:top w:val="dotted" w:sz="6" w:space="0" w:color="auto"/>
              <w:left w:val="single" w:sz="2" w:space="0" w:color="auto"/>
              <w:bottom w:val="single" w:sz="2" w:space="0" w:color="auto"/>
              <w:right w:val="single" w:sz="2" w:space="0" w:color="auto"/>
            </w:tcBorders>
            <w:shd w:val="clear" w:color="auto" w:fill="FFFFFF" w:themeFill="background1"/>
          </w:tcPr>
          <w:p w14:paraId="2A34BF10" w14:textId="77777777" w:rsidR="006C0C85" w:rsidRPr="00507F64" w:rsidRDefault="006C0C85" w:rsidP="005B2193">
            <w:pPr>
              <w:pStyle w:val="TableText"/>
              <w:spacing w:before="30" w:after="0"/>
              <w:jc w:val="center"/>
            </w:pPr>
            <w:r w:rsidRPr="00507F64">
              <w:t>___________</w:t>
            </w:r>
          </w:p>
        </w:tc>
      </w:tr>
      <w:tr w:rsidR="006C0C85" w:rsidRPr="00507F64" w14:paraId="38C19E0E" w14:textId="77777777" w:rsidTr="005B2193">
        <w:tc>
          <w:tcPr>
            <w:tcW w:w="990" w:type="dxa"/>
            <w:vMerge/>
            <w:tcBorders>
              <w:left w:val="single" w:sz="2" w:space="0" w:color="auto"/>
              <w:right w:val="single" w:sz="2" w:space="0" w:color="auto"/>
            </w:tcBorders>
            <w:shd w:val="clear" w:color="auto" w:fill="FFFFFF" w:themeFill="background1"/>
            <w:vAlign w:val="center"/>
          </w:tcPr>
          <w:p w14:paraId="44B0DDCB"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FFFFFF" w:themeFill="background1"/>
          </w:tcPr>
          <w:p w14:paraId="503991BB" w14:textId="77777777" w:rsidR="006C0C85" w:rsidRPr="00AF57D9" w:rsidRDefault="006C0C85" w:rsidP="005B2193">
            <w:pPr>
              <w:pStyle w:val="TableText"/>
              <w:spacing w:before="30"/>
            </w:pPr>
            <w:r w:rsidRPr="00AF57D9">
              <w:t>Female</w:t>
            </w:r>
          </w:p>
        </w:tc>
        <w:tc>
          <w:tcPr>
            <w:tcW w:w="1620" w:type="dxa"/>
            <w:tcBorders>
              <w:top w:val="dotted" w:sz="6" w:space="0" w:color="auto"/>
              <w:left w:val="single" w:sz="2" w:space="0" w:color="auto"/>
              <w:bottom w:val="single" w:sz="2" w:space="0" w:color="auto"/>
              <w:right w:val="single" w:sz="2" w:space="0" w:color="auto"/>
            </w:tcBorders>
            <w:shd w:val="clear" w:color="auto" w:fill="FFFFFF" w:themeFill="background1"/>
          </w:tcPr>
          <w:p w14:paraId="4B989CBB" w14:textId="77777777" w:rsidR="006C0C85" w:rsidRPr="00507F64" w:rsidRDefault="006C0C85" w:rsidP="005B2193">
            <w:pPr>
              <w:pStyle w:val="TableText"/>
              <w:spacing w:before="30" w:after="0"/>
              <w:jc w:val="center"/>
            </w:pPr>
            <w:r w:rsidRPr="00507F64">
              <w:t>___________</w:t>
            </w:r>
          </w:p>
        </w:tc>
      </w:tr>
      <w:tr w:rsidR="006C0C85" w:rsidRPr="00507F64" w14:paraId="12A43B41" w14:textId="77777777" w:rsidTr="005B2193">
        <w:tc>
          <w:tcPr>
            <w:tcW w:w="990" w:type="dxa"/>
            <w:vMerge/>
            <w:tcBorders>
              <w:left w:val="single" w:sz="2" w:space="0" w:color="auto"/>
              <w:bottom w:val="single" w:sz="2" w:space="0" w:color="auto"/>
              <w:right w:val="single" w:sz="2" w:space="0" w:color="auto"/>
            </w:tcBorders>
            <w:shd w:val="clear" w:color="auto" w:fill="FFFFFF" w:themeFill="background1"/>
            <w:vAlign w:val="center"/>
          </w:tcPr>
          <w:p w14:paraId="76D95D0B"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FFFFFF" w:themeFill="background1"/>
          </w:tcPr>
          <w:p w14:paraId="0BD366A9" w14:textId="77777777" w:rsidR="006C0C85" w:rsidRPr="00AF57D9" w:rsidRDefault="006C0C85" w:rsidP="005B2193">
            <w:pPr>
              <w:pStyle w:val="TableText"/>
              <w:spacing w:before="30"/>
            </w:pPr>
            <w:r w:rsidRPr="00AF57D9">
              <w:t>Total</w:t>
            </w:r>
          </w:p>
        </w:tc>
        <w:tc>
          <w:tcPr>
            <w:tcW w:w="1620" w:type="dxa"/>
            <w:tcBorders>
              <w:top w:val="dotted" w:sz="6" w:space="0" w:color="auto"/>
              <w:left w:val="single" w:sz="2" w:space="0" w:color="auto"/>
              <w:bottom w:val="single" w:sz="2" w:space="0" w:color="auto"/>
              <w:right w:val="single" w:sz="2" w:space="0" w:color="auto"/>
            </w:tcBorders>
            <w:shd w:val="clear" w:color="auto" w:fill="FFFFFF" w:themeFill="background1"/>
          </w:tcPr>
          <w:p w14:paraId="48161804" w14:textId="77777777" w:rsidR="006C0C85" w:rsidRPr="00507F64" w:rsidRDefault="006C0C85" w:rsidP="005B2193">
            <w:pPr>
              <w:pStyle w:val="TableText"/>
              <w:spacing w:before="30" w:after="0"/>
              <w:jc w:val="center"/>
            </w:pPr>
            <w:r w:rsidRPr="00507F64">
              <w:t>___________</w:t>
            </w:r>
          </w:p>
        </w:tc>
      </w:tr>
      <w:tr w:rsidR="00EE4A77" w:rsidRPr="00507F64" w14:paraId="5AB93EB1" w14:textId="77777777" w:rsidTr="00EE4A77">
        <w:tc>
          <w:tcPr>
            <w:tcW w:w="990"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75658339" w14:textId="77777777" w:rsidR="00EE4A77" w:rsidRDefault="00EE4A77" w:rsidP="00EE4A77">
            <w:pPr>
              <w:pStyle w:val="TableText"/>
              <w:spacing w:before="30" w:after="0"/>
            </w:pPr>
            <w:r>
              <w:t>85+</w:t>
            </w:r>
          </w:p>
        </w:tc>
        <w:tc>
          <w:tcPr>
            <w:tcW w:w="126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52680A02" w14:textId="77777777" w:rsidR="00EE4A77" w:rsidRPr="00AF57D9" w:rsidRDefault="00EE4A77" w:rsidP="00EE4A77">
            <w:pPr>
              <w:pStyle w:val="TableText"/>
              <w:spacing w:before="30"/>
            </w:pPr>
            <w:r w:rsidRPr="00AF57D9">
              <w:t>Male</w:t>
            </w:r>
          </w:p>
        </w:tc>
        <w:tc>
          <w:tcPr>
            <w:tcW w:w="162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7C54C291" w14:textId="77777777" w:rsidR="00EE4A77" w:rsidRPr="00507F64" w:rsidRDefault="00EE4A77" w:rsidP="00EE4A77">
            <w:pPr>
              <w:pStyle w:val="TableText"/>
              <w:spacing w:before="30" w:after="0"/>
              <w:jc w:val="center"/>
            </w:pPr>
            <w:r w:rsidRPr="00507F64">
              <w:t>___________</w:t>
            </w:r>
          </w:p>
        </w:tc>
      </w:tr>
      <w:tr w:rsidR="00EE4A77" w:rsidRPr="00507F64" w14:paraId="4555D722" w14:textId="77777777" w:rsidTr="00EE4A77">
        <w:tc>
          <w:tcPr>
            <w:tcW w:w="990" w:type="dxa"/>
            <w:vMerge/>
            <w:tcBorders>
              <w:left w:val="single" w:sz="2" w:space="0" w:color="auto"/>
              <w:right w:val="single" w:sz="2" w:space="0" w:color="auto"/>
            </w:tcBorders>
            <w:shd w:val="clear" w:color="auto" w:fill="D9D9D9" w:themeFill="background1" w:themeFillShade="D9"/>
            <w:vAlign w:val="center"/>
          </w:tcPr>
          <w:p w14:paraId="0FA6FC9F" w14:textId="77777777" w:rsidR="00EE4A77" w:rsidRDefault="00EE4A77" w:rsidP="00EE4A77">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14361DF5" w14:textId="77777777" w:rsidR="00EE4A77" w:rsidRPr="00AF57D9" w:rsidRDefault="00EE4A77" w:rsidP="00EE4A77">
            <w:pPr>
              <w:pStyle w:val="TableText"/>
              <w:spacing w:before="30"/>
            </w:pPr>
            <w:r w:rsidRPr="00AF57D9">
              <w:t>Female</w:t>
            </w:r>
          </w:p>
        </w:tc>
        <w:tc>
          <w:tcPr>
            <w:tcW w:w="162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7B27EA56" w14:textId="77777777" w:rsidR="00EE4A77" w:rsidRPr="00507F64" w:rsidRDefault="00EE4A77" w:rsidP="00EE4A77">
            <w:pPr>
              <w:pStyle w:val="TableText"/>
              <w:spacing w:before="30" w:after="0"/>
              <w:jc w:val="center"/>
            </w:pPr>
            <w:r w:rsidRPr="00507F64">
              <w:t>___________</w:t>
            </w:r>
          </w:p>
        </w:tc>
      </w:tr>
      <w:tr w:rsidR="00EE4A77" w:rsidRPr="00507F64" w14:paraId="7004CF4A" w14:textId="77777777" w:rsidTr="00EE4A77">
        <w:tc>
          <w:tcPr>
            <w:tcW w:w="990"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092B10CA" w14:textId="77777777" w:rsidR="00EE4A77" w:rsidRDefault="00EE4A77" w:rsidP="00EE4A77">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542FDC44" w14:textId="77777777" w:rsidR="00EE4A77" w:rsidRPr="00AF57D9" w:rsidRDefault="00EE4A77" w:rsidP="00EE4A77">
            <w:pPr>
              <w:pStyle w:val="TableText"/>
              <w:spacing w:before="30"/>
            </w:pPr>
            <w:r w:rsidRPr="00AF57D9">
              <w:t>Total</w:t>
            </w:r>
          </w:p>
        </w:tc>
        <w:tc>
          <w:tcPr>
            <w:tcW w:w="162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4B21F019" w14:textId="77777777" w:rsidR="00EE4A77" w:rsidRPr="00507F64" w:rsidRDefault="00EE4A77" w:rsidP="00EE4A77">
            <w:pPr>
              <w:pStyle w:val="TableText"/>
              <w:spacing w:before="30" w:after="0"/>
              <w:jc w:val="center"/>
            </w:pPr>
            <w:r w:rsidRPr="00507F64">
              <w:t>___________</w:t>
            </w:r>
          </w:p>
        </w:tc>
      </w:tr>
      <w:tr w:rsidR="006C0C85" w:rsidRPr="00507F64" w14:paraId="007A0587" w14:textId="77777777" w:rsidTr="00EE4A77">
        <w:tc>
          <w:tcPr>
            <w:tcW w:w="990" w:type="dxa"/>
            <w:vMerge w:val="restart"/>
            <w:tcBorders>
              <w:top w:val="single" w:sz="2" w:space="0" w:color="auto"/>
              <w:left w:val="single" w:sz="2" w:space="0" w:color="auto"/>
              <w:right w:val="single" w:sz="2" w:space="0" w:color="auto"/>
            </w:tcBorders>
            <w:shd w:val="clear" w:color="auto" w:fill="auto"/>
            <w:vAlign w:val="center"/>
          </w:tcPr>
          <w:p w14:paraId="4181F25F" w14:textId="7361B2F3" w:rsidR="006C0C85" w:rsidRDefault="00EE4A77" w:rsidP="005B2193">
            <w:pPr>
              <w:pStyle w:val="TableText"/>
              <w:spacing w:before="30" w:after="0"/>
            </w:pPr>
            <w:r>
              <w:t>Total</w:t>
            </w:r>
          </w:p>
        </w:tc>
        <w:tc>
          <w:tcPr>
            <w:tcW w:w="1260" w:type="dxa"/>
            <w:tcBorders>
              <w:top w:val="dotted" w:sz="6" w:space="0" w:color="auto"/>
              <w:left w:val="single" w:sz="2" w:space="0" w:color="auto"/>
              <w:bottom w:val="single" w:sz="2" w:space="0" w:color="auto"/>
              <w:right w:val="single" w:sz="2" w:space="0" w:color="auto"/>
            </w:tcBorders>
            <w:shd w:val="clear" w:color="auto" w:fill="auto"/>
          </w:tcPr>
          <w:p w14:paraId="313C0479" w14:textId="77777777" w:rsidR="006C0C85" w:rsidRPr="00AF57D9" w:rsidRDefault="006C0C85" w:rsidP="005B2193">
            <w:pPr>
              <w:pStyle w:val="TableText"/>
              <w:spacing w:before="30"/>
            </w:pPr>
            <w:r w:rsidRPr="00AF57D9">
              <w:t>Male</w:t>
            </w:r>
          </w:p>
        </w:tc>
        <w:tc>
          <w:tcPr>
            <w:tcW w:w="1620" w:type="dxa"/>
            <w:tcBorders>
              <w:top w:val="dotted" w:sz="6" w:space="0" w:color="auto"/>
              <w:left w:val="single" w:sz="2" w:space="0" w:color="auto"/>
              <w:bottom w:val="single" w:sz="2" w:space="0" w:color="auto"/>
              <w:right w:val="single" w:sz="2" w:space="0" w:color="auto"/>
            </w:tcBorders>
            <w:shd w:val="clear" w:color="auto" w:fill="auto"/>
          </w:tcPr>
          <w:p w14:paraId="66846741" w14:textId="77777777" w:rsidR="006C0C85" w:rsidRPr="00507F64" w:rsidRDefault="006C0C85" w:rsidP="005B2193">
            <w:pPr>
              <w:pStyle w:val="TableText"/>
              <w:spacing w:before="30" w:after="0"/>
              <w:jc w:val="center"/>
            </w:pPr>
            <w:r w:rsidRPr="00507F64">
              <w:t>___________</w:t>
            </w:r>
          </w:p>
        </w:tc>
      </w:tr>
      <w:tr w:rsidR="006C0C85" w:rsidRPr="00507F64" w14:paraId="14E745BF" w14:textId="77777777" w:rsidTr="00EE4A77">
        <w:tc>
          <w:tcPr>
            <w:tcW w:w="990" w:type="dxa"/>
            <w:vMerge/>
            <w:tcBorders>
              <w:left w:val="single" w:sz="2" w:space="0" w:color="auto"/>
              <w:right w:val="single" w:sz="2" w:space="0" w:color="auto"/>
            </w:tcBorders>
            <w:shd w:val="clear" w:color="auto" w:fill="auto"/>
            <w:vAlign w:val="center"/>
          </w:tcPr>
          <w:p w14:paraId="6432C882"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auto"/>
          </w:tcPr>
          <w:p w14:paraId="0B431379" w14:textId="77777777" w:rsidR="006C0C85" w:rsidRPr="00AF57D9" w:rsidRDefault="006C0C85" w:rsidP="005B2193">
            <w:pPr>
              <w:pStyle w:val="TableText"/>
              <w:spacing w:before="30"/>
            </w:pPr>
            <w:r w:rsidRPr="00AF57D9">
              <w:t>Female</w:t>
            </w:r>
          </w:p>
        </w:tc>
        <w:tc>
          <w:tcPr>
            <w:tcW w:w="1620" w:type="dxa"/>
            <w:tcBorders>
              <w:top w:val="dotted" w:sz="6" w:space="0" w:color="auto"/>
              <w:left w:val="single" w:sz="2" w:space="0" w:color="auto"/>
              <w:bottom w:val="single" w:sz="2" w:space="0" w:color="auto"/>
              <w:right w:val="single" w:sz="2" w:space="0" w:color="auto"/>
            </w:tcBorders>
            <w:shd w:val="clear" w:color="auto" w:fill="auto"/>
          </w:tcPr>
          <w:p w14:paraId="274ECBA5" w14:textId="77777777" w:rsidR="006C0C85" w:rsidRPr="00507F64" w:rsidRDefault="006C0C85" w:rsidP="005B2193">
            <w:pPr>
              <w:pStyle w:val="TableText"/>
              <w:spacing w:before="30" w:after="0"/>
              <w:jc w:val="center"/>
            </w:pPr>
            <w:r w:rsidRPr="00507F64">
              <w:t>___________</w:t>
            </w:r>
          </w:p>
        </w:tc>
      </w:tr>
      <w:tr w:rsidR="006C0C85" w:rsidRPr="00507F64" w14:paraId="3F2AF9C6" w14:textId="77777777" w:rsidTr="00EE4A77">
        <w:tc>
          <w:tcPr>
            <w:tcW w:w="990" w:type="dxa"/>
            <w:vMerge/>
            <w:tcBorders>
              <w:left w:val="single" w:sz="2" w:space="0" w:color="auto"/>
              <w:bottom w:val="single" w:sz="2" w:space="0" w:color="auto"/>
              <w:right w:val="single" w:sz="2" w:space="0" w:color="auto"/>
            </w:tcBorders>
            <w:shd w:val="clear" w:color="auto" w:fill="auto"/>
            <w:vAlign w:val="center"/>
          </w:tcPr>
          <w:p w14:paraId="076B6AD6" w14:textId="77777777" w:rsidR="006C0C85" w:rsidRDefault="006C0C85" w:rsidP="005B2193">
            <w:pPr>
              <w:pStyle w:val="TableText"/>
              <w:spacing w:before="30" w:after="0"/>
            </w:pPr>
          </w:p>
        </w:tc>
        <w:tc>
          <w:tcPr>
            <w:tcW w:w="1260" w:type="dxa"/>
            <w:tcBorders>
              <w:top w:val="dotted" w:sz="6" w:space="0" w:color="auto"/>
              <w:left w:val="single" w:sz="2" w:space="0" w:color="auto"/>
              <w:bottom w:val="single" w:sz="2" w:space="0" w:color="auto"/>
              <w:right w:val="single" w:sz="2" w:space="0" w:color="auto"/>
            </w:tcBorders>
            <w:shd w:val="clear" w:color="auto" w:fill="auto"/>
          </w:tcPr>
          <w:p w14:paraId="3EEE3AEE" w14:textId="77777777" w:rsidR="006C0C85" w:rsidRPr="00AF57D9" w:rsidRDefault="006C0C85" w:rsidP="005B2193">
            <w:pPr>
              <w:pStyle w:val="TableText"/>
              <w:spacing w:before="30"/>
            </w:pPr>
            <w:r w:rsidRPr="00AF57D9">
              <w:t>Total</w:t>
            </w:r>
          </w:p>
        </w:tc>
        <w:tc>
          <w:tcPr>
            <w:tcW w:w="1620" w:type="dxa"/>
            <w:tcBorders>
              <w:top w:val="dotted" w:sz="6" w:space="0" w:color="auto"/>
              <w:left w:val="single" w:sz="2" w:space="0" w:color="auto"/>
              <w:bottom w:val="single" w:sz="2" w:space="0" w:color="auto"/>
              <w:right w:val="single" w:sz="2" w:space="0" w:color="auto"/>
            </w:tcBorders>
            <w:shd w:val="clear" w:color="auto" w:fill="auto"/>
          </w:tcPr>
          <w:p w14:paraId="54579639" w14:textId="77777777" w:rsidR="006C0C85" w:rsidRPr="00507F64" w:rsidRDefault="006C0C85" w:rsidP="005B2193">
            <w:pPr>
              <w:pStyle w:val="TableText"/>
              <w:spacing w:before="30" w:after="0"/>
              <w:jc w:val="center"/>
            </w:pPr>
            <w:r w:rsidRPr="00507F64">
              <w:t>___________</w:t>
            </w:r>
          </w:p>
        </w:tc>
      </w:tr>
    </w:tbl>
    <w:p w14:paraId="22C04AD9" w14:textId="77777777" w:rsidR="00AF57D9" w:rsidRDefault="00AF57D9" w:rsidP="006C0C85">
      <w:pPr>
        <w:sectPr w:rsidR="00AF57D9" w:rsidSect="006C0C85">
          <w:pgSz w:w="12240" w:h="15840"/>
          <w:pgMar w:top="1080" w:right="1080" w:bottom="1080" w:left="1440" w:header="720" w:footer="720" w:gutter="0"/>
          <w:cols w:space="720"/>
          <w:docGrid w:linePitch="360"/>
        </w:sectPr>
      </w:pPr>
    </w:p>
    <w:p w14:paraId="003DE802" w14:textId="77777777" w:rsidR="006C0C85" w:rsidRDefault="006C0C85" w:rsidP="00AF57D9">
      <w:pPr>
        <w:pStyle w:val="Heading3"/>
        <w:spacing w:before="0"/>
        <w:rPr>
          <w:szCs w:val="22"/>
        </w:rPr>
      </w:pPr>
      <w:r w:rsidRPr="00404F1F">
        <w:rPr>
          <w:szCs w:val="22"/>
        </w:rPr>
        <w:t>Table IHU-B-</w:t>
      </w:r>
      <w:r>
        <w:rPr>
          <w:szCs w:val="22"/>
        </w:rPr>
        <w:t>2/</w:t>
      </w:r>
      <w:r w:rsidRPr="00404F1F">
        <w:rPr>
          <w:szCs w:val="22"/>
        </w:rPr>
        <w:t>3: Inpatient Discharges by Age and Risk Adjustment: Surgery</w:t>
      </w:r>
    </w:p>
    <w:tbl>
      <w:tblPr>
        <w:tblW w:w="9450" w:type="dxa"/>
        <w:tblInd w:w="-8" w:type="dxa"/>
        <w:tblLayout w:type="fixed"/>
        <w:tblLook w:val="0000" w:firstRow="0" w:lastRow="0" w:firstColumn="0" w:lastColumn="0" w:noHBand="0" w:noVBand="0"/>
      </w:tblPr>
      <w:tblGrid>
        <w:gridCol w:w="966"/>
        <w:gridCol w:w="1284"/>
        <w:gridCol w:w="1800"/>
        <w:gridCol w:w="1800"/>
        <w:gridCol w:w="1800"/>
        <w:gridCol w:w="1800"/>
      </w:tblGrid>
      <w:tr w:rsidR="00EE4A77" w:rsidRPr="00CC72AC" w14:paraId="162DB366" w14:textId="37CC9340" w:rsidTr="00D820F1">
        <w:trPr>
          <w:trHeight w:val="463"/>
        </w:trPr>
        <w:tc>
          <w:tcPr>
            <w:tcW w:w="966" w:type="dxa"/>
            <w:tcBorders>
              <w:top w:val="single" w:sz="8" w:space="0" w:color="auto"/>
              <w:left w:val="single" w:sz="6" w:space="0" w:color="auto"/>
              <w:bottom w:val="single" w:sz="2" w:space="0" w:color="auto"/>
              <w:right w:val="single" w:sz="8" w:space="0" w:color="FFFFFF"/>
            </w:tcBorders>
            <w:shd w:val="clear" w:color="auto" w:fill="000000"/>
            <w:vAlign w:val="bottom"/>
          </w:tcPr>
          <w:p w14:paraId="61FA346B" w14:textId="77777777" w:rsidR="00EE4A77" w:rsidRPr="00CC72AC" w:rsidRDefault="00EE4A77" w:rsidP="006C0C85">
            <w:pPr>
              <w:pStyle w:val="TableHead"/>
            </w:pPr>
            <w:r w:rsidRPr="00CC72AC">
              <w:t>Age</w:t>
            </w:r>
          </w:p>
        </w:tc>
        <w:tc>
          <w:tcPr>
            <w:tcW w:w="1284" w:type="dxa"/>
            <w:tcBorders>
              <w:top w:val="single" w:sz="8" w:space="0" w:color="auto"/>
              <w:left w:val="nil"/>
              <w:bottom w:val="single" w:sz="2" w:space="0" w:color="auto"/>
              <w:right w:val="single" w:sz="4" w:space="0" w:color="FFFFFF" w:themeColor="background1"/>
            </w:tcBorders>
            <w:shd w:val="clear" w:color="auto" w:fill="000000"/>
            <w:vAlign w:val="bottom"/>
          </w:tcPr>
          <w:p w14:paraId="56B9E6B4" w14:textId="77777777" w:rsidR="00EE4A77" w:rsidRDefault="00EE4A77" w:rsidP="006C0C85">
            <w:pPr>
              <w:pStyle w:val="TableHead"/>
            </w:pPr>
            <w:r>
              <w:t>Sex</w:t>
            </w:r>
          </w:p>
        </w:tc>
        <w:tc>
          <w:tcPr>
            <w:tcW w:w="1800" w:type="dxa"/>
            <w:tcBorders>
              <w:top w:val="single" w:sz="8" w:space="0" w:color="auto"/>
              <w:left w:val="nil"/>
              <w:bottom w:val="single" w:sz="2" w:space="0" w:color="auto"/>
              <w:right w:val="single" w:sz="8" w:space="0" w:color="FFFFFF"/>
            </w:tcBorders>
            <w:shd w:val="clear" w:color="auto" w:fill="000000"/>
            <w:vAlign w:val="bottom"/>
          </w:tcPr>
          <w:p w14:paraId="34D47CF4" w14:textId="25D1EAF9" w:rsidR="00EE4A77" w:rsidRPr="00CC72AC" w:rsidRDefault="00EE4A77" w:rsidP="006C0C85">
            <w:pPr>
              <w:pStyle w:val="TableHead"/>
            </w:pPr>
            <w:r>
              <w:t xml:space="preserve">Observed </w:t>
            </w:r>
            <w:r w:rsidRPr="00404F1F">
              <w:t>Inpatient Discharges</w:t>
            </w:r>
          </w:p>
        </w:tc>
        <w:tc>
          <w:tcPr>
            <w:tcW w:w="1800" w:type="dxa"/>
            <w:tcBorders>
              <w:top w:val="single" w:sz="8" w:space="0" w:color="auto"/>
              <w:left w:val="nil"/>
              <w:bottom w:val="single" w:sz="2" w:space="0" w:color="auto"/>
              <w:right w:val="single" w:sz="8" w:space="0" w:color="FFFFFF"/>
            </w:tcBorders>
            <w:shd w:val="clear" w:color="auto" w:fill="000000"/>
            <w:vAlign w:val="bottom"/>
          </w:tcPr>
          <w:p w14:paraId="56CA7641" w14:textId="689EC6B1" w:rsidR="00EE4A77" w:rsidRPr="00CC72AC" w:rsidRDefault="00EE4A77" w:rsidP="006C0C85">
            <w:pPr>
              <w:pStyle w:val="TableHead"/>
            </w:pPr>
            <w:r>
              <w:t xml:space="preserve">Observed </w:t>
            </w:r>
            <w:r w:rsidRPr="00404F1F">
              <w:t xml:space="preserve">Inpatient Discharges/1000 </w:t>
            </w:r>
            <w:r>
              <w:t>Members</w:t>
            </w:r>
          </w:p>
        </w:tc>
        <w:tc>
          <w:tcPr>
            <w:tcW w:w="1800" w:type="dxa"/>
            <w:tcBorders>
              <w:top w:val="single" w:sz="8" w:space="0" w:color="auto"/>
              <w:left w:val="single" w:sz="4" w:space="0" w:color="FFFFFF"/>
              <w:bottom w:val="single" w:sz="2" w:space="0" w:color="auto"/>
              <w:right w:val="single" w:sz="4" w:space="0" w:color="FFFFFF"/>
            </w:tcBorders>
            <w:shd w:val="clear" w:color="auto" w:fill="000000"/>
            <w:vAlign w:val="bottom"/>
          </w:tcPr>
          <w:p w14:paraId="30277EBF" w14:textId="2484E53C" w:rsidR="00EE4A77" w:rsidRPr="00CC72AC" w:rsidRDefault="00EE4A77" w:rsidP="00516CF1">
            <w:pPr>
              <w:pStyle w:val="TableHead"/>
            </w:pPr>
            <w:r>
              <w:t xml:space="preserve">Expected </w:t>
            </w:r>
            <w:r w:rsidRPr="00404F1F">
              <w:t>Discharges</w:t>
            </w:r>
          </w:p>
        </w:tc>
        <w:tc>
          <w:tcPr>
            <w:tcW w:w="1800" w:type="dxa"/>
            <w:tcBorders>
              <w:top w:val="single" w:sz="8" w:space="0" w:color="auto"/>
              <w:left w:val="single" w:sz="4" w:space="0" w:color="FFFFFF" w:themeColor="background1"/>
              <w:bottom w:val="single" w:sz="2" w:space="0" w:color="auto"/>
              <w:right w:val="single" w:sz="4" w:space="0" w:color="auto"/>
            </w:tcBorders>
            <w:shd w:val="clear" w:color="auto" w:fill="000000"/>
            <w:vAlign w:val="bottom"/>
          </w:tcPr>
          <w:p w14:paraId="763624C6" w14:textId="01F42284" w:rsidR="00EE4A77" w:rsidRPr="00CC72AC" w:rsidRDefault="00EE4A77" w:rsidP="00516CF1">
            <w:pPr>
              <w:pStyle w:val="TableHead"/>
            </w:pPr>
            <w:r w:rsidRPr="00404F1F">
              <w:t>O/E Ratio (Observed Discharges</w:t>
            </w:r>
            <w:r>
              <w:t>/ Expected Discharges</w:t>
            </w:r>
            <w:r w:rsidRPr="00404F1F">
              <w:t>)</w:t>
            </w:r>
          </w:p>
        </w:tc>
      </w:tr>
      <w:tr w:rsidR="00EE4A77" w:rsidRPr="00507F64" w14:paraId="6FA7596B" w14:textId="4BD05FC7" w:rsidTr="00EE4A77">
        <w:trPr>
          <w:trHeight w:val="264"/>
        </w:trPr>
        <w:tc>
          <w:tcPr>
            <w:tcW w:w="966" w:type="dxa"/>
            <w:vMerge w:val="restart"/>
            <w:tcBorders>
              <w:top w:val="single" w:sz="2" w:space="0" w:color="auto"/>
              <w:left w:val="single" w:sz="2" w:space="0" w:color="auto"/>
              <w:right w:val="single" w:sz="2" w:space="0" w:color="auto"/>
            </w:tcBorders>
            <w:shd w:val="clear" w:color="auto" w:fill="FFFFFF"/>
            <w:vAlign w:val="center"/>
          </w:tcPr>
          <w:p w14:paraId="72480015" w14:textId="77777777" w:rsidR="00EE4A77" w:rsidRDefault="00EE4A77" w:rsidP="006C0C85">
            <w:pPr>
              <w:pStyle w:val="TableText"/>
              <w:spacing w:before="20" w:after="20"/>
            </w:pPr>
            <w:r>
              <w:t>18-44</w:t>
            </w:r>
          </w:p>
        </w:tc>
        <w:tc>
          <w:tcPr>
            <w:tcW w:w="1284" w:type="dxa"/>
            <w:tcBorders>
              <w:top w:val="dotted" w:sz="6" w:space="0" w:color="auto"/>
              <w:left w:val="single" w:sz="2" w:space="0" w:color="auto"/>
              <w:bottom w:val="single" w:sz="2" w:space="0" w:color="auto"/>
              <w:right w:val="single" w:sz="2" w:space="0" w:color="auto"/>
            </w:tcBorders>
            <w:shd w:val="clear" w:color="auto" w:fill="FFFFFF"/>
            <w:vAlign w:val="center"/>
          </w:tcPr>
          <w:p w14:paraId="4F381007" w14:textId="77777777" w:rsidR="00EE4A77" w:rsidRPr="00D919EA" w:rsidRDefault="00EE4A77" w:rsidP="00D919EA">
            <w:pPr>
              <w:pStyle w:val="TableText"/>
            </w:pPr>
            <w:r w:rsidRPr="00D919EA">
              <w:t>Male</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34CBB3B0"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05B923EF"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2AA435C2" w14:textId="77777777" w:rsidR="00EE4A77" w:rsidRPr="00507F64" w:rsidRDefault="00EE4A77"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78AF1436" w14:textId="77777777" w:rsidR="00EE4A77" w:rsidRPr="00507F64" w:rsidRDefault="00EE4A77" w:rsidP="006C0C85">
            <w:pPr>
              <w:pStyle w:val="TableText"/>
              <w:spacing w:before="20" w:after="20"/>
              <w:jc w:val="center"/>
            </w:pPr>
            <w:r w:rsidRPr="00507F64">
              <w:t>___________</w:t>
            </w:r>
          </w:p>
        </w:tc>
      </w:tr>
      <w:tr w:rsidR="00EE4A77" w:rsidRPr="00507F64" w14:paraId="090A1768" w14:textId="0D70562C" w:rsidTr="00EE4A77">
        <w:trPr>
          <w:trHeight w:val="237"/>
        </w:trPr>
        <w:tc>
          <w:tcPr>
            <w:tcW w:w="966" w:type="dxa"/>
            <w:vMerge/>
            <w:tcBorders>
              <w:left w:val="single" w:sz="2" w:space="0" w:color="auto"/>
              <w:right w:val="single" w:sz="2" w:space="0" w:color="auto"/>
            </w:tcBorders>
            <w:shd w:val="clear" w:color="auto" w:fill="FFFFFF"/>
            <w:vAlign w:val="center"/>
          </w:tcPr>
          <w:p w14:paraId="021E5D2E"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FFFFFF"/>
            <w:vAlign w:val="center"/>
          </w:tcPr>
          <w:p w14:paraId="61E95233" w14:textId="77777777" w:rsidR="00EE4A77" w:rsidRPr="00D919EA" w:rsidRDefault="00EE4A77" w:rsidP="00D919EA">
            <w:pPr>
              <w:pStyle w:val="TableText"/>
            </w:pPr>
            <w:r w:rsidRPr="00D919EA">
              <w:t>Female</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4F0359FA"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4E9FA86E"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5E0D7148" w14:textId="77777777" w:rsidR="00EE4A77" w:rsidRPr="00507F64" w:rsidRDefault="00EE4A77"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44BFB185" w14:textId="77777777" w:rsidR="00EE4A77" w:rsidRPr="00507F64" w:rsidRDefault="00EE4A77" w:rsidP="006C0C85">
            <w:pPr>
              <w:pStyle w:val="TableText"/>
              <w:spacing w:before="20" w:after="20"/>
              <w:jc w:val="center"/>
            </w:pPr>
            <w:r w:rsidRPr="00507F64">
              <w:t>___________</w:t>
            </w:r>
          </w:p>
        </w:tc>
      </w:tr>
      <w:tr w:rsidR="00EE4A77" w:rsidRPr="00507F64" w14:paraId="7C218560" w14:textId="76A65202" w:rsidTr="00EE4A77">
        <w:trPr>
          <w:trHeight w:val="237"/>
        </w:trPr>
        <w:tc>
          <w:tcPr>
            <w:tcW w:w="966" w:type="dxa"/>
            <w:vMerge/>
            <w:tcBorders>
              <w:left w:val="single" w:sz="2" w:space="0" w:color="auto"/>
              <w:bottom w:val="single" w:sz="2" w:space="0" w:color="auto"/>
              <w:right w:val="single" w:sz="2" w:space="0" w:color="auto"/>
            </w:tcBorders>
            <w:shd w:val="clear" w:color="auto" w:fill="FFFFFF"/>
            <w:vAlign w:val="center"/>
          </w:tcPr>
          <w:p w14:paraId="6330AD52"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FFFFFF"/>
            <w:vAlign w:val="center"/>
          </w:tcPr>
          <w:p w14:paraId="5D761A00" w14:textId="77777777" w:rsidR="00EE4A77" w:rsidRPr="00D919EA" w:rsidRDefault="00EE4A77" w:rsidP="00D919EA">
            <w:pPr>
              <w:pStyle w:val="TableText"/>
            </w:pPr>
            <w:r w:rsidRPr="00D919EA">
              <w:t xml:space="preserve">Total </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16D04B78"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4FEBE96C"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2866C23B" w14:textId="77777777" w:rsidR="00EE4A77" w:rsidRPr="00507F64" w:rsidRDefault="00EE4A77"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09361DCA" w14:textId="77777777" w:rsidR="00EE4A77" w:rsidRPr="00507F64" w:rsidRDefault="00EE4A77" w:rsidP="006C0C85">
            <w:pPr>
              <w:pStyle w:val="TableText"/>
              <w:spacing w:before="20" w:after="20"/>
              <w:jc w:val="center"/>
            </w:pPr>
            <w:r w:rsidRPr="00507F64">
              <w:t>___________</w:t>
            </w:r>
          </w:p>
        </w:tc>
      </w:tr>
      <w:tr w:rsidR="00EE4A77" w:rsidRPr="00507F64" w14:paraId="1A09BABF" w14:textId="08176987" w:rsidTr="00EE4A77">
        <w:trPr>
          <w:trHeight w:val="237"/>
        </w:trPr>
        <w:tc>
          <w:tcPr>
            <w:tcW w:w="966"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2D06C084" w14:textId="77777777" w:rsidR="00EE4A77" w:rsidRDefault="00EE4A77" w:rsidP="006C0C85">
            <w:pPr>
              <w:pStyle w:val="TableText"/>
              <w:spacing w:before="20" w:after="20"/>
            </w:pPr>
            <w:r>
              <w:t>45-54</w:t>
            </w:r>
          </w:p>
        </w:tc>
        <w:tc>
          <w:tcPr>
            <w:tcW w:w="128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7145F8B" w14:textId="77777777" w:rsidR="00EE4A77" w:rsidRPr="00D919EA" w:rsidRDefault="00EE4A77" w:rsidP="00D919EA">
            <w:pPr>
              <w:pStyle w:val="TableText"/>
            </w:pPr>
            <w:r w:rsidRPr="00D919EA">
              <w:t>Male</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3A23E4C"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23CCB8A"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159567B" w14:textId="77777777" w:rsidR="00EE4A77" w:rsidRPr="00507F64" w:rsidRDefault="00EE4A77"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B57955B" w14:textId="77777777" w:rsidR="00EE4A77" w:rsidRPr="00507F64" w:rsidRDefault="00EE4A77" w:rsidP="006C0C85">
            <w:pPr>
              <w:pStyle w:val="TableText"/>
              <w:spacing w:before="20" w:after="20"/>
              <w:jc w:val="center"/>
            </w:pPr>
            <w:r w:rsidRPr="00507F64">
              <w:t>___________</w:t>
            </w:r>
          </w:p>
        </w:tc>
      </w:tr>
      <w:tr w:rsidR="00EE4A77" w:rsidRPr="00507F64" w14:paraId="1ACD26ED" w14:textId="5201561E" w:rsidTr="00EE4A77">
        <w:trPr>
          <w:trHeight w:val="237"/>
        </w:trPr>
        <w:tc>
          <w:tcPr>
            <w:tcW w:w="966" w:type="dxa"/>
            <w:vMerge/>
            <w:tcBorders>
              <w:left w:val="single" w:sz="2" w:space="0" w:color="auto"/>
              <w:right w:val="single" w:sz="2" w:space="0" w:color="auto"/>
            </w:tcBorders>
            <w:shd w:val="clear" w:color="auto" w:fill="D9D9D9" w:themeFill="background1" w:themeFillShade="D9"/>
            <w:vAlign w:val="center"/>
          </w:tcPr>
          <w:p w14:paraId="024E0071"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573945E" w14:textId="77777777" w:rsidR="00EE4A77" w:rsidRPr="00D919EA" w:rsidRDefault="00EE4A77" w:rsidP="00D919EA">
            <w:pPr>
              <w:pStyle w:val="TableText"/>
            </w:pPr>
            <w:r w:rsidRPr="00D919EA">
              <w:t>Female</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E0F9F29"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859BD86"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5C8C633"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2686A92" w14:textId="77777777" w:rsidR="00EE4A77" w:rsidRPr="00507F64" w:rsidRDefault="00EE4A77" w:rsidP="006C0C85">
            <w:pPr>
              <w:pStyle w:val="TableText"/>
              <w:spacing w:before="20" w:after="20"/>
              <w:jc w:val="center"/>
            </w:pPr>
            <w:r w:rsidRPr="00507F64">
              <w:t>___________</w:t>
            </w:r>
          </w:p>
        </w:tc>
      </w:tr>
      <w:tr w:rsidR="00EE4A77" w:rsidRPr="00507F64" w14:paraId="12572E9D" w14:textId="1043DD7A" w:rsidTr="00EE4A77">
        <w:trPr>
          <w:trHeight w:val="237"/>
        </w:trPr>
        <w:tc>
          <w:tcPr>
            <w:tcW w:w="966"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4B5B1B4D"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1334493" w14:textId="77777777" w:rsidR="00EE4A77" w:rsidRPr="00D919EA" w:rsidRDefault="00EE4A77" w:rsidP="00D919EA">
            <w:pPr>
              <w:pStyle w:val="TableText"/>
            </w:pPr>
            <w:r w:rsidRPr="00D919EA">
              <w:t>Total</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6DA6896"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3EB0A47"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AF60539"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B33191D" w14:textId="77777777" w:rsidR="00EE4A77" w:rsidRPr="00507F64" w:rsidRDefault="00EE4A77" w:rsidP="006C0C85">
            <w:pPr>
              <w:pStyle w:val="TableText"/>
              <w:spacing w:before="20" w:after="20"/>
              <w:jc w:val="center"/>
            </w:pPr>
            <w:r w:rsidRPr="00507F64">
              <w:t>___________</w:t>
            </w:r>
          </w:p>
        </w:tc>
      </w:tr>
      <w:tr w:rsidR="00EE4A77" w:rsidRPr="00507F64" w14:paraId="35B354E1" w14:textId="53451F14" w:rsidTr="00EE4A77">
        <w:trPr>
          <w:trHeight w:val="237"/>
        </w:trPr>
        <w:tc>
          <w:tcPr>
            <w:tcW w:w="966" w:type="dxa"/>
            <w:vMerge w:val="restart"/>
            <w:tcBorders>
              <w:top w:val="single" w:sz="2" w:space="0" w:color="auto"/>
              <w:left w:val="single" w:sz="2" w:space="0" w:color="auto"/>
              <w:right w:val="single" w:sz="2" w:space="0" w:color="auto"/>
            </w:tcBorders>
            <w:shd w:val="clear" w:color="auto" w:fill="FFFFFF"/>
            <w:vAlign w:val="center"/>
          </w:tcPr>
          <w:p w14:paraId="35A3FA4A" w14:textId="77777777" w:rsidR="00EE4A77" w:rsidRDefault="00EE4A77" w:rsidP="006C0C85">
            <w:pPr>
              <w:pStyle w:val="TableText"/>
              <w:spacing w:before="20" w:after="20"/>
            </w:pPr>
            <w:r>
              <w:t>55-64</w:t>
            </w:r>
          </w:p>
        </w:tc>
        <w:tc>
          <w:tcPr>
            <w:tcW w:w="1284" w:type="dxa"/>
            <w:tcBorders>
              <w:top w:val="dotted" w:sz="6" w:space="0" w:color="auto"/>
              <w:left w:val="single" w:sz="2" w:space="0" w:color="auto"/>
              <w:bottom w:val="single" w:sz="2" w:space="0" w:color="auto"/>
              <w:right w:val="single" w:sz="2" w:space="0" w:color="auto"/>
            </w:tcBorders>
            <w:shd w:val="clear" w:color="auto" w:fill="FFFFFF"/>
            <w:vAlign w:val="center"/>
          </w:tcPr>
          <w:p w14:paraId="6EC5C262" w14:textId="77777777" w:rsidR="00EE4A77" w:rsidRPr="00D919EA" w:rsidRDefault="00EE4A77" w:rsidP="00D919EA">
            <w:pPr>
              <w:pStyle w:val="TableText"/>
            </w:pPr>
            <w:r w:rsidRPr="00D919EA">
              <w:t>Male</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33BF1580"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44A8988E"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12F15D40" w14:textId="77777777" w:rsidR="00EE4A77" w:rsidRPr="00507F64" w:rsidRDefault="00EE4A77" w:rsidP="006C0C85">
            <w:pPr>
              <w:pStyle w:val="TableText"/>
              <w:spacing w:before="20" w:after="20"/>
              <w:jc w:val="center"/>
            </w:pPr>
            <w:r>
              <w:t>________</w:t>
            </w:r>
            <w:r w:rsidRPr="00507F64">
              <w:t>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509315AC" w14:textId="77777777" w:rsidR="00EE4A77" w:rsidRPr="00507F64" w:rsidRDefault="00EE4A77" w:rsidP="006C0C85">
            <w:pPr>
              <w:pStyle w:val="TableText"/>
              <w:spacing w:before="20" w:after="20"/>
              <w:jc w:val="center"/>
            </w:pPr>
            <w:r w:rsidRPr="00507F64">
              <w:t>___________</w:t>
            </w:r>
          </w:p>
        </w:tc>
      </w:tr>
      <w:tr w:rsidR="00EE4A77" w:rsidRPr="00507F64" w14:paraId="0E4B5305" w14:textId="56E5CA50" w:rsidTr="00EE4A77">
        <w:trPr>
          <w:trHeight w:val="237"/>
        </w:trPr>
        <w:tc>
          <w:tcPr>
            <w:tcW w:w="966" w:type="dxa"/>
            <w:vMerge/>
            <w:tcBorders>
              <w:left w:val="single" w:sz="2" w:space="0" w:color="auto"/>
              <w:right w:val="single" w:sz="2" w:space="0" w:color="auto"/>
            </w:tcBorders>
            <w:shd w:val="clear" w:color="auto" w:fill="FFFFFF"/>
            <w:vAlign w:val="center"/>
          </w:tcPr>
          <w:p w14:paraId="3BCC1D12"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FFFFFF"/>
            <w:vAlign w:val="center"/>
          </w:tcPr>
          <w:p w14:paraId="20841382" w14:textId="77777777" w:rsidR="00EE4A77" w:rsidRPr="00D919EA" w:rsidRDefault="00EE4A77" w:rsidP="00D919EA">
            <w:pPr>
              <w:pStyle w:val="TableText"/>
            </w:pPr>
            <w:r w:rsidRPr="00D919EA">
              <w:t>Female</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05ED1F26"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74D09BC4"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01F4996E"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1FAEC1BE" w14:textId="77777777" w:rsidR="00EE4A77" w:rsidRPr="00507F64" w:rsidRDefault="00EE4A77" w:rsidP="006C0C85">
            <w:pPr>
              <w:pStyle w:val="TableText"/>
              <w:spacing w:before="20" w:after="20"/>
              <w:jc w:val="center"/>
            </w:pPr>
            <w:r w:rsidRPr="00507F64">
              <w:t>___________</w:t>
            </w:r>
          </w:p>
        </w:tc>
      </w:tr>
      <w:tr w:rsidR="00EE4A77" w:rsidRPr="00507F64" w14:paraId="5F15C4ED" w14:textId="3A1960FF" w:rsidTr="00EE4A77">
        <w:trPr>
          <w:trHeight w:val="237"/>
        </w:trPr>
        <w:tc>
          <w:tcPr>
            <w:tcW w:w="966" w:type="dxa"/>
            <w:vMerge/>
            <w:tcBorders>
              <w:left w:val="single" w:sz="2" w:space="0" w:color="auto"/>
              <w:bottom w:val="single" w:sz="2" w:space="0" w:color="auto"/>
              <w:right w:val="single" w:sz="2" w:space="0" w:color="auto"/>
            </w:tcBorders>
            <w:shd w:val="clear" w:color="auto" w:fill="FFFFFF"/>
            <w:vAlign w:val="center"/>
          </w:tcPr>
          <w:p w14:paraId="7ABCABBF"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FFFFFF"/>
            <w:vAlign w:val="center"/>
          </w:tcPr>
          <w:p w14:paraId="3315C2C9" w14:textId="77777777" w:rsidR="00EE4A77" w:rsidRPr="00D919EA" w:rsidRDefault="00EE4A77" w:rsidP="00D919EA">
            <w:pPr>
              <w:pStyle w:val="TableText"/>
            </w:pPr>
            <w:r w:rsidRPr="00D919EA">
              <w:t>Total</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64DE715C"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44AFB62E"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23ECE1CC"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519F15D7" w14:textId="77777777" w:rsidR="00EE4A77" w:rsidRPr="00507F64" w:rsidRDefault="00EE4A77" w:rsidP="006C0C85">
            <w:pPr>
              <w:pStyle w:val="TableText"/>
              <w:spacing w:before="20" w:after="20"/>
              <w:jc w:val="center"/>
            </w:pPr>
            <w:r w:rsidRPr="00507F64">
              <w:t>___________</w:t>
            </w:r>
          </w:p>
        </w:tc>
      </w:tr>
      <w:tr w:rsidR="00EE4A77" w:rsidRPr="00507F64" w14:paraId="72A2A6CD" w14:textId="0806CA75" w:rsidTr="00EE4A77">
        <w:trPr>
          <w:trHeight w:val="237"/>
        </w:trPr>
        <w:tc>
          <w:tcPr>
            <w:tcW w:w="966"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6130A08C" w14:textId="77777777" w:rsidR="00EE4A77" w:rsidRPr="00507F64" w:rsidRDefault="00EE4A77" w:rsidP="006C0C85">
            <w:pPr>
              <w:pStyle w:val="TableText"/>
              <w:spacing w:before="20" w:after="20"/>
            </w:pPr>
            <w:r>
              <w:t>65-74</w:t>
            </w:r>
          </w:p>
        </w:tc>
        <w:tc>
          <w:tcPr>
            <w:tcW w:w="128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18BFCA5" w14:textId="77777777" w:rsidR="00EE4A77" w:rsidRPr="00D919EA" w:rsidRDefault="00EE4A77" w:rsidP="00D919EA">
            <w:pPr>
              <w:pStyle w:val="TableText"/>
            </w:pPr>
            <w:r w:rsidRPr="00D919EA">
              <w:t>Male</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267FAFE"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A14ACD4"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6371097"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98446F3" w14:textId="77777777" w:rsidR="00EE4A77" w:rsidRPr="00507F64" w:rsidRDefault="00EE4A77" w:rsidP="006C0C85">
            <w:pPr>
              <w:pStyle w:val="TableText"/>
              <w:spacing w:before="20" w:after="20"/>
              <w:jc w:val="center"/>
            </w:pPr>
            <w:r w:rsidRPr="00507F64">
              <w:t>___________</w:t>
            </w:r>
          </w:p>
        </w:tc>
      </w:tr>
      <w:tr w:rsidR="00EE4A77" w:rsidRPr="00507F64" w14:paraId="43ADB946" w14:textId="78217AF5" w:rsidTr="00EE4A77">
        <w:trPr>
          <w:trHeight w:val="237"/>
        </w:trPr>
        <w:tc>
          <w:tcPr>
            <w:tcW w:w="966" w:type="dxa"/>
            <w:vMerge/>
            <w:tcBorders>
              <w:left w:val="single" w:sz="2" w:space="0" w:color="auto"/>
              <w:right w:val="single" w:sz="2" w:space="0" w:color="auto"/>
            </w:tcBorders>
            <w:shd w:val="clear" w:color="auto" w:fill="D9D9D9" w:themeFill="background1" w:themeFillShade="D9"/>
            <w:vAlign w:val="center"/>
          </w:tcPr>
          <w:p w14:paraId="64E5EE19"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3EC1703" w14:textId="77777777" w:rsidR="00EE4A77" w:rsidRPr="00D919EA" w:rsidRDefault="00EE4A77" w:rsidP="00D919EA">
            <w:pPr>
              <w:pStyle w:val="TableText"/>
            </w:pPr>
            <w:r w:rsidRPr="00D919EA">
              <w:t>Female</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33BB770"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4F92C5D"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627BC2E"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D6B2D17" w14:textId="77777777" w:rsidR="00EE4A77" w:rsidRPr="00507F64" w:rsidRDefault="00EE4A77" w:rsidP="006C0C85">
            <w:pPr>
              <w:pStyle w:val="TableText"/>
              <w:spacing w:before="20" w:after="20"/>
              <w:jc w:val="center"/>
            </w:pPr>
            <w:r w:rsidRPr="00507F64">
              <w:t>___________</w:t>
            </w:r>
          </w:p>
        </w:tc>
      </w:tr>
      <w:tr w:rsidR="00EE4A77" w:rsidRPr="00507F64" w14:paraId="34E89ECB" w14:textId="6A2AE4B5" w:rsidTr="00EE4A77">
        <w:trPr>
          <w:trHeight w:val="237"/>
        </w:trPr>
        <w:tc>
          <w:tcPr>
            <w:tcW w:w="966"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7AA99E40"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828E5B3" w14:textId="77777777" w:rsidR="00EE4A77" w:rsidRPr="00D919EA" w:rsidRDefault="00EE4A77" w:rsidP="00D919EA">
            <w:pPr>
              <w:pStyle w:val="TableText"/>
            </w:pPr>
            <w:r w:rsidRPr="00D919EA">
              <w:t>Total</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400E5F6"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182D15B"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2A6525F"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1B2D6D6" w14:textId="77777777" w:rsidR="00EE4A77" w:rsidRPr="00507F64" w:rsidRDefault="00EE4A77" w:rsidP="006C0C85">
            <w:pPr>
              <w:pStyle w:val="TableText"/>
              <w:spacing w:before="20" w:after="20"/>
              <w:jc w:val="center"/>
            </w:pPr>
            <w:r w:rsidRPr="00507F64">
              <w:t>___________</w:t>
            </w:r>
          </w:p>
        </w:tc>
      </w:tr>
      <w:tr w:rsidR="00EE4A77" w:rsidRPr="00507F64" w14:paraId="6C09CCB3" w14:textId="0F79AE84" w:rsidTr="00EE4A77">
        <w:trPr>
          <w:trHeight w:val="237"/>
        </w:trPr>
        <w:tc>
          <w:tcPr>
            <w:tcW w:w="966" w:type="dxa"/>
            <w:vMerge w:val="restart"/>
            <w:tcBorders>
              <w:top w:val="single" w:sz="2" w:space="0" w:color="auto"/>
              <w:left w:val="single" w:sz="2" w:space="0" w:color="auto"/>
              <w:right w:val="single" w:sz="2" w:space="0" w:color="auto"/>
            </w:tcBorders>
            <w:shd w:val="clear" w:color="auto" w:fill="auto"/>
            <w:vAlign w:val="center"/>
          </w:tcPr>
          <w:p w14:paraId="5B209D6C" w14:textId="77777777" w:rsidR="00EE4A77" w:rsidRPr="00507F64" w:rsidRDefault="00EE4A77" w:rsidP="006C0C85">
            <w:pPr>
              <w:pStyle w:val="TableText"/>
              <w:spacing w:before="20" w:after="20"/>
            </w:pPr>
            <w:r>
              <w:t>75-84</w:t>
            </w:r>
          </w:p>
        </w:tc>
        <w:tc>
          <w:tcPr>
            <w:tcW w:w="1284" w:type="dxa"/>
            <w:tcBorders>
              <w:top w:val="dotted" w:sz="6" w:space="0" w:color="auto"/>
              <w:left w:val="single" w:sz="2" w:space="0" w:color="auto"/>
              <w:bottom w:val="single" w:sz="2" w:space="0" w:color="auto"/>
              <w:right w:val="single" w:sz="2" w:space="0" w:color="auto"/>
            </w:tcBorders>
            <w:vAlign w:val="center"/>
          </w:tcPr>
          <w:p w14:paraId="0D44239C" w14:textId="77777777" w:rsidR="00EE4A77" w:rsidRPr="00D919EA" w:rsidRDefault="00EE4A77" w:rsidP="00D919EA">
            <w:pPr>
              <w:pStyle w:val="TableText"/>
            </w:pPr>
            <w:r w:rsidRPr="00D919EA">
              <w:t>Male</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0A16D651"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29288F35"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140ABD6C"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7B11918D" w14:textId="77777777" w:rsidR="00EE4A77" w:rsidRPr="00507F64" w:rsidRDefault="00EE4A77" w:rsidP="006C0C85">
            <w:pPr>
              <w:pStyle w:val="TableText"/>
              <w:spacing w:before="20" w:after="20"/>
              <w:jc w:val="center"/>
            </w:pPr>
            <w:r w:rsidRPr="00507F64">
              <w:t>___________</w:t>
            </w:r>
          </w:p>
        </w:tc>
      </w:tr>
      <w:tr w:rsidR="00EE4A77" w:rsidRPr="00507F64" w14:paraId="72EF7905" w14:textId="164B3937" w:rsidTr="00EE4A77">
        <w:trPr>
          <w:trHeight w:val="237"/>
        </w:trPr>
        <w:tc>
          <w:tcPr>
            <w:tcW w:w="966" w:type="dxa"/>
            <w:vMerge/>
            <w:tcBorders>
              <w:left w:val="single" w:sz="2" w:space="0" w:color="auto"/>
              <w:right w:val="single" w:sz="2" w:space="0" w:color="auto"/>
            </w:tcBorders>
            <w:shd w:val="clear" w:color="auto" w:fill="auto"/>
            <w:vAlign w:val="center"/>
          </w:tcPr>
          <w:p w14:paraId="4EFEE03E"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vAlign w:val="center"/>
          </w:tcPr>
          <w:p w14:paraId="22ED960C" w14:textId="77777777" w:rsidR="00EE4A77" w:rsidRPr="00D919EA" w:rsidRDefault="00EE4A77" w:rsidP="00D919EA">
            <w:pPr>
              <w:pStyle w:val="TableText"/>
            </w:pPr>
            <w:r w:rsidRPr="00D919EA">
              <w:t>Female</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0FA216F0"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5856C117"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133A6946"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42E554B5" w14:textId="77777777" w:rsidR="00EE4A77" w:rsidRPr="00507F64" w:rsidRDefault="00EE4A77" w:rsidP="006C0C85">
            <w:pPr>
              <w:pStyle w:val="TableText"/>
              <w:spacing w:before="20" w:after="20"/>
              <w:jc w:val="center"/>
            </w:pPr>
            <w:r w:rsidRPr="00507F64">
              <w:t>___________</w:t>
            </w:r>
          </w:p>
        </w:tc>
      </w:tr>
      <w:tr w:rsidR="00EE4A77" w:rsidRPr="00507F64" w14:paraId="39017179" w14:textId="1D8814FB" w:rsidTr="00EE4A77">
        <w:trPr>
          <w:trHeight w:val="237"/>
        </w:trPr>
        <w:tc>
          <w:tcPr>
            <w:tcW w:w="966" w:type="dxa"/>
            <w:vMerge/>
            <w:tcBorders>
              <w:left w:val="single" w:sz="2" w:space="0" w:color="auto"/>
              <w:bottom w:val="single" w:sz="2" w:space="0" w:color="auto"/>
              <w:right w:val="single" w:sz="2" w:space="0" w:color="auto"/>
            </w:tcBorders>
            <w:shd w:val="clear" w:color="auto" w:fill="auto"/>
            <w:vAlign w:val="center"/>
          </w:tcPr>
          <w:p w14:paraId="6802A9C7"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vAlign w:val="center"/>
          </w:tcPr>
          <w:p w14:paraId="493825F6" w14:textId="77777777" w:rsidR="00EE4A77" w:rsidRPr="00D919EA" w:rsidRDefault="00EE4A77" w:rsidP="00D919EA">
            <w:pPr>
              <w:pStyle w:val="TableText"/>
            </w:pPr>
            <w:r w:rsidRPr="00D919EA">
              <w:t>Total</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0A153313"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6A55182C"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5D8D39A2" w14:textId="77777777" w:rsidR="00EE4A77" w:rsidRPr="00507F64" w:rsidRDefault="00EE4A77"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0DE8DA0A" w14:textId="77777777" w:rsidR="00EE4A77" w:rsidRPr="00507F64" w:rsidRDefault="00EE4A77" w:rsidP="006C0C85">
            <w:pPr>
              <w:pStyle w:val="TableText"/>
              <w:spacing w:before="20" w:after="20"/>
              <w:jc w:val="center"/>
            </w:pPr>
            <w:r w:rsidRPr="00507F64">
              <w:t>___________</w:t>
            </w:r>
          </w:p>
        </w:tc>
      </w:tr>
      <w:tr w:rsidR="00EE4A77" w:rsidRPr="00507F64" w14:paraId="64586F08" w14:textId="77777777" w:rsidTr="00EE4A77">
        <w:trPr>
          <w:trHeight w:val="291"/>
        </w:trPr>
        <w:tc>
          <w:tcPr>
            <w:tcW w:w="966"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7DD526EA" w14:textId="77777777" w:rsidR="00EE4A77" w:rsidRPr="00507F64" w:rsidRDefault="00EE4A77" w:rsidP="00EE4A77">
            <w:pPr>
              <w:pStyle w:val="TableText"/>
              <w:spacing w:before="20" w:after="20"/>
            </w:pPr>
            <w:r>
              <w:t>85+</w:t>
            </w:r>
          </w:p>
        </w:tc>
        <w:tc>
          <w:tcPr>
            <w:tcW w:w="128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542E93F" w14:textId="77777777" w:rsidR="00EE4A77" w:rsidRPr="00D919EA" w:rsidRDefault="00EE4A77" w:rsidP="00EE4A77">
            <w:pPr>
              <w:pStyle w:val="TableText"/>
            </w:pPr>
            <w:r w:rsidRPr="00D919EA">
              <w:t>Male</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2FB1B09" w14:textId="77777777" w:rsidR="00EE4A77" w:rsidRPr="00507F64" w:rsidRDefault="00EE4A77" w:rsidP="00EE4A77">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648F992" w14:textId="77777777" w:rsidR="00EE4A77" w:rsidRPr="00507F64" w:rsidRDefault="00EE4A77" w:rsidP="00EE4A77">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89B0C97" w14:textId="77777777" w:rsidR="00EE4A77" w:rsidRPr="00507F64" w:rsidRDefault="00EE4A77" w:rsidP="00EE4A77">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F3EB953" w14:textId="77777777" w:rsidR="00EE4A77" w:rsidRPr="00507F64" w:rsidRDefault="00EE4A77" w:rsidP="00EE4A77">
            <w:pPr>
              <w:pStyle w:val="TableText"/>
              <w:spacing w:before="20" w:after="20"/>
              <w:jc w:val="center"/>
            </w:pPr>
            <w:r w:rsidRPr="00507F64">
              <w:t>___________</w:t>
            </w:r>
          </w:p>
        </w:tc>
      </w:tr>
      <w:tr w:rsidR="00EE4A77" w:rsidRPr="00507F64" w14:paraId="1D5819A0" w14:textId="77777777" w:rsidTr="00EE4A77">
        <w:trPr>
          <w:trHeight w:val="291"/>
        </w:trPr>
        <w:tc>
          <w:tcPr>
            <w:tcW w:w="966" w:type="dxa"/>
            <w:vMerge/>
            <w:tcBorders>
              <w:left w:val="single" w:sz="2" w:space="0" w:color="auto"/>
              <w:right w:val="single" w:sz="2" w:space="0" w:color="auto"/>
            </w:tcBorders>
            <w:shd w:val="clear" w:color="auto" w:fill="D9D9D9" w:themeFill="background1" w:themeFillShade="D9"/>
            <w:vAlign w:val="center"/>
          </w:tcPr>
          <w:p w14:paraId="2FA8637E" w14:textId="77777777" w:rsidR="00EE4A77" w:rsidRDefault="00EE4A77" w:rsidP="00EE4A77">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9FDAD97" w14:textId="77777777" w:rsidR="00EE4A77" w:rsidRPr="00D919EA" w:rsidRDefault="00EE4A77" w:rsidP="00EE4A77">
            <w:pPr>
              <w:pStyle w:val="TableText"/>
            </w:pPr>
            <w:r w:rsidRPr="00D919EA">
              <w:t>Female</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3F96B5F" w14:textId="77777777" w:rsidR="00EE4A77" w:rsidRPr="00507F64" w:rsidRDefault="00EE4A77" w:rsidP="00EE4A77">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298FC78" w14:textId="77777777" w:rsidR="00EE4A77" w:rsidRPr="00507F64" w:rsidRDefault="00EE4A77" w:rsidP="00EE4A77">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21A6315" w14:textId="77777777" w:rsidR="00EE4A77" w:rsidRPr="00507F64" w:rsidRDefault="00EE4A77" w:rsidP="00EE4A77">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957EE26" w14:textId="77777777" w:rsidR="00EE4A77" w:rsidRPr="00507F64" w:rsidRDefault="00EE4A77" w:rsidP="00EE4A77">
            <w:pPr>
              <w:pStyle w:val="TableText"/>
              <w:spacing w:before="20" w:after="20"/>
              <w:jc w:val="center"/>
            </w:pPr>
            <w:r w:rsidRPr="00507F64">
              <w:t>___________</w:t>
            </w:r>
          </w:p>
        </w:tc>
      </w:tr>
      <w:tr w:rsidR="00EE4A77" w:rsidRPr="00507F64" w14:paraId="7DC26255" w14:textId="77777777" w:rsidTr="00EE4A77">
        <w:trPr>
          <w:trHeight w:val="291"/>
        </w:trPr>
        <w:tc>
          <w:tcPr>
            <w:tcW w:w="966"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57DBBF3A" w14:textId="77777777" w:rsidR="00EE4A77" w:rsidRDefault="00EE4A77" w:rsidP="00EE4A77">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4440570" w14:textId="77777777" w:rsidR="00EE4A77" w:rsidRPr="00D919EA" w:rsidRDefault="00EE4A77" w:rsidP="00EE4A77">
            <w:pPr>
              <w:pStyle w:val="TableText"/>
            </w:pPr>
            <w:r w:rsidRPr="00D919EA">
              <w:t>Total</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0916CB5" w14:textId="77777777" w:rsidR="00EE4A77" w:rsidRPr="00507F64" w:rsidRDefault="00EE4A77" w:rsidP="00EE4A77">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6043F7C" w14:textId="77777777" w:rsidR="00EE4A77" w:rsidRPr="00507F64" w:rsidRDefault="00EE4A77" w:rsidP="00EE4A77">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C0448D2" w14:textId="77777777" w:rsidR="00EE4A77" w:rsidRPr="00507F64" w:rsidRDefault="00EE4A77" w:rsidP="00EE4A77">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B6A72C9" w14:textId="77777777" w:rsidR="00EE4A77" w:rsidRPr="00507F64" w:rsidRDefault="00EE4A77" w:rsidP="00EE4A77">
            <w:pPr>
              <w:pStyle w:val="TableText"/>
              <w:spacing w:before="20" w:after="20"/>
              <w:jc w:val="center"/>
            </w:pPr>
            <w:r w:rsidRPr="00507F64">
              <w:t>___________</w:t>
            </w:r>
          </w:p>
        </w:tc>
      </w:tr>
      <w:tr w:rsidR="00EE4A77" w:rsidRPr="00507F64" w14:paraId="605B9103" w14:textId="0A7DDFD1" w:rsidTr="00EE4A77">
        <w:trPr>
          <w:trHeight w:val="291"/>
        </w:trPr>
        <w:tc>
          <w:tcPr>
            <w:tcW w:w="966" w:type="dxa"/>
            <w:vMerge w:val="restart"/>
            <w:tcBorders>
              <w:top w:val="single" w:sz="2" w:space="0" w:color="auto"/>
              <w:left w:val="single" w:sz="2" w:space="0" w:color="auto"/>
              <w:right w:val="single" w:sz="2" w:space="0" w:color="auto"/>
            </w:tcBorders>
            <w:shd w:val="clear" w:color="auto" w:fill="auto"/>
            <w:vAlign w:val="center"/>
          </w:tcPr>
          <w:p w14:paraId="076AFF82" w14:textId="20A7B273" w:rsidR="00EE4A77" w:rsidRPr="00507F64" w:rsidRDefault="00EE4A77" w:rsidP="006C0C85">
            <w:pPr>
              <w:pStyle w:val="TableText"/>
              <w:spacing w:before="20" w:after="20"/>
            </w:pPr>
            <w:r>
              <w:t>Total</w:t>
            </w:r>
          </w:p>
        </w:tc>
        <w:tc>
          <w:tcPr>
            <w:tcW w:w="1284" w:type="dxa"/>
            <w:tcBorders>
              <w:top w:val="dotted" w:sz="6" w:space="0" w:color="auto"/>
              <w:left w:val="single" w:sz="2" w:space="0" w:color="auto"/>
              <w:bottom w:val="single" w:sz="2" w:space="0" w:color="auto"/>
              <w:right w:val="single" w:sz="2" w:space="0" w:color="auto"/>
            </w:tcBorders>
            <w:shd w:val="clear" w:color="auto" w:fill="auto"/>
            <w:vAlign w:val="center"/>
          </w:tcPr>
          <w:p w14:paraId="2ED8DBD2" w14:textId="77777777" w:rsidR="00EE4A77" w:rsidRPr="00D919EA" w:rsidRDefault="00EE4A77" w:rsidP="00D919EA">
            <w:pPr>
              <w:pStyle w:val="TableText"/>
            </w:pPr>
            <w:r w:rsidRPr="00D919EA">
              <w:t>Male</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5075C69A"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5150EE71"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28D83F7E"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0B088178" w14:textId="77777777" w:rsidR="00EE4A77" w:rsidRPr="00507F64" w:rsidRDefault="00EE4A77" w:rsidP="006C0C85">
            <w:pPr>
              <w:pStyle w:val="TableText"/>
              <w:spacing w:before="20" w:after="20"/>
              <w:jc w:val="center"/>
            </w:pPr>
            <w:r w:rsidRPr="00507F64">
              <w:t>___________</w:t>
            </w:r>
          </w:p>
        </w:tc>
      </w:tr>
      <w:tr w:rsidR="00EE4A77" w:rsidRPr="00507F64" w14:paraId="46B6CDCF" w14:textId="0CB41B96" w:rsidTr="00EE4A77">
        <w:trPr>
          <w:trHeight w:val="291"/>
        </w:trPr>
        <w:tc>
          <w:tcPr>
            <w:tcW w:w="966" w:type="dxa"/>
            <w:vMerge/>
            <w:tcBorders>
              <w:left w:val="single" w:sz="2" w:space="0" w:color="auto"/>
              <w:right w:val="single" w:sz="2" w:space="0" w:color="auto"/>
            </w:tcBorders>
            <w:shd w:val="clear" w:color="auto" w:fill="auto"/>
            <w:vAlign w:val="center"/>
          </w:tcPr>
          <w:p w14:paraId="33D717AD"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auto"/>
            <w:vAlign w:val="center"/>
          </w:tcPr>
          <w:p w14:paraId="5DB41DCA" w14:textId="77777777" w:rsidR="00EE4A77" w:rsidRPr="00D919EA" w:rsidRDefault="00EE4A77" w:rsidP="00D919EA">
            <w:pPr>
              <w:pStyle w:val="TableText"/>
            </w:pPr>
            <w:r w:rsidRPr="00D919EA">
              <w:t>Female</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61E7B555"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11246DC0"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3D93197F" w14:textId="77777777" w:rsidR="00EE4A77" w:rsidRPr="00507F64" w:rsidRDefault="00EE4A77"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4F45E032" w14:textId="77777777" w:rsidR="00EE4A77" w:rsidRPr="00507F64" w:rsidRDefault="00EE4A77" w:rsidP="006C0C85">
            <w:pPr>
              <w:pStyle w:val="TableText"/>
              <w:spacing w:before="20" w:after="20"/>
              <w:jc w:val="center"/>
            </w:pPr>
            <w:r w:rsidRPr="00507F64">
              <w:t>___________</w:t>
            </w:r>
          </w:p>
        </w:tc>
      </w:tr>
      <w:tr w:rsidR="00EE4A77" w:rsidRPr="00507F64" w14:paraId="62940464" w14:textId="4802109E" w:rsidTr="00EE4A77">
        <w:trPr>
          <w:trHeight w:val="291"/>
        </w:trPr>
        <w:tc>
          <w:tcPr>
            <w:tcW w:w="966" w:type="dxa"/>
            <w:vMerge/>
            <w:tcBorders>
              <w:left w:val="single" w:sz="2" w:space="0" w:color="auto"/>
              <w:bottom w:val="single" w:sz="2" w:space="0" w:color="auto"/>
              <w:right w:val="single" w:sz="2" w:space="0" w:color="auto"/>
            </w:tcBorders>
            <w:shd w:val="clear" w:color="auto" w:fill="auto"/>
            <w:vAlign w:val="center"/>
          </w:tcPr>
          <w:p w14:paraId="6E024A66" w14:textId="77777777" w:rsidR="00EE4A77" w:rsidRDefault="00EE4A77" w:rsidP="006C0C85">
            <w:pPr>
              <w:pStyle w:val="TableText"/>
              <w:spacing w:before="20" w:after="20"/>
            </w:pPr>
          </w:p>
        </w:tc>
        <w:tc>
          <w:tcPr>
            <w:tcW w:w="1284" w:type="dxa"/>
            <w:tcBorders>
              <w:top w:val="dotted" w:sz="6" w:space="0" w:color="auto"/>
              <w:left w:val="single" w:sz="2" w:space="0" w:color="auto"/>
              <w:bottom w:val="single" w:sz="2" w:space="0" w:color="auto"/>
              <w:right w:val="single" w:sz="2" w:space="0" w:color="auto"/>
            </w:tcBorders>
            <w:shd w:val="clear" w:color="auto" w:fill="auto"/>
            <w:vAlign w:val="center"/>
          </w:tcPr>
          <w:p w14:paraId="68ED20D7" w14:textId="77777777" w:rsidR="00EE4A77" w:rsidRPr="00D919EA" w:rsidRDefault="00EE4A77" w:rsidP="00D919EA">
            <w:pPr>
              <w:pStyle w:val="TableText"/>
            </w:pPr>
            <w:r w:rsidRPr="00D919EA">
              <w:t>Total</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6C11C69F"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00FDBEE5" w14:textId="77777777" w:rsidR="00EE4A77" w:rsidRPr="00507F64" w:rsidRDefault="00EE4A77"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219117DB" w14:textId="77777777" w:rsidR="00EE4A77" w:rsidRPr="00507F64" w:rsidRDefault="00EE4A77"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564CFD08" w14:textId="77777777" w:rsidR="00EE4A77" w:rsidRPr="00507F64" w:rsidRDefault="00EE4A77" w:rsidP="006C0C85">
            <w:pPr>
              <w:pStyle w:val="TableText"/>
              <w:spacing w:before="20" w:after="20"/>
              <w:jc w:val="center"/>
            </w:pPr>
            <w:r w:rsidRPr="00507F64">
              <w:t>___________</w:t>
            </w:r>
          </w:p>
        </w:tc>
      </w:tr>
    </w:tbl>
    <w:p w14:paraId="54AC40C8" w14:textId="77777777" w:rsidR="00D919EA" w:rsidRDefault="00D919EA" w:rsidP="006C0C85">
      <w:pPr>
        <w:pStyle w:val="Heading3"/>
        <w:rPr>
          <w:szCs w:val="22"/>
        </w:rPr>
        <w:sectPr w:rsidR="00D919EA" w:rsidSect="006C0C85">
          <w:pgSz w:w="12240" w:h="15840"/>
          <w:pgMar w:top="1080" w:right="1080" w:bottom="1080" w:left="1440" w:header="720" w:footer="720" w:gutter="0"/>
          <w:cols w:space="720"/>
          <w:docGrid w:linePitch="360"/>
        </w:sectPr>
      </w:pPr>
    </w:p>
    <w:p w14:paraId="71A3C21D" w14:textId="77777777" w:rsidR="006C0C85" w:rsidRDefault="006C0C85" w:rsidP="00D919EA">
      <w:pPr>
        <w:pStyle w:val="Heading3"/>
        <w:spacing w:before="0"/>
        <w:rPr>
          <w:szCs w:val="22"/>
        </w:rPr>
      </w:pPr>
      <w:r w:rsidRPr="00404F1F">
        <w:rPr>
          <w:szCs w:val="22"/>
        </w:rPr>
        <w:t>Table IHU-C-</w:t>
      </w:r>
      <w:r>
        <w:rPr>
          <w:szCs w:val="22"/>
        </w:rPr>
        <w:t>2/</w:t>
      </w:r>
      <w:r w:rsidRPr="00404F1F">
        <w:rPr>
          <w:szCs w:val="22"/>
        </w:rPr>
        <w:t>3: Inpatient Discharges by Age and Risk Adjustment: Medicine</w:t>
      </w:r>
    </w:p>
    <w:tbl>
      <w:tblPr>
        <w:tblW w:w="9450" w:type="dxa"/>
        <w:tblInd w:w="-8" w:type="dxa"/>
        <w:tblLayout w:type="fixed"/>
        <w:tblLook w:val="0000" w:firstRow="0" w:lastRow="0" w:firstColumn="0" w:lastColumn="0" w:noHBand="0" w:noVBand="0"/>
      </w:tblPr>
      <w:tblGrid>
        <w:gridCol w:w="974"/>
        <w:gridCol w:w="1276"/>
        <w:gridCol w:w="2134"/>
        <w:gridCol w:w="1875"/>
        <w:gridCol w:w="1434"/>
        <w:gridCol w:w="1757"/>
      </w:tblGrid>
      <w:tr w:rsidR="00742B2D" w:rsidRPr="00CC72AC" w14:paraId="2236C18E" w14:textId="6D760C6A" w:rsidTr="00D820F1">
        <w:trPr>
          <w:trHeight w:val="457"/>
        </w:trPr>
        <w:tc>
          <w:tcPr>
            <w:tcW w:w="974" w:type="dxa"/>
            <w:tcBorders>
              <w:top w:val="single" w:sz="8" w:space="0" w:color="auto"/>
              <w:left w:val="single" w:sz="6" w:space="0" w:color="auto"/>
              <w:bottom w:val="single" w:sz="2" w:space="0" w:color="auto"/>
              <w:right w:val="single" w:sz="8" w:space="0" w:color="FFFFFF"/>
            </w:tcBorders>
            <w:shd w:val="clear" w:color="auto" w:fill="000000"/>
            <w:vAlign w:val="bottom"/>
          </w:tcPr>
          <w:p w14:paraId="325ABAFD" w14:textId="77777777" w:rsidR="00742B2D" w:rsidRPr="00CC72AC" w:rsidRDefault="00742B2D" w:rsidP="00201955">
            <w:pPr>
              <w:pStyle w:val="TableHead"/>
            </w:pPr>
            <w:r w:rsidRPr="00CC72AC">
              <w:t>Age</w:t>
            </w:r>
          </w:p>
        </w:tc>
        <w:tc>
          <w:tcPr>
            <w:tcW w:w="1276" w:type="dxa"/>
            <w:tcBorders>
              <w:top w:val="single" w:sz="8" w:space="0" w:color="auto"/>
              <w:left w:val="nil"/>
              <w:bottom w:val="single" w:sz="2" w:space="0" w:color="auto"/>
              <w:right w:val="single" w:sz="4" w:space="0" w:color="FFFFFF" w:themeColor="background1"/>
            </w:tcBorders>
            <w:shd w:val="clear" w:color="auto" w:fill="000000"/>
            <w:vAlign w:val="bottom"/>
          </w:tcPr>
          <w:p w14:paraId="5DC4377A" w14:textId="77777777" w:rsidR="00742B2D" w:rsidRDefault="00742B2D" w:rsidP="00201955">
            <w:pPr>
              <w:pStyle w:val="TableHead"/>
            </w:pPr>
            <w:r>
              <w:t>Sex</w:t>
            </w:r>
          </w:p>
        </w:tc>
        <w:tc>
          <w:tcPr>
            <w:tcW w:w="2134" w:type="dxa"/>
            <w:tcBorders>
              <w:top w:val="single" w:sz="8" w:space="0" w:color="auto"/>
              <w:left w:val="nil"/>
              <w:bottom w:val="single" w:sz="2" w:space="0" w:color="auto"/>
              <w:right w:val="single" w:sz="8" w:space="0" w:color="FFFFFF"/>
            </w:tcBorders>
            <w:shd w:val="clear" w:color="auto" w:fill="000000"/>
            <w:vAlign w:val="bottom"/>
          </w:tcPr>
          <w:p w14:paraId="4B912CAB" w14:textId="1F2947DC" w:rsidR="00742B2D" w:rsidRPr="00CC72AC" w:rsidRDefault="00742B2D" w:rsidP="00201955">
            <w:pPr>
              <w:pStyle w:val="TableHead"/>
            </w:pPr>
            <w:r>
              <w:t xml:space="preserve">Observed </w:t>
            </w:r>
            <w:r w:rsidRPr="00404F1F">
              <w:t>Inpatient Discharges</w:t>
            </w:r>
          </w:p>
        </w:tc>
        <w:tc>
          <w:tcPr>
            <w:tcW w:w="1875" w:type="dxa"/>
            <w:tcBorders>
              <w:top w:val="single" w:sz="8" w:space="0" w:color="auto"/>
              <w:left w:val="nil"/>
              <w:bottom w:val="single" w:sz="2" w:space="0" w:color="auto"/>
              <w:right w:val="single" w:sz="8" w:space="0" w:color="FFFFFF"/>
            </w:tcBorders>
            <w:shd w:val="clear" w:color="auto" w:fill="000000"/>
            <w:vAlign w:val="bottom"/>
          </w:tcPr>
          <w:p w14:paraId="1B6B84CC" w14:textId="2CA59DAD" w:rsidR="00742B2D" w:rsidRPr="00CC72AC" w:rsidRDefault="00742B2D" w:rsidP="00201955">
            <w:pPr>
              <w:pStyle w:val="TableHead"/>
            </w:pPr>
            <w:r>
              <w:t xml:space="preserve">Observed </w:t>
            </w:r>
            <w:r w:rsidRPr="00404F1F">
              <w:t xml:space="preserve">Inpatient Discharges/1000 </w:t>
            </w:r>
            <w:r>
              <w:t>Members</w:t>
            </w:r>
          </w:p>
        </w:tc>
        <w:tc>
          <w:tcPr>
            <w:tcW w:w="1434" w:type="dxa"/>
            <w:tcBorders>
              <w:top w:val="single" w:sz="8" w:space="0" w:color="auto"/>
              <w:left w:val="single" w:sz="4" w:space="0" w:color="FFFFFF"/>
              <w:bottom w:val="single" w:sz="2" w:space="0" w:color="auto"/>
              <w:right w:val="single" w:sz="4" w:space="0" w:color="FFFFFF"/>
            </w:tcBorders>
            <w:shd w:val="clear" w:color="auto" w:fill="000000"/>
            <w:vAlign w:val="bottom"/>
          </w:tcPr>
          <w:p w14:paraId="06D25670" w14:textId="40A2580A" w:rsidR="00742B2D" w:rsidRPr="00CC72AC" w:rsidRDefault="00742B2D" w:rsidP="00201955">
            <w:pPr>
              <w:pStyle w:val="TableHead"/>
            </w:pPr>
            <w:r>
              <w:t>Expected</w:t>
            </w:r>
            <w:r w:rsidRPr="00404F1F">
              <w:t xml:space="preserve"> Discharges</w:t>
            </w:r>
          </w:p>
        </w:tc>
        <w:tc>
          <w:tcPr>
            <w:tcW w:w="1757" w:type="dxa"/>
            <w:tcBorders>
              <w:top w:val="single" w:sz="8" w:space="0" w:color="auto"/>
              <w:left w:val="single" w:sz="4" w:space="0" w:color="FFFFFF" w:themeColor="background1"/>
              <w:bottom w:val="single" w:sz="2" w:space="0" w:color="auto"/>
              <w:right w:val="single" w:sz="4" w:space="0" w:color="auto"/>
            </w:tcBorders>
            <w:shd w:val="clear" w:color="auto" w:fill="000000"/>
            <w:vAlign w:val="bottom"/>
          </w:tcPr>
          <w:p w14:paraId="4E4AAF5F" w14:textId="0C5CB5E7" w:rsidR="00742B2D" w:rsidRPr="00CC72AC" w:rsidRDefault="00742B2D" w:rsidP="00201955">
            <w:pPr>
              <w:pStyle w:val="TableHead"/>
            </w:pPr>
            <w:r w:rsidRPr="00404F1F">
              <w:t>O/E Ratio (Observed Discharges/</w:t>
            </w:r>
            <w:r>
              <w:t xml:space="preserve"> Expected Discharges</w:t>
            </w:r>
            <w:r w:rsidRPr="00404F1F">
              <w:t>)</w:t>
            </w:r>
          </w:p>
        </w:tc>
      </w:tr>
      <w:tr w:rsidR="00742B2D" w:rsidRPr="00507F64" w14:paraId="527605F3" w14:textId="47006901" w:rsidTr="00742B2D">
        <w:trPr>
          <w:trHeight w:val="363"/>
        </w:trPr>
        <w:tc>
          <w:tcPr>
            <w:tcW w:w="974" w:type="dxa"/>
            <w:vMerge w:val="restart"/>
            <w:tcBorders>
              <w:top w:val="single" w:sz="2" w:space="0" w:color="auto"/>
              <w:left w:val="single" w:sz="2" w:space="0" w:color="auto"/>
              <w:right w:val="single" w:sz="2" w:space="0" w:color="auto"/>
            </w:tcBorders>
            <w:shd w:val="clear" w:color="auto" w:fill="FFFFFF"/>
            <w:vAlign w:val="center"/>
          </w:tcPr>
          <w:p w14:paraId="29AC2999" w14:textId="77777777" w:rsidR="00742B2D" w:rsidRDefault="00742B2D" w:rsidP="00201955">
            <w:pPr>
              <w:pStyle w:val="TableText"/>
              <w:spacing w:before="20" w:after="20"/>
            </w:pPr>
            <w:r>
              <w:t>18-44</w:t>
            </w:r>
          </w:p>
        </w:tc>
        <w:tc>
          <w:tcPr>
            <w:tcW w:w="1276" w:type="dxa"/>
            <w:tcBorders>
              <w:top w:val="dotted" w:sz="6" w:space="0" w:color="auto"/>
              <w:left w:val="single" w:sz="2" w:space="0" w:color="auto"/>
              <w:bottom w:val="single" w:sz="2" w:space="0" w:color="auto"/>
              <w:right w:val="single" w:sz="2" w:space="0" w:color="auto"/>
            </w:tcBorders>
            <w:shd w:val="clear" w:color="auto" w:fill="FFFFFF"/>
            <w:vAlign w:val="center"/>
          </w:tcPr>
          <w:p w14:paraId="4CC49139" w14:textId="77777777" w:rsidR="00742B2D" w:rsidRPr="00507F64" w:rsidRDefault="00742B2D" w:rsidP="00201955">
            <w:pPr>
              <w:pStyle w:val="TableText"/>
            </w:pPr>
            <w:r>
              <w:t>Male</w:t>
            </w:r>
          </w:p>
        </w:tc>
        <w:tc>
          <w:tcPr>
            <w:tcW w:w="2134" w:type="dxa"/>
            <w:tcBorders>
              <w:top w:val="dotted" w:sz="6" w:space="0" w:color="auto"/>
              <w:left w:val="single" w:sz="2" w:space="0" w:color="auto"/>
              <w:bottom w:val="single" w:sz="2" w:space="0" w:color="auto"/>
              <w:right w:val="single" w:sz="2" w:space="0" w:color="auto"/>
            </w:tcBorders>
            <w:shd w:val="clear" w:color="auto" w:fill="FFFFFF"/>
            <w:vAlign w:val="center"/>
          </w:tcPr>
          <w:p w14:paraId="2C040BDA"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FFFFFF"/>
            <w:vAlign w:val="center"/>
          </w:tcPr>
          <w:p w14:paraId="3247835C"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FFFFFF"/>
            <w:vAlign w:val="center"/>
          </w:tcPr>
          <w:p w14:paraId="7C87401A" w14:textId="77777777" w:rsidR="00742B2D" w:rsidRPr="00507F64" w:rsidRDefault="00742B2D" w:rsidP="00201955">
            <w:pPr>
              <w:pStyle w:val="TableText"/>
              <w:spacing w:before="20" w:after="20"/>
              <w:jc w:val="center"/>
            </w:pPr>
            <w:r>
              <w:t>__________</w:t>
            </w:r>
          </w:p>
        </w:tc>
        <w:tc>
          <w:tcPr>
            <w:tcW w:w="1757" w:type="dxa"/>
            <w:tcBorders>
              <w:top w:val="dotted" w:sz="6" w:space="0" w:color="auto"/>
              <w:left w:val="single" w:sz="2" w:space="0" w:color="auto"/>
              <w:bottom w:val="single" w:sz="2" w:space="0" w:color="auto"/>
              <w:right w:val="single" w:sz="2" w:space="0" w:color="auto"/>
            </w:tcBorders>
            <w:shd w:val="clear" w:color="auto" w:fill="FFFFFF"/>
            <w:vAlign w:val="center"/>
          </w:tcPr>
          <w:p w14:paraId="6BB323EC" w14:textId="77777777" w:rsidR="00742B2D" w:rsidRPr="00507F64" w:rsidRDefault="00742B2D" w:rsidP="00201955">
            <w:pPr>
              <w:pStyle w:val="TableText"/>
              <w:spacing w:before="20" w:after="20"/>
              <w:jc w:val="center"/>
            </w:pPr>
            <w:r w:rsidRPr="00507F64">
              <w:t>___________</w:t>
            </w:r>
          </w:p>
        </w:tc>
      </w:tr>
      <w:tr w:rsidR="00742B2D" w:rsidRPr="00507F64" w14:paraId="4CEB9CA0" w14:textId="415A256A" w:rsidTr="00742B2D">
        <w:trPr>
          <w:trHeight w:val="234"/>
        </w:trPr>
        <w:tc>
          <w:tcPr>
            <w:tcW w:w="974" w:type="dxa"/>
            <w:vMerge/>
            <w:tcBorders>
              <w:left w:val="single" w:sz="2" w:space="0" w:color="auto"/>
              <w:right w:val="single" w:sz="2" w:space="0" w:color="auto"/>
            </w:tcBorders>
            <w:shd w:val="clear" w:color="auto" w:fill="FFFFFF"/>
            <w:vAlign w:val="center"/>
          </w:tcPr>
          <w:p w14:paraId="14CF26CD"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FFFFFF"/>
            <w:vAlign w:val="center"/>
          </w:tcPr>
          <w:p w14:paraId="6A10530C" w14:textId="77777777" w:rsidR="00742B2D" w:rsidRPr="00507F64" w:rsidRDefault="00742B2D" w:rsidP="00201955">
            <w:pPr>
              <w:pStyle w:val="TableText"/>
            </w:pPr>
            <w:r>
              <w:t>Female</w:t>
            </w:r>
          </w:p>
        </w:tc>
        <w:tc>
          <w:tcPr>
            <w:tcW w:w="2134" w:type="dxa"/>
            <w:tcBorders>
              <w:top w:val="dotted" w:sz="6" w:space="0" w:color="auto"/>
              <w:left w:val="single" w:sz="2" w:space="0" w:color="auto"/>
              <w:bottom w:val="single" w:sz="2" w:space="0" w:color="auto"/>
              <w:right w:val="single" w:sz="2" w:space="0" w:color="auto"/>
            </w:tcBorders>
            <w:shd w:val="clear" w:color="auto" w:fill="FFFFFF"/>
            <w:vAlign w:val="center"/>
          </w:tcPr>
          <w:p w14:paraId="0F4EE5A1"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FFFFFF"/>
            <w:vAlign w:val="center"/>
          </w:tcPr>
          <w:p w14:paraId="60CC050A"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FFFFFF"/>
            <w:vAlign w:val="center"/>
          </w:tcPr>
          <w:p w14:paraId="0DEA2947" w14:textId="77777777" w:rsidR="00742B2D" w:rsidRPr="00507F64" w:rsidRDefault="00742B2D" w:rsidP="00201955">
            <w:pPr>
              <w:pStyle w:val="TableText"/>
              <w:spacing w:before="20" w:after="20"/>
              <w:jc w:val="center"/>
            </w:pPr>
            <w:r>
              <w:t>__________</w:t>
            </w:r>
          </w:p>
        </w:tc>
        <w:tc>
          <w:tcPr>
            <w:tcW w:w="1757" w:type="dxa"/>
            <w:tcBorders>
              <w:top w:val="dotted" w:sz="6" w:space="0" w:color="auto"/>
              <w:left w:val="single" w:sz="2" w:space="0" w:color="auto"/>
              <w:bottom w:val="single" w:sz="2" w:space="0" w:color="auto"/>
              <w:right w:val="single" w:sz="2" w:space="0" w:color="auto"/>
            </w:tcBorders>
            <w:shd w:val="clear" w:color="auto" w:fill="FFFFFF"/>
            <w:vAlign w:val="center"/>
          </w:tcPr>
          <w:p w14:paraId="6B3E37B2" w14:textId="77777777" w:rsidR="00742B2D" w:rsidRPr="00507F64" w:rsidRDefault="00742B2D" w:rsidP="00201955">
            <w:pPr>
              <w:pStyle w:val="TableText"/>
              <w:spacing w:before="20" w:after="20"/>
              <w:jc w:val="center"/>
            </w:pPr>
            <w:r w:rsidRPr="00507F64">
              <w:t>___________</w:t>
            </w:r>
          </w:p>
        </w:tc>
      </w:tr>
      <w:tr w:rsidR="00742B2D" w:rsidRPr="00507F64" w14:paraId="5EF7E24E" w14:textId="31D23243" w:rsidTr="00742B2D">
        <w:trPr>
          <w:trHeight w:val="234"/>
        </w:trPr>
        <w:tc>
          <w:tcPr>
            <w:tcW w:w="974" w:type="dxa"/>
            <w:vMerge/>
            <w:tcBorders>
              <w:left w:val="single" w:sz="2" w:space="0" w:color="auto"/>
              <w:bottom w:val="single" w:sz="2" w:space="0" w:color="auto"/>
              <w:right w:val="single" w:sz="2" w:space="0" w:color="auto"/>
            </w:tcBorders>
            <w:shd w:val="clear" w:color="auto" w:fill="FFFFFF"/>
            <w:vAlign w:val="center"/>
          </w:tcPr>
          <w:p w14:paraId="05E494CC"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FFFFFF"/>
            <w:vAlign w:val="center"/>
          </w:tcPr>
          <w:p w14:paraId="2D2D1474" w14:textId="77777777" w:rsidR="00742B2D" w:rsidRPr="00507F64" w:rsidRDefault="00742B2D" w:rsidP="00201955">
            <w:pPr>
              <w:pStyle w:val="TableText"/>
            </w:pPr>
            <w:r>
              <w:t xml:space="preserve">Total </w:t>
            </w:r>
          </w:p>
        </w:tc>
        <w:tc>
          <w:tcPr>
            <w:tcW w:w="2134" w:type="dxa"/>
            <w:tcBorders>
              <w:top w:val="dotted" w:sz="6" w:space="0" w:color="auto"/>
              <w:left w:val="single" w:sz="2" w:space="0" w:color="auto"/>
              <w:bottom w:val="single" w:sz="2" w:space="0" w:color="auto"/>
              <w:right w:val="single" w:sz="2" w:space="0" w:color="auto"/>
            </w:tcBorders>
            <w:shd w:val="clear" w:color="auto" w:fill="FFFFFF"/>
            <w:vAlign w:val="center"/>
          </w:tcPr>
          <w:p w14:paraId="35765E6A"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FFFFFF"/>
            <w:vAlign w:val="center"/>
          </w:tcPr>
          <w:p w14:paraId="1910CBCC"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FFFFFF"/>
            <w:vAlign w:val="center"/>
          </w:tcPr>
          <w:p w14:paraId="346708EF" w14:textId="77777777" w:rsidR="00742B2D" w:rsidRPr="00507F64" w:rsidRDefault="00742B2D" w:rsidP="00201955">
            <w:pPr>
              <w:pStyle w:val="TableText"/>
              <w:spacing w:before="20" w:after="20"/>
              <w:jc w:val="center"/>
            </w:pPr>
            <w:r>
              <w:t>__________</w:t>
            </w:r>
          </w:p>
        </w:tc>
        <w:tc>
          <w:tcPr>
            <w:tcW w:w="1757" w:type="dxa"/>
            <w:tcBorders>
              <w:top w:val="dotted" w:sz="6" w:space="0" w:color="auto"/>
              <w:left w:val="single" w:sz="2" w:space="0" w:color="auto"/>
              <w:bottom w:val="single" w:sz="2" w:space="0" w:color="auto"/>
              <w:right w:val="single" w:sz="2" w:space="0" w:color="auto"/>
            </w:tcBorders>
            <w:shd w:val="clear" w:color="auto" w:fill="FFFFFF"/>
            <w:vAlign w:val="center"/>
          </w:tcPr>
          <w:p w14:paraId="6FCE78A9" w14:textId="77777777" w:rsidR="00742B2D" w:rsidRPr="00507F64" w:rsidRDefault="00742B2D" w:rsidP="00201955">
            <w:pPr>
              <w:pStyle w:val="TableText"/>
              <w:spacing w:before="20" w:after="20"/>
              <w:jc w:val="center"/>
            </w:pPr>
            <w:r w:rsidRPr="00507F64">
              <w:t>___________</w:t>
            </w:r>
          </w:p>
        </w:tc>
      </w:tr>
      <w:tr w:rsidR="00742B2D" w:rsidRPr="00507F64" w14:paraId="12F7B5A6" w14:textId="71B45D73" w:rsidTr="00742B2D">
        <w:trPr>
          <w:trHeight w:val="234"/>
        </w:trPr>
        <w:tc>
          <w:tcPr>
            <w:tcW w:w="974"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66B1AE5D" w14:textId="77777777" w:rsidR="00742B2D" w:rsidRDefault="00742B2D" w:rsidP="00201955">
            <w:pPr>
              <w:pStyle w:val="TableText"/>
              <w:spacing w:before="20" w:after="20"/>
            </w:pPr>
            <w:r>
              <w:t>45-54</w:t>
            </w:r>
          </w:p>
        </w:tc>
        <w:tc>
          <w:tcPr>
            <w:tcW w:w="1276"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97B126E" w14:textId="77777777" w:rsidR="00742B2D" w:rsidRPr="00507F64" w:rsidRDefault="00742B2D" w:rsidP="00201955">
            <w:pPr>
              <w:pStyle w:val="TableText"/>
            </w:pPr>
            <w:r>
              <w:t>Male</w:t>
            </w:r>
          </w:p>
        </w:tc>
        <w:tc>
          <w:tcPr>
            <w:tcW w:w="21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17EEE57"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D8A340E"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9FBDC9F" w14:textId="77777777" w:rsidR="00742B2D" w:rsidRPr="00507F64" w:rsidRDefault="00742B2D" w:rsidP="00201955">
            <w:pPr>
              <w:pStyle w:val="TableText"/>
              <w:spacing w:before="20" w:after="20"/>
              <w:jc w:val="center"/>
            </w:pPr>
            <w:r>
              <w:t>__________</w:t>
            </w:r>
          </w:p>
        </w:tc>
        <w:tc>
          <w:tcPr>
            <w:tcW w:w="1757"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E4B89F0" w14:textId="77777777" w:rsidR="00742B2D" w:rsidRPr="00507F64" w:rsidRDefault="00742B2D" w:rsidP="00201955">
            <w:pPr>
              <w:pStyle w:val="TableText"/>
              <w:spacing w:before="20" w:after="20"/>
              <w:jc w:val="center"/>
            </w:pPr>
            <w:r w:rsidRPr="00507F64">
              <w:t>___________</w:t>
            </w:r>
          </w:p>
        </w:tc>
      </w:tr>
      <w:tr w:rsidR="00742B2D" w:rsidRPr="00507F64" w14:paraId="2DE2B288" w14:textId="452D17CF" w:rsidTr="00742B2D">
        <w:trPr>
          <w:trHeight w:val="234"/>
        </w:trPr>
        <w:tc>
          <w:tcPr>
            <w:tcW w:w="974" w:type="dxa"/>
            <w:vMerge/>
            <w:tcBorders>
              <w:left w:val="single" w:sz="2" w:space="0" w:color="auto"/>
              <w:right w:val="single" w:sz="2" w:space="0" w:color="auto"/>
            </w:tcBorders>
            <w:shd w:val="clear" w:color="auto" w:fill="D9D9D9" w:themeFill="background1" w:themeFillShade="D9"/>
            <w:vAlign w:val="center"/>
          </w:tcPr>
          <w:p w14:paraId="440065A4"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E48113A" w14:textId="77777777" w:rsidR="00742B2D" w:rsidRPr="00507F64" w:rsidRDefault="00742B2D" w:rsidP="00201955">
            <w:pPr>
              <w:pStyle w:val="TableText"/>
            </w:pPr>
            <w:r>
              <w:t>Female</w:t>
            </w:r>
          </w:p>
        </w:tc>
        <w:tc>
          <w:tcPr>
            <w:tcW w:w="21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DC9D74F"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355A122"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7134801"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9BE201D" w14:textId="77777777" w:rsidR="00742B2D" w:rsidRPr="00507F64" w:rsidRDefault="00742B2D" w:rsidP="00201955">
            <w:pPr>
              <w:pStyle w:val="TableText"/>
              <w:spacing w:before="20" w:after="20"/>
              <w:jc w:val="center"/>
            </w:pPr>
            <w:r w:rsidRPr="00507F64">
              <w:t>___________</w:t>
            </w:r>
          </w:p>
        </w:tc>
      </w:tr>
      <w:tr w:rsidR="00742B2D" w:rsidRPr="00507F64" w14:paraId="0F70FAF7" w14:textId="4015C7D5" w:rsidTr="00742B2D">
        <w:trPr>
          <w:trHeight w:val="234"/>
        </w:trPr>
        <w:tc>
          <w:tcPr>
            <w:tcW w:w="974"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6CE7D582"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4F6CEB8" w14:textId="77777777" w:rsidR="00742B2D" w:rsidRPr="00507F64" w:rsidRDefault="00742B2D" w:rsidP="00201955">
            <w:pPr>
              <w:pStyle w:val="TableText"/>
            </w:pPr>
            <w:r>
              <w:t>Total</w:t>
            </w:r>
          </w:p>
        </w:tc>
        <w:tc>
          <w:tcPr>
            <w:tcW w:w="21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B65314C"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4212340"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65224A5"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85491F9" w14:textId="77777777" w:rsidR="00742B2D" w:rsidRPr="00507F64" w:rsidRDefault="00742B2D" w:rsidP="00201955">
            <w:pPr>
              <w:pStyle w:val="TableText"/>
              <w:spacing w:before="20" w:after="20"/>
              <w:jc w:val="center"/>
            </w:pPr>
            <w:r w:rsidRPr="00507F64">
              <w:t>___________</w:t>
            </w:r>
          </w:p>
        </w:tc>
      </w:tr>
      <w:tr w:rsidR="00742B2D" w:rsidRPr="00507F64" w14:paraId="4BFB6380" w14:textId="7C2B1691" w:rsidTr="00742B2D">
        <w:trPr>
          <w:trHeight w:val="234"/>
        </w:trPr>
        <w:tc>
          <w:tcPr>
            <w:tcW w:w="974" w:type="dxa"/>
            <w:vMerge w:val="restart"/>
            <w:tcBorders>
              <w:top w:val="single" w:sz="2" w:space="0" w:color="auto"/>
              <w:left w:val="single" w:sz="2" w:space="0" w:color="auto"/>
              <w:right w:val="single" w:sz="2" w:space="0" w:color="auto"/>
            </w:tcBorders>
            <w:shd w:val="clear" w:color="auto" w:fill="FFFFFF"/>
            <w:vAlign w:val="center"/>
          </w:tcPr>
          <w:p w14:paraId="7C5892B8" w14:textId="77777777" w:rsidR="00742B2D" w:rsidRDefault="00742B2D" w:rsidP="00201955">
            <w:pPr>
              <w:pStyle w:val="TableText"/>
              <w:spacing w:before="20" w:after="20"/>
            </w:pPr>
            <w:r>
              <w:t>55-64</w:t>
            </w:r>
          </w:p>
        </w:tc>
        <w:tc>
          <w:tcPr>
            <w:tcW w:w="1276" w:type="dxa"/>
            <w:tcBorders>
              <w:top w:val="dotted" w:sz="6" w:space="0" w:color="auto"/>
              <w:left w:val="single" w:sz="2" w:space="0" w:color="auto"/>
              <w:bottom w:val="single" w:sz="2" w:space="0" w:color="auto"/>
              <w:right w:val="single" w:sz="2" w:space="0" w:color="auto"/>
            </w:tcBorders>
            <w:shd w:val="clear" w:color="auto" w:fill="FFFFFF"/>
            <w:vAlign w:val="center"/>
          </w:tcPr>
          <w:p w14:paraId="6D019780" w14:textId="77777777" w:rsidR="00742B2D" w:rsidRPr="00507F64" w:rsidRDefault="00742B2D" w:rsidP="00201955">
            <w:pPr>
              <w:pStyle w:val="TableText"/>
            </w:pPr>
            <w:r>
              <w:t>Male</w:t>
            </w:r>
          </w:p>
        </w:tc>
        <w:tc>
          <w:tcPr>
            <w:tcW w:w="2134" w:type="dxa"/>
            <w:tcBorders>
              <w:top w:val="dotted" w:sz="6" w:space="0" w:color="auto"/>
              <w:left w:val="single" w:sz="2" w:space="0" w:color="auto"/>
              <w:bottom w:val="single" w:sz="2" w:space="0" w:color="auto"/>
              <w:right w:val="single" w:sz="2" w:space="0" w:color="auto"/>
            </w:tcBorders>
            <w:shd w:val="clear" w:color="auto" w:fill="FFFFFF"/>
            <w:vAlign w:val="center"/>
          </w:tcPr>
          <w:p w14:paraId="711DF0AC"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FFFFFF"/>
            <w:vAlign w:val="center"/>
          </w:tcPr>
          <w:p w14:paraId="24A6FB56"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FFFFFF"/>
            <w:vAlign w:val="center"/>
          </w:tcPr>
          <w:p w14:paraId="3504C7AB" w14:textId="77777777" w:rsidR="00742B2D" w:rsidRPr="00507F64" w:rsidRDefault="00742B2D" w:rsidP="00201955">
            <w:pPr>
              <w:pStyle w:val="TableText"/>
              <w:spacing w:before="20" w:after="20"/>
              <w:jc w:val="center"/>
            </w:pPr>
            <w:r>
              <w:t>________</w:t>
            </w:r>
            <w:r w:rsidRPr="00507F64">
              <w:t>_</w:t>
            </w:r>
          </w:p>
        </w:tc>
        <w:tc>
          <w:tcPr>
            <w:tcW w:w="1757" w:type="dxa"/>
            <w:tcBorders>
              <w:top w:val="dotted" w:sz="6" w:space="0" w:color="auto"/>
              <w:left w:val="single" w:sz="2" w:space="0" w:color="auto"/>
              <w:bottom w:val="single" w:sz="2" w:space="0" w:color="auto"/>
              <w:right w:val="single" w:sz="2" w:space="0" w:color="auto"/>
            </w:tcBorders>
            <w:shd w:val="clear" w:color="auto" w:fill="FFFFFF"/>
            <w:vAlign w:val="center"/>
          </w:tcPr>
          <w:p w14:paraId="136CB228" w14:textId="77777777" w:rsidR="00742B2D" w:rsidRPr="00507F64" w:rsidRDefault="00742B2D" w:rsidP="00201955">
            <w:pPr>
              <w:pStyle w:val="TableText"/>
              <w:spacing w:before="20" w:after="20"/>
              <w:jc w:val="center"/>
            </w:pPr>
            <w:r w:rsidRPr="00507F64">
              <w:t>___________</w:t>
            </w:r>
          </w:p>
        </w:tc>
      </w:tr>
      <w:tr w:rsidR="00742B2D" w:rsidRPr="00507F64" w14:paraId="4C12E3E1" w14:textId="53F932D0" w:rsidTr="00742B2D">
        <w:trPr>
          <w:trHeight w:val="234"/>
        </w:trPr>
        <w:tc>
          <w:tcPr>
            <w:tcW w:w="974" w:type="dxa"/>
            <w:vMerge/>
            <w:tcBorders>
              <w:left w:val="single" w:sz="2" w:space="0" w:color="auto"/>
              <w:right w:val="single" w:sz="2" w:space="0" w:color="auto"/>
            </w:tcBorders>
            <w:shd w:val="clear" w:color="auto" w:fill="FFFFFF"/>
            <w:vAlign w:val="center"/>
          </w:tcPr>
          <w:p w14:paraId="0624FD78"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FFFFFF"/>
            <w:vAlign w:val="center"/>
          </w:tcPr>
          <w:p w14:paraId="541CA182" w14:textId="77777777" w:rsidR="00742B2D" w:rsidRPr="00507F64" w:rsidRDefault="00742B2D" w:rsidP="00201955">
            <w:pPr>
              <w:pStyle w:val="TableText"/>
            </w:pPr>
            <w:r>
              <w:t>Female</w:t>
            </w:r>
          </w:p>
        </w:tc>
        <w:tc>
          <w:tcPr>
            <w:tcW w:w="2134" w:type="dxa"/>
            <w:tcBorders>
              <w:top w:val="dotted" w:sz="6" w:space="0" w:color="auto"/>
              <w:left w:val="single" w:sz="2" w:space="0" w:color="auto"/>
              <w:bottom w:val="single" w:sz="2" w:space="0" w:color="auto"/>
              <w:right w:val="single" w:sz="2" w:space="0" w:color="auto"/>
            </w:tcBorders>
            <w:shd w:val="clear" w:color="auto" w:fill="FFFFFF"/>
            <w:vAlign w:val="center"/>
          </w:tcPr>
          <w:p w14:paraId="696CEBEA"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FFFFFF"/>
            <w:vAlign w:val="center"/>
          </w:tcPr>
          <w:p w14:paraId="12A35B3C"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FFFFFF"/>
            <w:vAlign w:val="center"/>
          </w:tcPr>
          <w:p w14:paraId="1FEFBD81"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FFFFFF"/>
            <w:vAlign w:val="center"/>
          </w:tcPr>
          <w:p w14:paraId="4B45B3E3" w14:textId="77777777" w:rsidR="00742B2D" w:rsidRPr="00507F64" w:rsidRDefault="00742B2D" w:rsidP="00201955">
            <w:pPr>
              <w:pStyle w:val="TableText"/>
              <w:spacing w:before="20" w:after="20"/>
              <w:jc w:val="center"/>
            </w:pPr>
            <w:r w:rsidRPr="00507F64">
              <w:t>___________</w:t>
            </w:r>
          </w:p>
        </w:tc>
      </w:tr>
      <w:tr w:rsidR="00742B2D" w:rsidRPr="00507F64" w14:paraId="70ABD34D" w14:textId="3CA90EB7" w:rsidTr="00742B2D">
        <w:trPr>
          <w:trHeight w:val="234"/>
        </w:trPr>
        <w:tc>
          <w:tcPr>
            <w:tcW w:w="974" w:type="dxa"/>
            <w:vMerge/>
            <w:tcBorders>
              <w:left w:val="single" w:sz="2" w:space="0" w:color="auto"/>
              <w:bottom w:val="single" w:sz="2" w:space="0" w:color="auto"/>
              <w:right w:val="single" w:sz="2" w:space="0" w:color="auto"/>
            </w:tcBorders>
            <w:shd w:val="clear" w:color="auto" w:fill="FFFFFF"/>
            <w:vAlign w:val="center"/>
          </w:tcPr>
          <w:p w14:paraId="0BBD1578"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FFFFFF"/>
            <w:vAlign w:val="center"/>
          </w:tcPr>
          <w:p w14:paraId="6FED5131" w14:textId="77777777" w:rsidR="00742B2D" w:rsidRPr="00507F64" w:rsidRDefault="00742B2D" w:rsidP="00201955">
            <w:pPr>
              <w:pStyle w:val="TableText"/>
            </w:pPr>
            <w:r>
              <w:t>Total</w:t>
            </w:r>
          </w:p>
        </w:tc>
        <w:tc>
          <w:tcPr>
            <w:tcW w:w="2134" w:type="dxa"/>
            <w:tcBorders>
              <w:top w:val="dotted" w:sz="6" w:space="0" w:color="auto"/>
              <w:left w:val="single" w:sz="2" w:space="0" w:color="auto"/>
              <w:bottom w:val="single" w:sz="2" w:space="0" w:color="auto"/>
              <w:right w:val="single" w:sz="2" w:space="0" w:color="auto"/>
            </w:tcBorders>
            <w:shd w:val="clear" w:color="auto" w:fill="FFFFFF"/>
            <w:vAlign w:val="center"/>
          </w:tcPr>
          <w:p w14:paraId="7E50B244"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FFFFFF"/>
            <w:vAlign w:val="center"/>
          </w:tcPr>
          <w:p w14:paraId="78D3E970"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FFFFFF"/>
            <w:vAlign w:val="center"/>
          </w:tcPr>
          <w:p w14:paraId="74AF6EF0"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FFFFFF"/>
            <w:vAlign w:val="center"/>
          </w:tcPr>
          <w:p w14:paraId="093FD3C5" w14:textId="77777777" w:rsidR="00742B2D" w:rsidRPr="00507F64" w:rsidRDefault="00742B2D" w:rsidP="00201955">
            <w:pPr>
              <w:pStyle w:val="TableText"/>
              <w:spacing w:before="20" w:after="20"/>
              <w:jc w:val="center"/>
            </w:pPr>
            <w:r w:rsidRPr="00507F64">
              <w:t>___________</w:t>
            </w:r>
          </w:p>
        </w:tc>
      </w:tr>
      <w:tr w:rsidR="00742B2D" w:rsidRPr="00507F64" w14:paraId="12441E62" w14:textId="54DD2B36" w:rsidTr="00742B2D">
        <w:trPr>
          <w:trHeight w:val="234"/>
        </w:trPr>
        <w:tc>
          <w:tcPr>
            <w:tcW w:w="974"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0AD62DA8" w14:textId="77777777" w:rsidR="00742B2D" w:rsidRPr="00507F64" w:rsidRDefault="00742B2D" w:rsidP="00201955">
            <w:pPr>
              <w:pStyle w:val="TableText"/>
              <w:spacing w:before="20" w:after="20"/>
            </w:pPr>
            <w:r>
              <w:t>65-74</w:t>
            </w:r>
          </w:p>
        </w:tc>
        <w:tc>
          <w:tcPr>
            <w:tcW w:w="1276"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5A24319" w14:textId="77777777" w:rsidR="00742B2D" w:rsidRPr="00507F64" w:rsidRDefault="00742B2D" w:rsidP="00201955">
            <w:pPr>
              <w:pStyle w:val="TableText"/>
            </w:pPr>
            <w:r>
              <w:t>Male</w:t>
            </w:r>
          </w:p>
        </w:tc>
        <w:tc>
          <w:tcPr>
            <w:tcW w:w="21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CF4F158"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BDB9FF2"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3940517"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0943F10" w14:textId="77777777" w:rsidR="00742B2D" w:rsidRPr="00507F64" w:rsidRDefault="00742B2D" w:rsidP="00201955">
            <w:pPr>
              <w:pStyle w:val="TableText"/>
              <w:spacing w:before="20" w:after="20"/>
              <w:jc w:val="center"/>
            </w:pPr>
            <w:r w:rsidRPr="00507F64">
              <w:t>___________</w:t>
            </w:r>
          </w:p>
        </w:tc>
      </w:tr>
      <w:tr w:rsidR="00742B2D" w:rsidRPr="00507F64" w14:paraId="3C3B0D7D" w14:textId="0D7E0353" w:rsidTr="00742B2D">
        <w:trPr>
          <w:trHeight w:val="234"/>
        </w:trPr>
        <w:tc>
          <w:tcPr>
            <w:tcW w:w="974" w:type="dxa"/>
            <w:vMerge/>
            <w:tcBorders>
              <w:left w:val="single" w:sz="2" w:space="0" w:color="auto"/>
              <w:right w:val="single" w:sz="2" w:space="0" w:color="auto"/>
            </w:tcBorders>
            <w:shd w:val="clear" w:color="auto" w:fill="D9D9D9" w:themeFill="background1" w:themeFillShade="D9"/>
            <w:vAlign w:val="center"/>
          </w:tcPr>
          <w:p w14:paraId="5A4E59B6"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AD4793B" w14:textId="77777777" w:rsidR="00742B2D" w:rsidRPr="00507F64" w:rsidRDefault="00742B2D" w:rsidP="00201955">
            <w:pPr>
              <w:pStyle w:val="TableText"/>
            </w:pPr>
            <w:r>
              <w:t>Female</w:t>
            </w:r>
          </w:p>
        </w:tc>
        <w:tc>
          <w:tcPr>
            <w:tcW w:w="21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43B854F"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A75D601"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59FC7F2"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DC651BF" w14:textId="77777777" w:rsidR="00742B2D" w:rsidRPr="00507F64" w:rsidRDefault="00742B2D" w:rsidP="00201955">
            <w:pPr>
              <w:pStyle w:val="TableText"/>
              <w:spacing w:before="20" w:after="20"/>
              <w:jc w:val="center"/>
            </w:pPr>
            <w:r w:rsidRPr="00507F64">
              <w:t>___________</w:t>
            </w:r>
          </w:p>
        </w:tc>
      </w:tr>
      <w:tr w:rsidR="00742B2D" w:rsidRPr="00507F64" w14:paraId="7DFBAA05" w14:textId="0D5210A3" w:rsidTr="00742B2D">
        <w:trPr>
          <w:trHeight w:val="234"/>
        </w:trPr>
        <w:tc>
          <w:tcPr>
            <w:tcW w:w="974"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40814D0D"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B75C0FE" w14:textId="77777777" w:rsidR="00742B2D" w:rsidRPr="00507F64" w:rsidRDefault="00742B2D" w:rsidP="00201955">
            <w:pPr>
              <w:pStyle w:val="TableText"/>
            </w:pPr>
            <w:r>
              <w:t>Total</w:t>
            </w:r>
          </w:p>
        </w:tc>
        <w:tc>
          <w:tcPr>
            <w:tcW w:w="21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F799EE0"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7D0BF9B"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E537B0B"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3A437C0" w14:textId="77777777" w:rsidR="00742B2D" w:rsidRPr="00507F64" w:rsidRDefault="00742B2D" w:rsidP="00201955">
            <w:pPr>
              <w:pStyle w:val="TableText"/>
              <w:spacing w:before="20" w:after="20"/>
              <w:jc w:val="center"/>
            </w:pPr>
            <w:r w:rsidRPr="00507F64">
              <w:t>___________</w:t>
            </w:r>
          </w:p>
        </w:tc>
      </w:tr>
      <w:tr w:rsidR="00742B2D" w:rsidRPr="00507F64" w14:paraId="6727080D" w14:textId="744C775C" w:rsidTr="00742B2D">
        <w:trPr>
          <w:trHeight w:val="234"/>
        </w:trPr>
        <w:tc>
          <w:tcPr>
            <w:tcW w:w="974" w:type="dxa"/>
            <w:vMerge w:val="restart"/>
            <w:tcBorders>
              <w:top w:val="single" w:sz="2" w:space="0" w:color="auto"/>
              <w:left w:val="single" w:sz="2" w:space="0" w:color="auto"/>
              <w:right w:val="single" w:sz="2" w:space="0" w:color="auto"/>
            </w:tcBorders>
            <w:shd w:val="clear" w:color="auto" w:fill="auto"/>
            <w:vAlign w:val="center"/>
          </w:tcPr>
          <w:p w14:paraId="3AB689F6" w14:textId="77777777" w:rsidR="00742B2D" w:rsidRPr="00507F64" w:rsidRDefault="00742B2D" w:rsidP="00201955">
            <w:pPr>
              <w:pStyle w:val="TableText"/>
              <w:spacing w:before="20" w:after="20"/>
            </w:pPr>
            <w:r>
              <w:t>75-84</w:t>
            </w:r>
          </w:p>
        </w:tc>
        <w:tc>
          <w:tcPr>
            <w:tcW w:w="1276" w:type="dxa"/>
            <w:tcBorders>
              <w:top w:val="dotted" w:sz="6" w:space="0" w:color="auto"/>
              <w:left w:val="single" w:sz="2" w:space="0" w:color="auto"/>
              <w:bottom w:val="single" w:sz="2" w:space="0" w:color="auto"/>
              <w:right w:val="single" w:sz="2" w:space="0" w:color="auto"/>
            </w:tcBorders>
            <w:vAlign w:val="center"/>
          </w:tcPr>
          <w:p w14:paraId="07D77DDC" w14:textId="77777777" w:rsidR="00742B2D" w:rsidRPr="00507F64" w:rsidRDefault="00742B2D" w:rsidP="00201955">
            <w:pPr>
              <w:pStyle w:val="TableText"/>
            </w:pPr>
            <w:r>
              <w:t>Male</w:t>
            </w:r>
          </w:p>
        </w:tc>
        <w:tc>
          <w:tcPr>
            <w:tcW w:w="2134" w:type="dxa"/>
            <w:tcBorders>
              <w:top w:val="dotted" w:sz="6" w:space="0" w:color="auto"/>
              <w:left w:val="single" w:sz="2" w:space="0" w:color="auto"/>
              <w:bottom w:val="single" w:sz="2" w:space="0" w:color="auto"/>
              <w:right w:val="single" w:sz="2" w:space="0" w:color="auto"/>
            </w:tcBorders>
            <w:shd w:val="clear" w:color="auto" w:fill="auto"/>
            <w:vAlign w:val="center"/>
          </w:tcPr>
          <w:p w14:paraId="71040C14"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auto"/>
            <w:vAlign w:val="center"/>
          </w:tcPr>
          <w:p w14:paraId="43504D15"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auto"/>
            <w:vAlign w:val="center"/>
          </w:tcPr>
          <w:p w14:paraId="7AA9F52B"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auto"/>
            <w:vAlign w:val="center"/>
          </w:tcPr>
          <w:p w14:paraId="652F6AF4" w14:textId="77777777" w:rsidR="00742B2D" w:rsidRPr="00507F64" w:rsidRDefault="00742B2D" w:rsidP="00201955">
            <w:pPr>
              <w:pStyle w:val="TableText"/>
              <w:spacing w:before="20" w:after="20"/>
              <w:jc w:val="center"/>
            </w:pPr>
            <w:r w:rsidRPr="00507F64">
              <w:t>___________</w:t>
            </w:r>
          </w:p>
        </w:tc>
      </w:tr>
      <w:tr w:rsidR="00742B2D" w:rsidRPr="00507F64" w14:paraId="2A241C46" w14:textId="7949EF13" w:rsidTr="00742B2D">
        <w:trPr>
          <w:trHeight w:val="234"/>
        </w:trPr>
        <w:tc>
          <w:tcPr>
            <w:tcW w:w="974" w:type="dxa"/>
            <w:vMerge/>
            <w:tcBorders>
              <w:left w:val="single" w:sz="2" w:space="0" w:color="auto"/>
              <w:right w:val="single" w:sz="2" w:space="0" w:color="auto"/>
            </w:tcBorders>
            <w:shd w:val="clear" w:color="auto" w:fill="auto"/>
            <w:vAlign w:val="center"/>
          </w:tcPr>
          <w:p w14:paraId="5F6CCCC3"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vAlign w:val="center"/>
          </w:tcPr>
          <w:p w14:paraId="6BF84036" w14:textId="77777777" w:rsidR="00742B2D" w:rsidRPr="00507F64" w:rsidRDefault="00742B2D" w:rsidP="00201955">
            <w:pPr>
              <w:pStyle w:val="TableText"/>
            </w:pPr>
            <w:r>
              <w:t>Female</w:t>
            </w:r>
          </w:p>
        </w:tc>
        <w:tc>
          <w:tcPr>
            <w:tcW w:w="2134" w:type="dxa"/>
            <w:tcBorders>
              <w:top w:val="dotted" w:sz="6" w:space="0" w:color="auto"/>
              <w:left w:val="single" w:sz="2" w:space="0" w:color="auto"/>
              <w:bottom w:val="single" w:sz="2" w:space="0" w:color="auto"/>
              <w:right w:val="single" w:sz="2" w:space="0" w:color="auto"/>
            </w:tcBorders>
            <w:shd w:val="clear" w:color="auto" w:fill="auto"/>
            <w:vAlign w:val="center"/>
          </w:tcPr>
          <w:p w14:paraId="2DC43C9F"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auto"/>
            <w:vAlign w:val="center"/>
          </w:tcPr>
          <w:p w14:paraId="5C5673E8"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auto"/>
            <w:vAlign w:val="center"/>
          </w:tcPr>
          <w:p w14:paraId="7BA96471"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auto"/>
            <w:vAlign w:val="center"/>
          </w:tcPr>
          <w:p w14:paraId="2C7F4919" w14:textId="77777777" w:rsidR="00742B2D" w:rsidRPr="00507F64" w:rsidRDefault="00742B2D" w:rsidP="00201955">
            <w:pPr>
              <w:pStyle w:val="TableText"/>
              <w:spacing w:before="20" w:after="20"/>
              <w:jc w:val="center"/>
            </w:pPr>
            <w:r w:rsidRPr="00507F64">
              <w:t>___________</w:t>
            </w:r>
          </w:p>
        </w:tc>
      </w:tr>
      <w:tr w:rsidR="00742B2D" w:rsidRPr="00507F64" w14:paraId="42C99988" w14:textId="6B127EEE" w:rsidTr="00742B2D">
        <w:trPr>
          <w:trHeight w:val="234"/>
        </w:trPr>
        <w:tc>
          <w:tcPr>
            <w:tcW w:w="974" w:type="dxa"/>
            <w:vMerge/>
            <w:tcBorders>
              <w:left w:val="single" w:sz="2" w:space="0" w:color="auto"/>
              <w:bottom w:val="single" w:sz="2" w:space="0" w:color="auto"/>
              <w:right w:val="single" w:sz="2" w:space="0" w:color="auto"/>
            </w:tcBorders>
            <w:shd w:val="clear" w:color="auto" w:fill="auto"/>
            <w:vAlign w:val="center"/>
          </w:tcPr>
          <w:p w14:paraId="465D7B40"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vAlign w:val="center"/>
          </w:tcPr>
          <w:p w14:paraId="0B4E2D94" w14:textId="77777777" w:rsidR="00742B2D" w:rsidRPr="00507F64" w:rsidRDefault="00742B2D" w:rsidP="00201955">
            <w:pPr>
              <w:pStyle w:val="TableText"/>
            </w:pPr>
            <w:r>
              <w:t>Total</w:t>
            </w:r>
          </w:p>
        </w:tc>
        <w:tc>
          <w:tcPr>
            <w:tcW w:w="2134" w:type="dxa"/>
            <w:tcBorders>
              <w:top w:val="dotted" w:sz="6" w:space="0" w:color="auto"/>
              <w:left w:val="single" w:sz="2" w:space="0" w:color="auto"/>
              <w:bottom w:val="single" w:sz="2" w:space="0" w:color="auto"/>
              <w:right w:val="single" w:sz="2" w:space="0" w:color="auto"/>
            </w:tcBorders>
            <w:shd w:val="clear" w:color="auto" w:fill="auto"/>
            <w:vAlign w:val="center"/>
          </w:tcPr>
          <w:p w14:paraId="51374CBF"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auto"/>
            <w:vAlign w:val="center"/>
          </w:tcPr>
          <w:p w14:paraId="51882E40"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auto"/>
            <w:vAlign w:val="center"/>
          </w:tcPr>
          <w:p w14:paraId="7063388B" w14:textId="77777777" w:rsidR="00742B2D" w:rsidRPr="00507F64" w:rsidRDefault="00742B2D" w:rsidP="00201955">
            <w:pPr>
              <w:pStyle w:val="TableText"/>
              <w:spacing w:before="20" w:after="20"/>
              <w:jc w:val="center"/>
            </w:pPr>
            <w:r>
              <w:t>__________</w:t>
            </w:r>
          </w:p>
        </w:tc>
        <w:tc>
          <w:tcPr>
            <w:tcW w:w="1757" w:type="dxa"/>
            <w:tcBorders>
              <w:top w:val="dotted" w:sz="6" w:space="0" w:color="auto"/>
              <w:left w:val="single" w:sz="2" w:space="0" w:color="auto"/>
              <w:bottom w:val="single" w:sz="2" w:space="0" w:color="auto"/>
              <w:right w:val="single" w:sz="2" w:space="0" w:color="auto"/>
            </w:tcBorders>
            <w:shd w:val="clear" w:color="auto" w:fill="auto"/>
            <w:vAlign w:val="center"/>
          </w:tcPr>
          <w:p w14:paraId="297D30E5" w14:textId="77777777" w:rsidR="00742B2D" w:rsidRPr="00507F64" w:rsidRDefault="00742B2D" w:rsidP="00201955">
            <w:pPr>
              <w:pStyle w:val="TableText"/>
              <w:spacing w:before="20" w:after="20"/>
              <w:jc w:val="center"/>
            </w:pPr>
            <w:r w:rsidRPr="00507F64">
              <w:t>___________</w:t>
            </w:r>
          </w:p>
        </w:tc>
      </w:tr>
      <w:tr w:rsidR="00742B2D" w:rsidRPr="00507F64" w14:paraId="3711A831" w14:textId="77777777" w:rsidTr="00D820F1">
        <w:trPr>
          <w:trHeight w:val="287"/>
        </w:trPr>
        <w:tc>
          <w:tcPr>
            <w:tcW w:w="974"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020E6D31" w14:textId="77777777" w:rsidR="00742B2D" w:rsidRPr="00507F64" w:rsidRDefault="00742B2D" w:rsidP="00D820F1">
            <w:pPr>
              <w:pStyle w:val="TableText"/>
              <w:spacing w:before="20" w:after="20"/>
            </w:pPr>
            <w:r>
              <w:t>85+</w:t>
            </w:r>
          </w:p>
        </w:tc>
        <w:tc>
          <w:tcPr>
            <w:tcW w:w="1276"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E7FA878" w14:textId="77777777" w:rsidR="00742B2D" w:rsidRPr="00507F64" w:rsidRDefault="00742B2D" w:rsidP="00D820F1">
            <w:pPr>
              <w:pStyle w:val="TableText"/>
            </w:pPr>
            <w:r>
              <w:t>Male</w:t>
            </w:r>
          </w:p>
        </w:tc>
        <w:tc>
          <w:tcPr>
            <w:tcW w:w="21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26F023B" w14:textId="77777777" w:rsidR="00742B2D" w:rsidRPr="00507F64" w:rsidRDefault="00742B2D" w:rsidP="00D820F1">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7B53492" w14:textId="77777777" w:rsidR="00742B2D" w:rsidRPr="00507F64" w:rsidRDefault="00742B2D" w:rsidP="00D820F1">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DAECC82" w14:textId="77777777" w:rsidR="00742B2D" w:rsidRPr="00507F64" w:rsidRDefault="00742B2D" w:rsidP="00D820F1">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5E897BB" w14:textId="77777777" w:rsidR="00742B2D" w:rsidRPr="00507F64" w:rsidRDefault="00742B2D" w:rsidP="00D820F1">
            <w:pPr>
              <w:pStyle w:val="TableText"/>
              <w:spacing w:before="20" w:after="20"/>
              <w:jc w:val="center"/>
            </w:pPr>
            <w:r w:rsidRPr="00507F64">
              <w:t>___________</w:t>
            </w:r>
          </w:p>
        </w:tc>
      </w:tr>
      <w:tr w:rsidR="00742B2D" w:rsidRPr="00507F64" w14:paraId="38D814CB" w14:textId="77777777" w:rsidTr="00D820F1">
        <w:trPr>
          <w:trHeight w:val="287"/>
        </w:trPr>
        <w:tc>
          <w:tcPr>
            <w:tcW w:w="974" w:type="dxa"/>
            <w:vMerge/>
            <w:tcBorders>
              <w:left w:val="single" w:sz="2" w:space="0" w:color="auto"/>
              <w:right w:val="single" w:sz="2" w:space="0" w:color="auto"/>
            </w:tcBorders>
            <w:shd w:val="clear" w:color="auto" w:fill="D9D9D9" w:themeFill="background1" w:themeFillShade="D9"/>
            <w:vAlign w:val="center"/>
          </w:tcPr>
          <w:p w14:paraId="3B6E2FAD" w14:textId="77777777" w:rsidR="00742B2D" w:rsidRDefault="00742B2D" w:rsidP="00D820F1">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D27CB74" w14:textId="77777777" w:rsidR="00742B2D" w:rsidRPr="00507F64" w:rsidRDefault="00742B2D" w:rsidP="00D820F1">
            <w:pPr>
              <w:pStyle w:val="TableText"/>
            </w:pPr>
            <w:r>
              <w:t>Female</w:t>
            </w:r>
          </w:p>
        </w:tc>
        <w:tc>
          <w:tcPr>
            <w:tcW w:w="21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AB4DF2E" w14:textId="77777777" w:rsidR="00742B2D" w:rsidRPr="00507F64" w:rsidRDefault="00742B2D" w:rsidP="00D820F1">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7E2D0D7" w14:textId="77777777" w:rsidR="00742B2D" w:rsidRPr="00507F64" w:rsidRDefault="00742B2D" w:rsidP="00D820F1">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3727582" w14:textId="77777777" w:rsidR="00742B2D" w:rsidRPr="00507F64" w:rsidRDefault="00742B2D" w:rsidP="00D820F1">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912FF48" w14:textId="77777777" w:rsidR="00742B2D" w:rsidRPr="00507F64" w:rsidRDefault="00742B2D" w:rsidP="00D820F1">
            <w:pPr>
              <w:pStyle w:val="TableText"/>
              <w:spacing w:before="20" w:after="20"/>
              <w:jc w:val="center"/>
            </w:pPr>
            <w:r w:rsidRPr="00507F64">
              <w:t>___________</w:t>
            </w:r>
          </w:p>
        </w:tc>
      </w:tr>
      <w:tr w:rsidR="00742B2D" w:rsidRPr="00507F64" w14:paraId="2BAE7EFE" w14:textId="77777777" w:rsidTr="00D820F1">
        <w:trPr>
          <w:trHeight w:val="287"/>
        </w:trPr>
        <w:tc>
          <w:tcPr>
            <w:tcW w:w="974"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54A28CF5" w14:textId="77777777" w:rsidR="00742B2D" w:rsidRDefault="00742B2D" w:rsidP="00D820F1">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B066B57" w14:textId="77777777" w:rsidR="00742B2D" w:rsidRPr="00507F64" w:rsidRDefault="00742B2D" w:rsidP="00D820F1">
            <w:pPr>
              <w:pStyle w:val="TableText"/>
            </w:pPr>
            <w:r>
              <w:t>Total</w:t>
            </w:r>
          </w:p>
        </w:tc>
        <w:tc>
          <w:tcPr>
            <w:tcW w:w="21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050EEBA" w14:textId="77777777" w:rsidR="00742B2D" w:rsidRPr="00507F64" w:rsidRDefault="00742B2D" w:rsidP="00D820F1">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BE334CD" w14:textId="77777777" w:rsidR="00742B2D" w:rsidRPr="00507F64" w:rsidRDefault="00742B2D" w:rsidP="00D820F1">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66D9781" w14:textId="77777777" w:rsidR="00742B2D" w:rsidRPr="00507F64" w:rsidRDefault="00742B2D" w:rsidP="00D820F1">
            <w:pPr>
              <w:pStyle w:val="TableText"/>
              <w:spacing w:before="20" w:after="20"/>
              <w:jc w:val="center"/>
            </w:pPr>
            <w:r>
              <w:t>__________</w:t>
            </w:r>
          </w:p>
        </w:tc>
        <w:tc>
          <w:tcPr>
            <w:tcW w:w="1757"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55A1398" w14:textId="77777777" w:rsidR="00742B2D" w:rsidRPr="00507F64" w:rsidRDefault="00742B2D" w:rsidP="00D820F1">
            <w:pPr>
              <w:pStyle w:val="TableText"/>
              <w:spacing w:before="20" w:after="20"/>
              <w:jc w:val="center"/>
            </w:pPr>
            <w:r w:rsidRPr="00507F64">
              <w:t>___________</w:t>
            </w:r>
          </w:p>
        </w:tc>
      </w:tr>
      <w:tr w:rsidR="00742B2D" w:rsidRPr="00507F64" w14:paraId="7A17DAAC" w14:textId="6E33ABBE" w:rsidTr="00742B2D">
        <w:trPr>
          <w:trHeight w:val="287"/>
        </w:trPr>
        <w:tc>
          <w:tcPr>
            <w:tcW w:w="974" w:type="dxa"/>
            <w:vMerge w:val="restart"/>
            <w:tcBorders>
              <w:top w:val="single" w:sz="2" w:space="0" w:color="auto"/>
              <w:left w:val="single" w:sz="2" w:space="0" w:color="auto"/>
              <w:right w:val="single" w:sz="2" w:space="0" w:color="auto"/>
            </w:tcBorders>
            <w:shd w:val="clear" w:color="auto" w:fill="auto"/>
            <w:vAlign w:val="center"/>
          </w:tcPr>
          <w:p w14:paraId="4B13D62A" w14:textId="2B3966E2" w:rsidR="00742B2D" w:rsidRPr="00507F64" w:rsidRDefault="00742B2D" w:rsidP="00201955">
            <w:pPr>
              <w:pStyle w:val="TableText"/>
              <w:spacing w:before="20" w:after="20"/>
            </w:pPr>
            <w:r>
              <w:t>Total</w:t>
            </w:r>
          </w:p>
        </w:tc>
        <w:tc>
          <w:tcPr>
            <w:tcW w:w="1276" w:type="dxa"/>
            <w:tcBorders>
              <w:top w:val="dotted" w:sz="6" w:space="0" w:color="auto"/>
              <w:left w:val="single" w:sz="2" w:space="0" w:color="auto"/>
              <w:bottom w:val="single" w:sz="2" w:space="0" w:color="auto"/>
              <w:right w:val="single" w:sz="2" w:space="0" w:color="auto"/>
            </w:tcBorders>
            <w:shd w:val="clear" w:color="auto" w:fill="auto"/>
            <w:vAlign w:val="center"/>
          </w:tcPr>
          <w:p w14:paraId="530BE857" w14:textId="77777777" w:rsidR="00742B2D" w:rsidRPr="00507F64" w:rsidRDefault="00742B2D" w:rsidP="00201955">
            <w:pPr>
              <w:pStyle w:val="TableText"/>
            </w:pPr>
            <w:r>
              <w:t>Male</w:t>
            </w:r>
          </w:p>
        </w:tc>
        <w:tc>
          <w:tcPr>
            <w:tcW w:w="2134" w:type="dxa"/>
            <w:tcBorders>
              <w:top w:val="dotted" w:sz="6" w:space="0" w:color="auto"/>
              <w:left w:val="single" w:sz="2" w:space="0" w:color="auto"/>
              <w:bottom w:val="single" w:sz="2" w:space="0" w:color="auto"/>
              <w:right w:val="single" w:sz="2" w:space="0" w:color="auto"/>
            </w:tcBorders>
            <w:shd w:val="clear" w:color="auto" w:fill="auto"/>
            <w:vAlign w:val="center"/>
          </w:tcPr>
          <w:p w14:paraId="0ADD3EB4"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auto"/>
            <w:vAlign w:val="center"/>
          </w:tcPr>
          <w:p w14:paraId="64BB44D9"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auto"/>
            <w:vAlign w:val="center"/>
          </w:tcPr>
          <w:p w14:paraId="7F4D2147"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auto"/>
            <w:vAlign w:val="center"/>
          </w:tcPr>
          <w:p w14:paraId="4D02A8F0" w14:textId="77777777" w:rsidR="00742B2D" w:rsidRPr="00507F64" w:rsidRDefault="00742B2D" w:rsidP="00201955">
            <w:pPr>
              <w:pStyle w:val="TableText"/>
              <w:spacing w:before="20" w:after="20"/>
              <w:jc w:val="center"/>
            </w:pPr>
            <w:r w:rsidRPr="00507F64">
              <w:t>___________</w:t>
            </w:r>
          </w:p>
        </w:tc>
      </w:tr>
      <w:tr w:rsidR="00742B2D" w:rsidRPr="00507F64" w14:paraId="48F3274B" w14:textId="60A7E981" w:rsidTr="00742B2D">
        <w:trPr>
          <w:trHeight w:val="287"/>
        </w:trPr>
        <w:tc>
          <w:tcPr>
            <w:tcW w:w="974" w:type="dxa"/>
            <w:vMerge/>
            <w:tcBorders>
              <w:left w:val="single" w:sz="2" w:space="0" w:color="auto"/>
              <w:right w:val="single" w:sz="2" w:space="0" w:color="auto"/>
            </w:tcBorders>
            <w:shd w:val="clear" w:color="auto" w:fill="auto"/>
            <w:vAlign w:val="center"/>
          </w:tcPr>
          <w:p w14:paraId="002CF060"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auto"/>
            <w:vAlign w:val="center"/>
          </w:tcPr>
          <w:p w14:paraId="570E37F7" w14:textId="77777777" w:rsidR="00742B2D" w:rsidRPr="00507F64" w:rsidRDefault="00742B2D" w:rsidP="00201955">
            <w:pPr>
              <w:pStyle w:val="TableText"/>
            </w:pPr>
            <w:r>
              <w:t>Female</w:t>
            </w:r>
          </w:p>
        </w:tc>
        <w:tc>
          <w:tcPr>
            <w:tcW w:w="2134" w:type="dxa"/>
            <w:tcBorders>
              <w:top w:val="dotted" w:sz="6" w:space="0" w:color="auto"/>
              <w:left w:val="single" w:sz="2" w:space="0" w:color="auto"/>
              <w:bottom w:val="single" w:sz="2" w:space="0" w:color="auto"/>
              <w:right w:val="single" w:sz="2" w:space="0" w:color="auto"/>
            </w:tcBorders>
            <w:shd w:val="clear" w:color="auto" w:fill="auto"/>
            <w:vAlign w:val="center"/>
          </w:tcPr>
          <w:p w14:paraId="5785D533"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auto"/>
            <w:vAlign w:val="center"/>
          </w:tcPr>
          <w:p w14:paraId="4450DEEB"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auto"/>
            <w:vAlign w:val="center"/>
          </w:tcPr>
          <w:p w14:paraId="6D84AB98" w14:textId="77777777" w:rsidR="00742B2D" w:rsidRPr="00507F64" w:rsidRDefault="00742B2D" w:rsidP="00201955">
            <w:pPr>
              <w:pStyle w:val="TableText"/>
              <w:spacing w:before="20" w:after="20"/>
              <w:jc w:val="center"/>
            </w:pPr>
            <w:r>
              <w:t>_________</w:t>
            </w:r>
          </w:p>
        </w:tc>
        <w:tc>
          <w:tcPr>
            <w:tcW w:w="1757" w:type="dxa"/>
            <w:tcBorders>
              <w:top w:val="dotted" w:sz="6" w:space="0" w:color="auto"/>
              <w:left w:val="single" w:sz="2" w:space="0" w:color="auto"/>
              <w:bottom w:val="single" w:sz="2" w:space="0" w:color="auto"/>
              <w:right w:val="single" w:sz="2" w:space="0" w:color="auto"/>
            </w:tcBorders>
            <w:shd w:val="clear" w:color="auto" w:fill="auto"/>
            <w:vAlign w:val="center"/>
          </w:tcPr>
          <w:p w14:paraId="15B7D856" w14:textId="77777777" w:rsidR="00742B2D" w:rsidRPr="00507F64" w:rsidRDefault="00742B2D" w:rsidP="00201955">
            <w:pPr>
              <w:pStyle w:val="TableText"/>
              <w:spacing w:before="20" w:after="20"/>
              <w:jc w:val="center"/>
            </w:pPr>
            <w:r w:rsidRPr="00507F64">
              <w:t>___________</w:t>
            </w:r>
          </w:p>
        </w:tc>
      </w:tr>
      <w:tr w:rsidR="00742B2D" w:rsidRPr="00507F64" w14:paraId="5780B947" w14:textId="7158F199" w:rsidTr="00742B2D">
        <w:trPr>
          <w:trHeight w:val="287"/>
        </w:trPr>
        <w:tc>
          <w:tcPr>
            <w:tcW w:w="974" w:type="dxa"/>
            <w:vMerge/>
            <w:tcBorders>
              <w:left w:val="single" w:sz="2" w:space="0" w:color="auto"/>
              <w:bottom w:val="single" w:sz="2" w:space="0" w:color="auto"/>
              <w:right w:val="single" w:sz="2" w:space="0" w:color="auto"/>
            </w:tcBorders>
            <w:shd w:val="clear" w:color="auto" w:fill="auto"/>
            <w:vAlign w:val="center"/>
          </w:tcPr>
          <w:p w14:paraId="33375019" w14:textId="77777777" w:rsidR="00742B2D" w:rsidRDefault="00742B2D" w:rsidP="00201955">
            <w:pPr>
              <w:pStyle w:val="TableText"/>
              <w:spacing w:before="20" w:after="20"/>
            </w:pPr>
          </w:p>
        </w:tc>
        <w:tc>
          <w:tcPr>
            <w:tcW w:w="1276" w:type="dxa"/>
            <w:tcBorders>
              <w:top w:val="dotted" w:sz="6" w:space="0" w:color="auto"/>
              <w:left w:val="single" w:sz="2" w:space="0" w:color="auto"/>
              <w:bottom w:val="single" w:sz="2" w:space="0" w:color="auto"/>
              <w:right w:val="single" w:sz="2" w:space="0" w:color="auto"/>
            </w:tcBorders>
            <w:shd w:val="clear" w:color="auto" w:fill="auto"/>
            <w:vAlign w:val="center"/>
          </w:tcPr>
          <w:p w14:paraId="6C089F7A" w14:textId="77777777" w:rsidR="00742B2D" w:rsidRPr="00507F64" w:rsidRDefault="00742B2D" w:rsidP="00201955">
            <w:pPr>
              <w:pStyle w:val="TableText"/>
            </w:pPr>
            <w:r>
              <w:t>Total</w:t>
            </w:r>
          </w:p>
        </w:tc>
        <w:tc>
          <w:tcPr>
            <w:tcW w:w="2134" w:type="dxa"/>
            <w:tcBorders>
              <w:top w:val="dotted" w:sz="6" w:space="0" w:color="auto"/>
              <w:left w:val="single" w:sz="2" w:space="0" w:color="auto"/>
              <w:bottom w:val="single" w:sz="2" w:space="0" w:color="auto"/>
              <w:right w:val="single" w:sz="2" w:space="0" w:color="auto"/>
            </w:tcBorders>
            <w:shd w:val="clear" w:color="auto" w:fill="auto"/>
            <w:vAlign w:val="center"/>
          </w:tcPr>
          <w:p w14:paraId="21DB07B4" w14:textId="77777777" w:rsidR="00742B2D" w:rsidRPr="00507F64" w:rsidRDefault="00742B2D" w:rsidP="00201955">
            <w:pPr>
              <w:pStyle w:val="TableText"/>
              <w:spacing w:before="20" w:after="20"/>
              <w:jc w:val="center"/>
            </w:pPr>
            <w:r w:rsidRPr="00507F64">
              <w:t>___________</w:t>
            </w:r>
          </w:p>
        </w:tc>
        <w:tc>
          <w:tcPr>
            <w:tcW w:w="1875" w:type="dxa"/>
            <w:tcBorders>
              <w:top w:val="dotted" w:sz="6" w:space="0" w:color="auto"/>
              <w:left w:val="single" w:sz="2" w:space="0" w:color="auto"/>
              <w:bottom w:val="single" w:sz="2" w:space="0" w:color="auto"/>
              <w:right w:val="single" w:sz="2" w:space="0" w:color="auto"/>
            </w:tcBorders>
            <w:shd w:val="clear" w:color="auto" w:fill="auto"/>
            <w:vAlign w:val="center"/>
          </w:tcPr>
          <w:p w14:paraId="6AC34BF2" w14:textId="77777777" w:rsidR="00742B2D" w:rsidRPr="00507F64" w:rsidRDefault="00742B2D" w:rsidP="00201955">
            <w:pPr>
              <w:pStyle w:val="TableText"/>
              <w:spacing w:before="20" w:after="20"/>
              <w:jc w:val="center"/>
            </w:pPr>
            <w:r w:rsidRPr="00507F64">
              <w:t>___________</w:t>
            </w:r>
          </w:p>
        </w:tc>
        <w:tc>
          <w:tcPr>
            <w:tcW w:w="1434" w:type="dxa"/>
            <w:tcBorders>
              <w:top w:val="dotted" w:sz="6" w:space="0" w:color="auto"/>
              <w:left w:val="single" w:sz="2" w:space="0" w:color="auto"/>
              <w:bottom w:val="single" w:sz="2" w:space="0" w:color="auto"/>
              <w:right w:val="single" w:sz="2" w:space="0" w:color="auto"/>
            </w:tcBorders>
            <w:shd w:val="clear" w:color="auto" w:fill="auto"/>
            <w:vAlign w:val="center"/>
          </w:tcPr>
          <w:p w14:paraId="61456EA9" w14:textId="77777777" w:rsidR="00742B2D" w:rsidRPr="00507F64" w:rsidRDefault="00742B2D" w:rsidP="00201955">
            <w:pPr>
              <w:pStyle w:val="TableText"/>
              <w:spacing w:before="20" w:after="20"/>
              <w:jc w:val="center"/>
            </w:pPr>
            <w:r>
              <w:t>__________</w:t>
            </w:r>
          </w:p>
        </w:tc>
        <w:tc>
          <w:tcPr>
            <w:tcW w:w="1757" w:type="dxa"/>
            <w:tcBorders>
              <w:top w:val="dotted" w:sz="6" w:space="0" w:color="auto"/>
              <w:left w:val="single" w:sz="2" w:space="0" w:color="auto"/>
              <w:bottom w:val="single" w:sz="2" w:space="0" w:color="auto"/>
              <w:right w:val="single" w:sz="2" w:space="0" w:color="auto"/>
            </w:tcBorders>
            <w:shd w:val="clear" w:color="auto" w:fill="auto"/>
            <w:vAlign w:val="center"/>
          </w:tcPr>
          <w:p w14:paraId="3FB32AE0" w14:textId="77777777" w:rsidR="00742B2D" w:rsidRPr="00507F64" w:rsidRDefault="00742B2D" w:rsidP="00201955">
            <w:pPr>
              <w:pStyle w:val="TableText"/>
              <w:spacing w:before="20" w:after="20"/>
              <w:jc w:val="center"/>
            </w:pPr>
            <w:r w:rsidRPr="00507F64">
              <w:t>___________</w:t>
            </w:r>
          </w:p>
        </w:tc>
      </w:tr>
    </w:tbl>
    <w:p w14:paraId="22919234" w14:textId="77777777" w:rsidR="006C0C85" w:rsidRPr="008E02CC" w:rsidRDefault="006C0C85" w:rsidP="006C0C85"/>
    <w:p w14:paraId="45A2A750" w14:textId="77777777" w:rsidR="006C0C85" w:rsidRDefault="006C0C85" w:rsidP="006C0C85">
      <w:pPr>
        <w:pStyle w:val="Heading3"/>
        <w:rPr>
          <w:szCs w:val="22"/>
        </w:rPr>
        <w:sectPr w:rsidR="006C0C85" w:rsidSect="006C0C85">
          <w:pgSz w:w="12240" w:h="15840"/>
          <w:pgMar w:top="1080" w:right="1080" w:bottom="1080" w:left="1440" w:header="720" w:footer="720" w:gutter="0"/>
          <w:cols w:space="720"/>
          <w:docGrid w:linePitch="360"/>
        </w:sectPr>
      </w:pPr>
    </w:p>
    <w:p w14:paraId="0BF97A6A" w14:textId="77777777" w:rsidR="006C0C85" w:rsidRPr="00404F1F" w:rsidRDefault="006C0C85" w:rsidP="006C0C85">
      <w:pPr>
        <w:pStyle w:val="Heading3"/>
        <w:spacing w:before="0"/>
        <w:rPr>
          <w:szCs w:val="22"/>
        </w:rPr>
      </w:pPr>
      <w:r w:rsidRPr="00404F1F">
        <w:rPr>
          <w:szCs w:val="22"/>
        </w:rPr>
        <w:t>Table IHU-D-</w:t>
      </w:r>
      <w:r>
        <w:rPr>
          <w:szCs w:val="22"/>
        </w:rPr>
        <w:t>2/</w:t>
      </w:r>
      <w:r w:rsidRPr="00404F1F">
        <w:rPr>
          <w:szCs w:val="22"/>
        </w:rPr>
        <w:t xml:space="preserve">3: Inpatient Discharges by Age and Risk Adjustment: Total </w:t>
      </w:r>
      <w:r>
        <w:rPr>
          <w:szCs w:val="22"/>
        </w:rPr>
        <w:t>Inpatient</w:t>
      </w:r>
    </w:p>
    <w:tbl>
      <w:tblPr>
        <w:tblW w:w="9630" w:type="dxa"/>
        <w:tblInd w:w="-8" w:type="dxa"/>
        <w:tblLayout w:type="fixed"/>
        <w:tblLook w:val="0000" w:firstRow="0" w:lastRow="0" w:firstColumn="0" w:lastColumn="0" w:noHBand="0" w:noVBand="0"/>
      </w:tblPr>
      <w:tblGrid>
        <w:gridCol w:w="1287"/>
        <w:gridCol w:w="1291"/>
        <w:gridCol w:w="1922"/>
        <w:gridCol w:w="1800"/>
        <w:gridCol w:w="1440"/>
        <w:gridCol w:w="1890"/>
      </w:tblGrid>
      <w:tr w:rsidR="00742B2D" w:rsidRPr="00CC72AC" w14:paraId="7B7F6969" w14:textId="3FD7579A" w:rsidTr="00D820F1">
        <w:trPr>
          <w:trHeight w:val="453"/>
        </w:trPr>
        <w:tc>
          <w:tcPr>
            <w:tcW w:w="1287" w:type="dxa"/>
            <w:tcBorders>
              <w:top w:val="single" w:sz="8" w:space="0" w:color="auto"/>
              <w:left w:val="single" w:sz="6" w:space="0" w:color="auto"/>
              <w:bottom w:val="single" w:sz="2" w:space="0" w:color="auto"/>
              <w:right w:val="single" w:sz="8" w:space="0" w:color="FFFFFF"/>
            </w:tcBorders>
            <w:shd w:val="clear" w:color="auto" w:fill="000000"/>
            <w:vAlign w:val="bottom"/>
          </w:tcPr>
          <w:p w14:paraId="7CD9D985" w14:textId="77777777" w:rsidR="00742B2D" w:rsidRPr="00CC72AC" w:rsidRDefault="00742B2D" w:rsidP="006C0C85">
            <w:pPr>
              <w:pStyle w:val="TableHead"/>
            </w:pPr>
            <w:r w:rsidRPr="00CC72AC">
              <w:t>Age</w:t>
            </w:r>
          </w:p>
        </w:tc>
        <w:tc>
          <w:tcPr>
            <w:tcW w:w="1291" w:type="dxa"/>
            <w:tcBorders>
              <w:top w:val="single" w:sz="8" w:space="0" w:color="auto"/>
              <w:left w:val="nil"/>
              <w:bottom w:val="single" w:sz="2" w:space="0" w:color="auto"/>
              <w:right w:val="single" w:sz="4" w:space="0" w:color="FFFFFF" w:themeColor="background1"/>
            </w:tcBorders>
            <w:shd w:val="clear" w:color="auto" w:fill="000000"/>
            <w:vAlign w:val="bottom"/>
          </w:tcPr>
          <w:p w14:paraId="4C7AB92E" w14:textId="77777777" w:rsidR="00742B2D" w:rsidRDefault="00742B2D" w:rsidP="006C0C85">
            <w:pPr>
              <w:pStyle w:val="TableHead"/>
            </w:pPr>
            <w:r>
              <w:t>Sex</w:t>
            </w:r>
          </w:p>
        </w:tc>
        <w:tc>
          <w:tcPr>
            <w:tcW w:w="1922" w:type="dxa"/>
            <w:tcBorders>
              <w:top w:val="single" w:sz="8" w:space="0" w:color="auto"/>
              <w:left w:val="nil"/>
              <w:bottom w:val="single" w:sz="2" w:space="0" w:color="auto"/>
              <w:right w:val="single" w:sz="8" w:space="0" w:color="FFFFFF"/>
            </w:tcBorders>
            <w:shd w:val="clear" w:color="auto" w:fill="000000"/>
            <w:vAlign w:val="bottom"/>
          </w:tcPr>
          <w:p w14:paraId="1B1EE8EA" w14:textId="554BED7F" w:rsidR="00742B2D" w:rsidRPr="00CC72AC" w:rsidRDefault="00742B2D" w:rsidP="006C0C85">
            <w:pPr>
              <w:pStyle w:val="TableHead"/>
            </w:pPr>
            <w:r>
              <w:t xml:space="preserve">Observed </w:t>
            </w:r>
            <w:r w:rsidRPr="00404F1F">
              <w:t>Inpatient Discharges</w:t>
            </w:r>
          </w:p>
        </w:tc>
        <w:tc>
          <w:tcPr>
            <w:tcW w:w="1800" w:type="dxa"/>
            <w:tcBorders>
              <w:top w:val="single" w:sz="8" w:space="0" w:color="auto"/>
              <w:left w:val="nil"/>
              <w:bottom w:val="single" w:sz="2" w:space="0" w:color="auto"/>
              <w:right w:val="single" w:sz="8" w:space="0" w:color="FFFFFF"/>
            </w:tcBorders>
            <w:shd w:val="clear" w:color="auto" w:fill="000000"/>
            <w:vAlign w:val="bottom"/>
          </w:tcPr>
          <w:p w14:paraId="0BDA0C43" w14:textId="368BCF89" w:rsidR="00742B2D" w:rsidRPr="00CC72AC" w:rsidRDefault="00742B2D" w:rsidP="006C0C85">
            <w:pPr>
              <w:pStyle w:val="TableHead"/>
            </w:pPr>
            <w:r>
              <w:t>Observed Inpatient Discharges/1000 Members</w:t>
            </w:r>
          </w:p>
        </w:tc>
        <w:tc>
          <w:tcPr>
            <w:tcW w:w="1440" w:type="dxa"/>
            <w:tcBorders>
              <w:top w:val="single" w:sz="8" w:space="0" w:color="auto"/>
              <w:left w:val="single" w:sz="4" w:space="0" w:color="FFFFFF"/>
              <w:bottom w:val="single" w:sz="2" w:space="0" w:color="auto"/>
              <w:right w:val="single" w:sz="4" w:space="0" w:color="FFFFFF"/>
            </w:tcBorders>
            <w:shd w:val="clear" w:color="auto" w:fill="000000"/>
            <w:vAlign w:val="bottom"/>
          </w:tcPr>
          <w:p w14:paraId="4715231B" w14:textId="1E18843D" w:rsidR="00742B2D" w:rsidRPr="00CC72AC" w:rsidRDefault="00742B2D" w:rsidP="00516CF1">
            <w:pPr>
              <w:pStyle w:val="TableHead"/>
            </w:pPr>
            <w:r>
              <w:t>Expected</w:t>
            </w:r>
            <w:r w:rsidRPr="00404F1F">
              <w:t xml:space="preserve"> Discharges</w:t>
            </w:r>
          </w:p>
        </w:tc>
        <w:tc>
          <w:tcPr>
            <w:tcW w:w="1890" w:type="dxa"/>
            <w:tcBorders>
              <w:top w:val="single" w:sz="8" w:space="0" w:color="auto"/>
              <w:left w:val="single" w:sz="4" w:space="0" w:color="FFFFFF" w:themeColor="background1"/>
              <w:bottom w:val="single" w:sz="2" w:space="0" w:color="auto"/>
              <w:right w:val="single" w:sz="4" w:space="0" w:color="auto"/>
            </w:tcBorders>
            <w:shd w:val="clear" w:color="auto" w:fill="000000"/>
            <w:vAlign w:val="bottom"/>
          </w:tcPr>
          <w:p w14:paraId="10F0A890" w14:textId="542CB35C" w:rsidR="00742B2D" w:rsidRPr="00CC72AC" w:rsidRDefault="00742B2D" w:rsidP="00516CF1">
            <w:pPr>
              <w:pStyle w:val="TableHead"/>
            </w:pPr>
            <w:r w:rsidRPr="00404F1F">
              <w:t>O/E Ratio (Observed Discharges/</w:t>
            </w:r>
            <w:r>
              <w:t>Expected Discharges</w:t>
            </w:r>
            <w:r w:rsidRPr="00404F1F">
              <w:t>)</w:t>
            </w:r>
          </w:p>
        </w:tc>
      </w:tr>
      <w:tr w:rsidR="00742B2D" w:rsidRPr="00507F64" w14:paraId="4AF212C1" w14:textId="4DFCC374" w:rsidTr="00742B2D">
        <w:trPr>
          <w:trHeight w:val="360"/>
        </w:trPr>
        <w:tc>
          <w:tcPr>
            <w:tcW w:w="1287" w:type="dxa"/>
            <w:vMerge w:val="restart"/>
            <w:tcBorders>
              <w:top w:val="single" w:sz="2" w:space="0" w:color="auto"/>
              <w:left w:val="single" w:sz="2" w:space="0" w:color="auto"/>
              <w:right w:val="single" w:sz="2" w:space="0" w:color="auto"/>
            </w:tcBorders>
            <w:shd w:val="clear" w:color="auto" w:fill="FFFFFF"/>
            <w:vAlign w:val="center"/>
          </w:tcPr>
          <w:p w14:paraId="61FBDDD3" w14:textId="77777777" w:rsidR="00742B2D" w:rsidRDefault="00742B2D" w:rsidP="006C0C85">
            <w:pPr>
              <w:pStyle w:val="TableText"/>
              <w:spacing w:before="20" w:after="20"/>
            </w:pPr>
            <w:r>
              <w:t>18-44</w:t>
            </w:r>
          </w:p>
        </w:tc>
        <w:tc>
          <w:tcPr>
            <w:tcW w:w="1291" w:type="dxa"/>
            <w:tcBorders>
              <w:top w:val="dotted" w:sz="6" w:space="0" w:color="auto"/>
              <w:left w:val="single" w:sz="2" w:space="0" w:color="auto"/>
              <w:bottom w:val="single" w:sz="2" w:space="0" w:color="auto"/>
              <w:right w:val="single" w:sz="2" w:space="0" w:color="auto"/>
            </w:tcBorders>
            <w:shd w:val="clear" w:color="auto" w:fill="FFFFFF"/>
            <w:vAlign w:val="center"/>
          </w:tcPr>
          <w:p w14:paraId="1679CB16" w14:textId="77777777" w:rsidR="00742B2D" w:rsidRPr="00D919EA" w:rsidRDefault="00742B2D" w:rsidP="00D919EA">
            <w:pPr>
              <w:pStyle w:val="TableText"/>
            </w:pPr>
            <w:r w:rsidRPr="00D919EA">
              <w:t>Male</w:t>
            </w:r>
          </w:p>
        </w:tc>
        <w:tc>
          <w:tcPr>
            <w:tcW w:w="1922" w:type="dxa"/>
            <w:tcBorders>
              <w:top w:val="dotted" w:sz="6" w:space="0" w:color="auto"/>
              <w:left w:val="single" w:sz="2" w:space="0" w:color="auto"/>
              <w:bottom w:val="single" w:sz="2" w:space="0" w:color="auto"/>
              <w:right w:val="single" w:sz="2" w:space="0" w:color="auto"/>
            </w:tcBorders>
            <w:shd w:val="clear" w:color="auto" w:fill="FFFFFF"/>
            <w:vAlign w:val="center"/>
          </w:tcPr>
          <w:p w14:paraId="5970BFE4"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557E70CF"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6EBA8D03" w14:textId="77777777" w:rsidR="00742B2D" w:rsidRPr="00507F64" w:rsidRDefault="00742B2D" w:rsidP="006C0C85">
            <w:pPr>
              <w:pStyle w:val="TableText"/>
              <w:spacing w:before="20" w:after="20"/>
              <w:jc w:val="center"/>
            </w:pPr>
            <w:r>
              <w:t>__________</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05C0A7CD" w14:textId="77777777" w:rsidR="00742B2D" w:rsidRPr="00507F64" w:rsidRDefault="00742B2D" w:rsidP="006C0C85">
            <w:pPr>
              <w:pStyle w:val="TableText"/>
              <w:spacing w:before="20" w:after="20"/>
              <w:jc w:val="center"/>
            </w:pPr>
            <w:r w:rsidRPr="00507F64">
              <w:t>___________</w:t>
            </w:r>
          </w:p>
        </w:tc>
      </w:tr>
      <w:tr w:rsidR="00742B2D" w:rsidRPr="00507F64" w14:paraId="2DF338B9" w14:textId="451167BA" w:rsidTr="00742B2D">
        <w:trPr>
          <w:trHeight w:val="232"/>
        </w:trPr>
        <w:tc>
          <w:tcPr>
            <w:tcW w:w="1287" w:type="dxa"/>
            <w:vMerge/>
            <w:tcBorders>
              <w:left w:val="single" w:sz="2" w:space="0" w:color="auto"/>
              <w:right w:val="single" w:sz="2" w:space="0" w:color="auto"/>
            </w:tcBorders>
            <w:shd w:val="clear" w:color="auto" w:fill="FFFFFF"/>
            <w:vAlign w:val="center"/>
          </w:tcPr>
          <w:p w14:paraId="43C64131"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FFFFFF"/>
            <w:vAlign w:val="center"/>
          </w:tcPr>
          <w:p w14:paraId="27BFCECB" w14:textId="77777777" w:rsidR="00742B2D" w:rsidRPr="00D919EA" w:rsidRDefault="00742B2D" w:rsidP="00D919EA">
            <w:pPr>
              <w:pStyle w:val="TableText"/>
            </w:pPr>
            <w:r w:rsidRPr="00D919EA">
              <w:t>Female</w:t>
            </w:r>
          </w:p>
        </w:tc>
        <w:tc>
          <w:tcPr>
            <w:tcW w:w="1922" w:type="dxa"/>
            <w:tcBorders>
              <w:top w:val="dotted" w:sz="6" w:space="0" w:color="auto"/>
              <w:left w:val="single" w:sz="2" w:space="0" w:color="auto"/>
              <w:bottom w:val="single" w:sz="2" w:space="0" w:color="auto"/>
              <w:right w:val="single" w:sz="2" w:space="0" w:color="auto"/>
            </w:tcBorders>
            <w:shd w:val="clear" w:color="auto" w:fill="FFFFFF"/>
            <w:vAlign w:val="center"/>
          </w:tcPr>
          <w:p w14:paraId="046CFAFF"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63E5B36B"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7E210535" w14:textId="77777777" w:rsidR="00742B2D" w:rsidRPr="00507F64" w:rsidRDefault="00742B2D" w:rsidP="006C0C85">
            <w:pPr>
              <w:pStyle w:val="TableText"/>
              <w:spacing w:before="20" w:after="20"/>
              <w:jc w:val="center"/>
            </w:pPr>
            <w:r>
              <w:t>__________</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53D1AD53" w14:textId="77777777" w:rsidR="00742B2D" w:rsidRPr="00507F64" w:rsidRDefault="00742B2D" w:rsidP="006C0C85">
            <w:pPr>
              <w:pStyle w:val="TableText"/>
              <w:spacing w:before="20" w:after="20"/>
              <w:jc w:val="center"/>
            </w:pPr>
            <w:r w:rsidRPr="00507F64">
              <w:t>___________</w:t>
            </w:r>
          </w:p>
        </w:tc>
      </w:tr>
      <w:tr w:rsidR="00742B2D" w:rsidRPr="00507F64" w14:paraId="5B7051F1" w14:textId="730C8B0D" w:rsidTr="00742B2D">
        <w:trPr>
          <w:trHeight w:val="232"/>
        </w:trPr>
        <w:tc>
          <w:tcPr>
            <w:tcW w:w="1287" w:type="dxa"/>
            <w:vMerge/>
            <w:tcBorders>
              <w:left w:val="single" w:sz="2" w:space="0" w:color="auto"/>
              <w:bottom w:val="single" w:sz="2" w:space="0" w:color="auto"/>
              <w:right w:val="single" w:sz="2" w:space="0" w:color="auto"/>
            </w:tcBorders>
            <w:shd w:val="clear" w:color="auto" w:fill="FFFFFF"/>
            <w:vAlign w:val="center"/>
          </w:tcPr>
          <w:p w14:paraId="66D3D670"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FFFFFF"/>
            <w:vAlign w:val="center"/>
          </w:tcPr>
          <w:p w14:paraId="67D68098" w14:textId="77777777" w:rsidR="00742B2D" w:rsidRPr="00D919EA" w:rsidRDefault="00742B2D" w:rsidP="00D919EA">
            <w:pPr>
              <w:pStyle w:val="TableText"/>
            </w:pPr>
            <w:r w:rsidRPr="00D919EA">
              <w:t xml:space="preserve">Total </w:t>
            </w:r>
          </w:p>
        </w:tc>
        <w:tc>
          <w:tcPr>
            <w:tcW w:w="1922" w:type="dxa"/>
            <w:tcBorders>
              <w:top w:val="dotted" w:sz="6" w:space="0" w:color="auto"/>
              <w:left w:val="single" w:sz="2" w:space="0" w:color="auto"/>
              <w:bottom w:val="single" w:sz="2" w:space="0" w:color="auto"/>
              <w:right w:val="single" w:sz="2" w:space="0" w:color="auto"/>
            </w:tcBorders>
            <w:shd w:val="clear" w:color="auto" w:fill="FFFFFF"/>
            <w:vAlign w:val="center"/>
          </w:tcPr>
          <w:p w14:paraId="2B10355D"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27DC0B13"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3FA1AD05" w14:textId="77777777" w:rsidR="00742B2D" w:rsidRPr="00507F64" w:rsidRDefault="00742B2D" w:rsidP="006C0C85">
            <w:pPr>
              <w:pStyle w:val="TableText"/>
              <w:spacing w:before="20" w:after="20"/>
              <w:jc w:val="center"/>
            </w:pPr>
            <w:r>
              <w:t>__________</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38777FD8" w14:textId="77777777" w:rsidR="00742B2D" w:rsidRPr="00507F64" w:rsidRDefault="00742B2D" w:rsidP="006C0C85">
            <w:pPr>
              <w:pStyle w:val="TableText"/>
              <w:spacing w:before="20" w:after="20"/>
              <w:jc w:val="center"/>
            </w:pPr>
            <w:r w:rsidRPr="00507F64">
              <w:t>___________</w:t>
            </w:r>
          </w:p>
        </w:tc>
      </w:tr>
      <w:tr w:rsidR="00742B2D" w:rsidRPr="00507F64" w14:paraId="2E2D9C80" w14:textId="747B1D69" w:rsidTr="00742B2D">
        <w:trPr>
          <w:trHeight w:val="232"/>
        </w:trPr>
        <w:tc>
          <w:tcPr>
            <w:tcW w:w="1287"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7F046789" w14:textId="77777777" w:rsidR="00742B2D" w:rsidRDefault="00742B2D" w:rsidP="006C0C85">
            <w:pPr>
              <w:pStyle w:val="TableText"/>
              <w:spacing w:before="20" w:after="20"/>
            </w:pPr>
            <w:r>
              <w:t>45-54</w:t>
            </w:r>
          </w:p>
        </w:tc>
        <w:tc>
          <w:tcPr>
            <w:tcW w:w="1291"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704DC91" w14:textId="77777777" w:rsidR="00742B2D" w:rsidRPr="00D919EA" w:rsidRDefault="00742B2D" w:rsidP="00D919EA">
            <w:pPr>
              <w:pStyle w:val="TableText"/>
            </w:pPr>
            <w:r w:rsidRPr="00D919EA">
              <w:t>Male</w:t>
            </w:r>
          </w:p>
        </w:tc>
        <w:tc>
          <w:tcPr>
            <w:tcW w:w="1922"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08E92CC"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8A27A12"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C31D5D6" w14:textId="77777777" w:rsidR="00742B2D" w:rsidRPr="00507F64" w:rsidRDefault="00742B2D" w:rsidP="006C0C85">
            <w:pPr>
              <w:pStyle w:val="TableText"/>
              <w:spacing w:before="20" w:after="20"/>
              <w:jc w:val="center"/>
            </w:pPr>
            <w:r>
              <w:t>__________</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EE54FA8" w14:textId="77777777" w:rsidR="00742B2D" w:rsidRPr="00507F64" w:rsidRDefault="00742B2D" w:rsidP="006C0C85">
            <w:pPr>
              <w:pStyle w:val="TableText"/>
              <w:spacing w:before="20" w:after="20"/>
              <w:jc w:val="center"/>
            </w:pPr>
            <w:r w:rsidRPr="00507F64">
              <w:t>___________</w:t>
            </w:r>
          </w:p>
        </w:tc>
      </w:tr>
      <w:tr w:rsidR="00742B2D" w:rsidRPr="00507F64" w14:paraId="768B73D7" w14:textId="328E2FA3" w:rsidTr="00742B2D">
        <w:trPr>
          <w:trHeight w:val="232"/>
        </w:trPr>
        <w:tc>
          <w:tcPr>
            <w:tcW w:w="1287" w:type="dxa"/>
            <w:vMerge/>
            <w:tcBorders>
              <w:left w:val="single" w:sz="2" w:space="0" w:color="auto"/>
              <w:right w:val="single" w:sz="2" w:space="0" w:color="auto"/>
            </w:tcBorders>
            <w:shd w:val="clear" w:color="auto" w:fill="D9D9D9" w:themeFill="background1" w:themeFillShade="D9"/>
            <w:vAlign w:val="center"/>
          </w:tcPr>
          <w:p w14:paraId="26D9A462"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683FAD4" w14:textId="77777777" w:rsidR="00742B2D" w:rsidRPr="00D919EA" w:rsidRDefault="00742B2D" w:rsidP="00D919EA">
            <w:pPr>
              <w:pStyle w:val="TableText"/>
            </w:pPr>
            <w:r w:rsidRPr="00D919EA">
              <w:t>Female</w:t>
            </w:r>
          </w:p>
        </w:tc>
        <w:tc>
          <w:tcPr>
            <w:tcW w:w="1922"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03A4579"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687FE1D"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A2C5921"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264227A" w14:textId="77777777" w:rsidR="00742B2D" w:rsidRPr="00507F64" w:rsidRDefault="00742B2D" w:rsidP="006C0C85">
            <w:pPr>
              <w:pStyle w:val="TableText"/>
              <w:spacing w:before="20" w:after="20"/>
              <w:jc w:val="center"/>
            </w:pPr>
            <w:r w:rsidRPr="00507F64">
              <w:t>___________</w:t>
            </w:r>
          </w:p>
        </w:tc>
      </w:tr>
      <w:tr w:rsidR="00742B2D" w:rsidRPr="00507F64" w14:paraId="3F3D48CB" w14:textId="3A404ADB" w:rsidTr="00742B2D">
        <w:trPr>
          <w:trHeight w:val="232"/>
        </w:trPr>
        <w:tc>
          <w:tcPr>
            <w:tcW w:w="1287"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5EE7F0EC"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3126448" w14:textId="77777777" w:rsidR="00742B2D" w:rsidRPr="00D919EA" w:rsidRDefault="00742B2D" w:rsidP="00D919EA">
            <w:pPr>
              <w:pStyle w:val="TableText"/>
            </w:pPr>
            <w:r w:rsidRPr="00D919EA">
              <w:t>Total</w:t>
            </w:r>
          </w:p>
        </w:tc>
        <w:tc>
          <w:tcPr>
            <w:tcW w:w="1922"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39DC9C3"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752331C"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77F678D"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DB476C5" w14:textId="77777777" w:rsidR="00742B2D" w:rsidRPr="00507F64" w:rsidRDefault="00742B2D" w:rsidP="006C0C85">
            <w:pPr>
              <w:pStyle w:val="TableText"/>
              <w:spacing w:before="20" w:after="20"/>
              <w:jc w:val="center"/>
            </w:pPr>
            <w:r w:rsidRPr="00507F64">
              <w:t>___________</w:t>
            </w:r>
          </w:p>
        </w:tc>
      </w:tr>
      <w:tr w:rsidR="00742B2D" w:rsidRPr="00507F64" w14:paraId="584F9B46" w14:textId="2973C7C6" w:rsidTr="00742B2D">
        <w:trPr>
          <w:trHeight w:val="232"/>
        </w:trPr>
        <w:tc>
          <w:tcPr>
            <w:tcW w:w="1287" w:type="dxa"/>
            <w:vMerge w:val="restart"/>
            <w:tcBorders>
              <w:top w:val="single" w:sz="2" w:space="0" w:color="auto"/>
              <w:left w:val="single" w:sz="2" w:space="0" w:color="auto"/>
              <w:right w:val="single" w:sz="2" w:space="0" w:color="auto"/>
            </w:tcBorders>
            <w:shd w:val="clear" w:color="auto" w:fill="FFFFFF"/>
            <w:vAlign w:val="center"/>
          </w:tcPr>
          <w:p w14:paraId="2D1E7CDF" w14:textId="77777777" w:rsidR="00742B2D" w:rsidRDefault="00742B2D" w:rsidP="006C0C85">
            <w:pPr>
              <w:pStyle w:val="TableText"/>
              <w:spacing w:before="20" w:after="20"/>
            </w:pPr>
            <w:r>
              <w:t>55-64</w:t>
            </w:r>
          </w:p>
        </w:tc>
        <w:tc>
          <w:tcPr>
            <w:tcW w:w="1291" w:type="dxa"/>
            <w:tcBorders>
              <w:top w:val="dotted" w:sz="6" w:space="0" w:color="auto"/>
              <w:left w:val="single" w:sz="2" w:space="0" w:color="auto"/>
              <w:bottom w:val="single" w:sz="2" w:space="0" w:color="auto"/>
              <w:right w:val="single" w:sz="2" w:space="0" w:color="auto"/>
            </w:tcBorders>
            <w:shd w:val="clear" w:color="auto" w:fill="FFFFFF"/>
            <w:vAlign w:val="center"/>
          </w:tcPr>
          <w:p w14:paraId="05A94AC9" w14:textId="77777777" w:rsidR="00742B2D" w:rsidRPr="00D919EA" w:rsidRDefault="00742B2D" w:rsidP="00D919EA">
            <w:pPr>
              <w:pStyle w:val="TableText"/>
            </w:pPr>
            <w:r w:rsidRPr="00D919EA">
              <w:t>Male</w:t>
            </w:r>
          </w:p>
        </w:tc>
        <w:tc>
          <w:tcPr>
            <w:tcW w:w="1922" w:type="dxa"/>
            <w:tcBorders>
              <w:top w:val="dotted" w:sz="6" w:space="0" w:color="auto"/>
              <w:left w:val="single" w:sz="2" w:space="0" w:color="auto"/>
              <w:bottom w:val="single" w:sz="2" w:space="0" w:color="auto"/>
              <w:right w:val="single" w:sz="2" w:space="0" w:color="auto"/>
            </w:tcBorders>
            <w:shd w:val="clear" w:color="auto" w:fill="FFFFFF"/>
            <w:vAlign w:val="center"/>
          </w:tcPr>
          <w:p w14:paraId="4AA6B758"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78D478E4"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0A2EBF70" w14:textId="77777777" w:rsidR="00742B2D" w:rsidRPr="00507F64" w:rsidRDefault="00742B2D" w:rsidP="006C0C85">
            <w:pPr>
              <w:pStyle w:val="TableText"/>
              <w:spacing w:before="20" w:after="20"/>
              <w:jc w:val="center"/>
            </w:pPr>
            <w:r>
              <w:t>________</w:t>
            </w:r>
            <w:r w:rsidRPr="00507F64">
              <w:t>_</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3E72E1DC" w14:textId="77777777" w:rsidR="00742B2D" w:rsidRPr="00507F64" w:rsidRDefault="00742B2D" w:rsidP="006C0C85">
            <w:pPr>
              <w:pStyle w:val="TableText"/>
              <w:spacing w:before="20" w:after="20"/>
              <w:jc w:val="center"/>
            </w:pPr>
            <w:r w:rsidRPr="00507F64">
              <w:t>___________</w:t>
            </w:r>
          </w:p>
        </w:tc>
      </w:tr>
      <w:tr w:rsidR="00742B2D" w:rsidRPr="00507F64" w14:paraId="7380F5A5" w14:textId="46191F2A" w:rsidTr="00742B2D">
        <w:trPr>
          <w:trHeight w:val="232"/>
        </w:trPr>
        <w:tc>
          <w:tcPr>
            <w:tcW w:w="1287" w:type="dxa"/>
            <w:vMerge/>
            <w:tcBorders>
              <w:left w:val="single" w:sz="2" w:space="0" w:color="auto"/>
              <w:right w:val="single" w:sz="2" w:space="0" w:color="auto"/>
            </w:tcBorders>
            <w:shd w:val="clear" w:color="auto" w:fill="FFFFFF"/>
            <w:vAlign w:val="center"/>
          </w:tcPr>
          <w:p w14:paraId="0104AAEB"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FFFFFF"/>
            <w:vAlign w:val="center"/>
          </w:tcPr>
          <w:p w14:paraId="2B1DAEB9" w14:textId="77777777" w:rsidR="00742B2D" w:rsidRPr="00D919EA" w:rsidRDefault="00742B2D" w:rsidP="00D919EA">
            <w:pPr>
              <w:pStyle w:val="TableText"/>
            </w:pPr>
            <w:r w:rsidRPr="00D919EA">
              <w:t>Female</w:t>
            </w:r>
          </w:p>
        </w:tc>
        <w:tc>
          <w:tcPr>
            <w:tcW w:w="1922" w:type="dxa"/>
            <w:tcBorders>
              <w:top w:val="dotted" w:sz="6" w:space="0" w:color="auto"/>
              <w:left w:val="single" w:sz="2" w:space="0" w:color="auto"/>
              <w:bottom w:val="single" w:sz="2" w:space="0" w:color="auto"/>
              <w:right w:val="single" w:sz="2" w:space="0" w:color="auto"/>
            </w:tcBorders>
            <w:shd w:val="clear" w:color="auto" w:fill="FFFFFF"/>
            <w:vAlign w:val="center"/>
          </w:tcPr>
          <w:p w14:paraId="2CC4AF46"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1084DB06"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53D3350E"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68A7414C" w14:textId="77777777" w:rsidR="00742B2D" w:rsidRPr="00507F64" w:rsidRDefault="00742B2D" w:rsidP="006C0C85">
            <w:pPr>
              <w:pStyle w:val="TableText"/>
              <w:spacing w:before="20" w:after="20"/>
              <w:jc w:val="center"/>
            </w:pPr>
            <w:r w:rsidRPr="00507F64">
              <w:t>___________</w:t>
            </w:r>
          </w:p>
        </w:tc>
      </w:tr>
      <w:tr w:rsidR="00742B2D" w:rsidRPr="00507F64" w14:paraId="730C0BD4" w14:textId="7E5341EF" w:rsidTr="00742B2D">
        <w:trPr>
          <w:trHeight w:val="232"/>
        </w:trPr>
        <w:tc>
          <w:tcPr>
            <w:tcW w:w="1287" w:type="dxa"/>
            <w:vMerge/>
            <w:tcBorders>
              <w:left w:val="single" w:sz="2" w:space="0" w:color="auto"/>
              <w:bottom w:val="single" w:sz="2" w:space="0" w:color="auto"/>
              <w:right w:val="single" w:sz="2" w:space="0" w:color="auto"/>
            </w:tcBorders>
            <w:shd w:val="clear" w:color="auto" w:fill="FFFFFF"/>
            <w:vAlign w:val="center"/>
          </w:tcPr>
          <w:p w14:paraId="355CB081"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FFFFFF"/>
            <w:vAlign w:val="center"/>
          </w:tcPr>
          <w:p w14:paraId="3FEC1E8E" w14:textId="77777777" w:rsidR="00742B2D" w:rsidRPr="00D919EA" w:rsidRDefault="00742B2D" w:rsidP="00D919EA">
            <w:pPr>
              <w:pStyle w:val="TableText"/>
            </w:pPr>
            <w:r w:rsidRPr="00D919EA">
              <w:t>Total</w:t>
            </w:r>
          </w:p>
        </w:tc>
        <w:tc>
          <w:tcPr>
            <w:tcW w:w="1922" w:type="dxa"/>
            <w:tcBorders>
              <w:top w:val="dotted" w:sz="6" w:space="0" w:color="auto"/>
              <w:left w:val="single" w:sz="2" w:space="0" w:color="auto"/>
              <w:bottom w:val="single" w:sz="2" w:space="0" w:color="auto"/>
              <w:right w:val="single" w:sz="2" w:space="0" w:color="auto"/>
            </w:tcBorders>
            <w:shd w:val="clear" w:color="auto" w:fill="FFFFFF"/>
            <w:vAlign w:val="center"/>
          </w:tcPr>
          <w:p w14:paraId="605CF152"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68A2B86B"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4589D4B6"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53B21CE9" w14:textId="77777777" w:rsidR="00742B2D" w:rsidRPr="00507F64" w:rsidRDefault="00742B2D" w:rsidP="006C0C85">
            <w:pPr>
              <w:pStyle w:val="TableText"/>
              <w:spacing w:before="20" w:after="20"/>
              <w:jc w:val="center"/>
            </w:pPr>
            <w:r w:rsidRPr="00507F64">
              <w:t>___________</w:t>
            </w:r>
          </w:p>
        </w:tc>
      </w:tr>
      <w:tr w:rsidR="00742B2D" w:rsidRPr="00507F64" w14:paraId="60E0FB6A" w14:textId="5DF48DD7" w:rsidTr="00742B2D">
        <w:trPr>
          <w:trHeight w:val="232"/>
        </w:trPr>
        <w:tc>
          <w:tcPr>
            <w:tcW w:w="1287"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302EC784" w14:textId="77777777" w:rsidR="00742B2D" w:rsidRPr="00507F64" w:rsidRDefault="00742B2D" w:rsidP="006C0C85">
            <w:pPr>
              <w:pStyle w:val="TableText"/>
              <w:spacing w:before="20" w:after="20"/>
            </w:pPr>
            <w:r>
              <w:t>65-74</w:t>
            </w:r>
          </w:p>
        </w:tc>
        <w:tc>
          <w:tcPr>
            <w:tcW w:w="1291"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DA8E467" w14:textId="77777777" w:rsidR="00742B2D" w:rsidRPr="00D919EA" w:rsidRDefault="00742B2D" w:rsidP="00D919EA">
            <w:pPr>
              <w:pStyle w:val="TableText"/>
            </w:pPr>
            <w:r w:rsidRPr="00D919EA">
              <w:t>Male</w:t>
            </w:r>
          </w:p>
        </w:tc>
        <w:tc>
          <w:tcPr>
            <w:tcW w:w="1922"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34F07E8"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9EF0382"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1665CDB"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F051419" w14:textId="77777777" w:rsidR="00742B2D" w:rsidRPr="00507F64" w:rsidRDefault="00742B2D" w:rsidP="006C0C85">
            <w:pPr>
              <w:pStyle w:val="TableText"/>
              <w:spacing w:before="20" w:after="20"/>
              <w:jc w:val="center"/>
            </w:pPr>
            <w:r w:rsidRPr="00507F64">
              <w:t>___________</w:t>
            </w:r>
          </w:p>
        </w:tc>
      </w:tr>
      <w:tr w:rsidR="00742B2D" w:rsidRPr="00507F64" w14:paraId="487DEC57" w14:textId="3225F593" w:rsidTr="00742B2D">
        <w:trPr>
          <w:trHeight w:val="232"/>
        </w:trPr>
        <w:tc>
          <w:tcPr>
            <w:tcW w:w="1287" w:type="dxa"/>
            <w:vMerge/>
            <w:tcBorders>
              <w:left w:val="single" w:sz="2" w:space="0" w:color="auto"/>
              <w:right w:val="single" w:sz="2" w:space="0" w:color="auto"/>
            </w:tcBorders>
            <w:shd w:val="clear" w:color="auto" w:fill="D9D9D9" w:themeFill="background1" w:themeFillShade="D9"/>
            <w:vAlign w:val="center"/>
          </w:tcPr>
          <w:p w14:paraId="321A06C6"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B8297AC" w14:textId="77777777" w:rsidR="00742B2D" w:rsidRPr="00D919EA" w:rsidRDefault="00742B2D" w:rsidP="00D919EA">
            <w:pPr>
              <w:pStyle w:val="TableText"/>
            </w:pPr>
            <w:r w:rsidRPr="00D919EA">
              <w:t>Female</w:t>
            </w:r>
          </w:p>
        </w:tc>
        <w:tc>
          <w:tcPr>
            <w:tcW w:w="1922"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C016EBC"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E02068C"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EC22A69"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9E1DA3B" w14:textId="77777777" w:rsidR="00742B2D" w:rsidRPr="00507F64" w:rsidRDefault="00742B2D" w:rsidP="006C0C85">
            <w:pPr>
              <w:pStyle w:val="TableText"/>
              <w:spacing w:before="20" w:after="20"/>
              <w:jc w:val="center"/>
            </w:pPr>
            <w:r w:rsidRPr="00507F64">
              <w:t>___________</w:t>
            </w:r>
          </w:p>
        </w:tc>
      </w:tr>
      <w:tr w:rsidR="00742B2D" w:rsidRPr="00507F64" w14:paraId="78CF27D7" w14:textId="535227A7" w:rsidTr="00742B2D">
        <w:trPr>
          <w:trHeight w:val="232"/>
        </w:trPr>
        <w:tc>
          <w:tcPr>
            <w:tcW w:w="1287"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21E09675"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FF8B99B" w14:textId="77777777" w:rsidR="00742B2D" w:rsidRPr="00D919EA" w:rsidRDefault="00742B2D" w:rsidP="00D919EA">
            <w:pPr>
              <w:pStyle w:val="TableText"/>
            </w:pPr>
            <w:r w:rsidRPr="00D919EA">
              <w:t>Total</w:t>
            </w:r>
          </w:p>
        </w:tc>
        <w:tc>
          <w:tcPr>
            <w:tcW w:w="1922"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3F54481"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351D07F"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4B8647D"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0F3ECC6" w14:textId="77777777" w:rsidR="00742B2D" w:rsidRPr="00507F64" w:rsidRDefault="00742B2D" w:rsidP="006C0C85">
            <w:pPr>
              <w:pStyle w:val="TableText"/>
              <w:spacing w:before="20" w:after="20"/>
              <w:jc w:val="center"/>
            </w:pPr>
            <w:r w:rsidRPr="00507F64">
              <w:t>___________</w:t>
            </w:r>
          </w:p>
        </w:tc>
      </w:tr>
      <w:tr w:rsidR="00742B2D" w:rsidRPr="00507F64" w14:paraId="348CA62C" w14:textId="4542AB4F" w:rsidTr="00742B2D">
        <w:trPr>
          <w:trHeight w:val="232"/>
        </w:trPr>
        <w:tc>
          <w:tcPr>
            <w:tcW w:w="1287" w:type="dxa"/>
            <w:vMerge w:val="restart"/>
            <w:tcBorders>
              <w:top w:val="single" w:sz="2" w:space="0" w:color="auto"/>
              <w:left w:val="single" w:sz="2" w:space="0" w:color="auto"/>
              <w:right w:val="single" w:sz="2" w:space="0" w:color="auto"/>
            </w:tcBorders>
            <w:shd w:val="clear" w:color="auto" w:fill="auto"/>
            <w:vAlign w:val="center"/>
          </w:tcPr>
          <w:p w14:paraId="3E3860FC" w14:textId="77777777" w:rsidR="00742B2D" w:rsidRPr="00507F64" w:rsidRDefault="00742B2D" w:rsidP="006C0C85">
            <w:pPr>
              <w:pStyle w:val="TableText"/>
              <w:spacing w:before="20" w:after="20"/>
            </w:pPr>
            <w:r>
              <w:t>75-84</w:t>
            </w:r>
          </w:p>
        </w:tc>
        <w:tc>
          <w:tcPr>
            <w:tcW w:w="1291" w:type="dxa"/>
            <w:tcBorders>
              <w:top w:val="dotted" w:sz="6" w:space="0" w:color="auto"/>
              <w:left w:val="single" w:sz="2" w:space="0" w:color="auto"/>
              <w:bottom w:val="single" w:sz="2" w:space="0" w:color="auto"/>
              <w:right w:val="single" w:sz="2" w:space="0" w:color="auto"/>
            </w:tcBorders>
            <w:vAlign w:val="center"/>
          </w:tcPr>
          <w:p w14:paraId="13ED8362" w14:textId="77777777" w:rsidR="00742B2D" w:rsidRPr="00D919EA" w:rsidRDefault="00742B2D" w:rsidP="00D919EA">
            <w:pPr>
              <w:pStyle w:val="TableText"/>
            </w:pPr>
            <w:r w:rsidRPr="00D919EA">
              <w:t>Male</w:t>
            </w:r>
          </w:p>
        </w:tc>
        <w:tc>
          <w:tcPr>
            <w:tcW w:w="1922" w:type="dxa"/>
            <w:tcBorders>
              <w:top w:val="dotted" w:sz="6" w:space="0" w:color="auto"/>
              <w:left w:val="single" w:sz="2" w:space="0" w:color="auto"/>
              <w:bottom w:val="single" w:sz="2" w:space="0" w:color="auto"/>
              <w:right w:val="single" w:sz="2" w:space="0" w:color="auto"/>
            </w:tcBorders>
            <w:shd w:val="clear" w:color="auto" w:fill="auto"/>
            <w:vAlign w:val="center"/>
          </w:tcPr>
          <w:p w14:paraId="19D6064B"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42BC2DDC"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auto"/>
            <w:vAlign w:val="center"/>
          </w:tcPr>
          <w:p w14:paraId="483816C1"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2ACDCF0B" w14:textId="77777777" w:rsidR="00742B2D" w:rsidRPr="00507F64" w:rsidRDefault="00742B2D" w:rsidP="006C0C85">
            <w:pPr>
              <w:pStyle w:val="TableText"/>
              <w:spacing w:before="20" w:after="20"/>
              <w:jc w:val="center"/>
            </w:pPr>
            <w:r w:rsidRPr="00507F64">
              <w:t>___________</w:t>
            </w:r>
          </w:p>
        </w:tc>
      </w:tr>
      <w:tr w:rsidR="00742B2D" w:rsidRPr="00507F64" w14:paraId="3851BAF5" w14:textId="4B57F83C" w:rsidTr="00742B2D">
        <w:trPr>
          <w:trHeight w:val="232"/>
        </w:trPr>
        <w:tc>
          <w:tcPr>
            <w:tcW w:w="1287" w:type="dxa"/>
            <w:vMerge/>
            <w:tcBorders>
              <w:left w:val="single" w:sz="2" w:space="0" w:color="auto"/>
              <w:right w:val="single" w:sz="2" w:space="0" w:color="auto"/>
            </w:tcBorders>
            <w:shd w:val="clear" w:color="auto" w:fill="auto"/>
            <w:vAlign w:val="center"/>
          </w:tcPr>
          <w:p w14:paraId="12CFC346"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vAlign w:val="center"/>
          </w:tcPr>
          <w:p w14:paraId="47830D60" w14:textId="77777777" w:rsidR="00742B2D" w:rsidRPr="00D919EA" w:rsidRDefault="00742B2D" w:rsidP="00D919EA">
            <w:pPr>
              <w:pStyle w:val="TableText"/>
            </w:pPr>
            <w:r w:rsidRPr="00D919EA">
              <w:t>Female</w:t>
            </w:r>
          </w:p>
        </w:tc>
        <w:tc>
          <w:tcPr>
            <w:tcW w:w="1922" w:type="dxa"/>
            <w:tcBorders>
              <w:top w:val="dotted" w:sz="6" w:space="0" w:color="auto"/>
              <w:left w:val="single" w:sz="2" w:space="0" w:color="auto"/>
              <w:bottom w:val="single" w:sz="2" w:space="0" w:color="auto"/>
              <w:right w:val="single" w:sz="2" w:space="0" w:color="auto"/>
            </w:tcBorders>
            <w:shd w:val="clear" w:color="auto" w:fill="auto"/>
            <w:vAlign w:val="center"/>
          </w:tcPr>
          <w:p w14:paraId="09A4F784"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18B83C0D"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auto"/>
            <w:vAlign w:val="center"/>
          </w:tcPr>
          <w:p w14:paraId="6EE481EE"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4F59850A" w14:textId="77777777" w:rsidR="00742B2D" w:rsidRPr="00507F64" w:rsidRDefault="00742B2D" w:rsidP="006C0C85">
            <w:pPr>
              <w:pStyle w:val="TableText"/>
              <w:spacing w:before="20" w:after="20"/>
              <w:jc w:val="center"/>
            </w:pPr>
            <w:r w:rsidRPr="00507F64">
              <w:t>___________</w:t>
            </w:r>
          </w:p>
        </w:tc>
      </w:tr>
      <w:tr w:rsidR="00742B2D" w:rsidRPr="00507F64" w14:paraId="4B371B6A" w14:textId="5507F0C7" w:rsidTr="00742B2D">
        <w:trPr>
          <w:trHeight w:val="232"/>
        </w:trPr>
        <w:tc>
          <w:tcPr>
            <w:tcW w:w="1287" w:type="dxa"/>
            <w:vMerge/>
            <w:tcBorders>
              <w:left w:val="single" w:sz="2" w:space="0" w:color="auto"/>
              <w:bottom w:val="single" w:sz="2" w:space="0" w:color="auto"/>
              <w:right w:val="single" w:sz="2" w:space="0" w:color="auto"/>
            </w:tcBorders>
            <w:shd w:val="clear" w:color="auto" w:fill="auto"/>
            <w:vAlign w:val="center"/>
          </w:tcPr>
          <w:p w14:paraId="327E192E"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vAlign w:val="center"/>
          </w:tcPr>
          <w:p w14:paraId="2A98BAD3" w14:textId="77777777" w:rsidR="00742B2D" w:rsidRPr="00D919EA" w:rsidRDefault="00742B2D" w:rsidP="00D919EA">
            <w:pPr>
              <w:pStyle w:val="TableText"/>
            </w:pPr>
            <w:r w:rsidRPr="00D919EA">
              <w:t>Total</w:t>
            </w:r>
          </w:p>
        </w:tc>
        <w:tc>
          <w:tcPr>
            <w:tcW w:w="1922" w:type="dxa"/>
            <w:tcBorders>
              <w:top w:val="dotted" w:sz="6" w:space="0" w:color="auto"/>
              <w:left w:val="single" w:sz="2" w:space="0" w:color="auto"/>
              <w:bottom w:val="single" w:sz="2" w:space="0" w:color="auto"/>
              <w:right w:val="single" w:sz="2" w:space="0" w:color="auto"/>
            </w:tcBorders>
            <w:shd w:val="clear" w:color="auto" w:fill="auto"/>
            <w:vAlign w:val="center"/>
          </w:tcPr>
          <w:p w14:paraId="40440493"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0C703FAA"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auto"/>
            <w:vAlign w:val="center"/>
          </w:tcPr>
          <w:p w14:paraId="49472271" w14:textId="77777777" w:rsidR="00742B2D" w:rsidRPr="00507F64" w:rsidRDefault="00742B2D" w:rsidP="006C0C85">
            <w:pPr>
              <w:pStyle w:val="TableText"/>
              <w:spacing w:before="20" w:after="20"/>
              <w:jc w:val="center"/>
            </w:pPr>
            <w:r>
              <w:t>__________</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4901200B" w14:textId="77777777" w:rsidR="00742B2D" w:rsidRPr="00507F64" w:rsidRDefault="00742B2D" w:rsidP="006C0C85">
            <w:pPr>
              <w:pStyle w:val="TableText"/>
              <w:spacing w:before="20" w:after="20"/>
              <w:jc w:val="center"/>
            </w:pPr>
            <w:r w:rsidRPr="00507F64">
              <w:t>___________</w:t>
            </w:r>
          </w:p>
        </w:tc>
      </w:tr>
      <w:tr w:rsidR="00742B2D" w:rsidRPr="00507F64" w14:paraId="4B15C5A1" w14:textId="77777777" w:rsidTr="00D820F1">
        <w:trPr>
          <w:trHeight w:val="284"/>
        </w:trPr>
        <w:tc>
          <w:tcPr>
            <w:tcW w:w="1287"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254A4CF7" w14:textId="77777777" w:rsidR="00742B2D" w:rsidRPr="00507F64" w:rsidRDefault="00742B2D" w:rsidP="00D820F1">
            <w:pPr>
              <w:pStyle w:val="TableText"/>
              <w:spacing w:before="20" w:after="20"/>
            </w:pPr>
            <w:r>
              <w:t>85+</w:t>
            </w:r>
          </w:p>
        </w:tc>
        <w:tc>
          <w:tcPr>
            <w:tcW w:w="1291"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E775EAC" w14:textId="77777777" w:rsidR="00742B2D" w:rsidRPr="00D919EA" w:rsidRDefault="00742B2D" w:rsidP="00D820F1">
            <w:pPr>
              <w:pStyle w:val="TableText"/>
            </w:pPr>
            <w:r w:rsidRPr="00D919EA">
              <w:t>Male</w:t>
            </w:r>
          </w:p>
        </w:tc>
        <w:tc>
          <w:tcPr>
            <w:tcW w:w="1922"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477B624" w14:textId="77777777" w:rsidR="00742B2D" w:rsidRPr="00507F64" w:rsidRDefault="00742B2D" w:rsidP="00D820F1">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F934BC2" w14:textId="77777777" w:rsidR="00742B2D" w:rsidRPr="00507F64" w:rsidRDefault="00742B2D" w:rsidP="00D820F1">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0CE32AA" w14:textId="77777777" w:rsidR="00742B2D" w:rsidRPr="00507F64" w:rsidRDefault="00742B2D" w:rsidP="00D820F1">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17A4781" w14:textId="77777777" w:rsidR="00742B2D" w:rsidRPr="00507F64" w:rsidRDefault="00742B2D" w:rsidP="00D820F1">
            <w:pPr>
              <w:pStyle w:val="TableText"/>
              <w:spacing w:before="20" w:after="20"/>
              <w:jc w:val="center"/>
            </w:pPr>
            <w:r w:rsidRPr="00507F64">
              <w:t>___________</w:t>
            </w:r>
          </w:p>
        </w:tc>
      </w:tr>
      <w:tr w:rsidR="00742B2D" w:rsidRPr="00507F64" w14:paraId="56587CE7" w14:textId="77777777" w:rsidTr="00D820F1">
        <w:trPr>
          <w:trHeight w:val="284"/>
        </w:trPr>
        <w:tc>
          <w:tcPr>
            <w:tcW w:w="1287" w:type="dxa"/>
            <w:vMerge/>
            <w:tcBorders>
              <w:left w:val="single" w:sz="2" w:space="0" w:color="auto"/>
              <w:right w:val="single" w:sz="2" w:space="0" w:color="auto"/>
            </w:tcBorders>
            <w:shd w:val="clear" w:color="auto" w:fill="D9D9D9" w:themeFill="background1" w:themeFillShade="D9"/>
            <w:vAlign w:val="center"/>
          </w:tcPr>
          <w:p w14:paraId="1D4B8572" w14:textId="77777777" w:rsidR="00742B2D" w:rsidRDefault="00742B2D" w:rsidP="00D820F1">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54B2A5F" w14:textId="77777777" w:rsidR="00742B2D" w:rsidRPr="00D919EA" w:rsidRDefault="00742B2D" w:rsidP="00D820F1">
            <w:pPr>
              <w:pStyle w:val="TableText"/>
            </w:pPr>
            <w:r w:rsidRPr="00D919EA">
              <w:t>Female</w:t>
            </w:r>
          </w:p>
        </w:tc>
        <w:tc>
          <w:tcPr>
            <w:tcW w:w="1922"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FA5750C" w14:textId="77777777" w:rsidR="00742B2D" w:rsidRPr="00507F64" w:rsidRDefault="00742B2D" w:rsidP="00D820F1">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98834FC" w14:textId="77777777" w:rsidR="00742B2D" w:rsidRPr="00507F64" w:rsidRDefault="00742B2D" w:rsidP="00D820F1">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9658968" w14:textId="77777777" w:rsidR="00742B2D" w:rsidRPr="00507F64" w:rsidRDefault="00742B2D" w:rsidP="00D820F1">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75516CD" w14:textId="77777777" w:rsidR="00742B2D" w:rsidRPr="00507F64" w:rsidRDefault="00742B2D" w:rsidP="00D820F1">
            <w:pPr>
              <w:pStyle w:val="TableText"/>
              <w:spacing w:before="20" w:after="20"/>
              <w:jc w:val="center"/>
            </w:pPr>
            <w:r w:rsidRPr="00507F64">
              <w:t>___________</w:t>
            </w:r>
          </w:p>
        </w:tc>
      </w:tr>
      <w:tr w:rsidR="00742B2D" w:rsidRPr="00507F64" w14:paraId="4AE0C109" w14:textId="77777777" w:rsidTr="00D820F1">
        <w:trPr>
          <w:trHeight w:val="284"/>
        </w:trPr>
        <w:tc>
          <w:tcPr>
            <w:tcW w:w="1287"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1BBCA03B" w14:textId="77777777" w:rsidR="00742B2D" w:rsidRDefault="00742B2D" w:rsidP="00D820F1">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E5BCA02" w14:textId="77777777" w:rsidR="00742B2D" w:rsidRPr="00D919EA" w:rsidRDefault="00742B2D" w:rsidP="00D820F1">
            <w:pPr>
              <w:pStyle w:val="TableText"/>
            </w:pPr>
            <w:r w:rsidRPr="00D919EA">
              <w:t>Total</w:t>
            </w:r>
          </w:p>
        </w:tc>
        <w:tc>
          <w:tcPr>
            <w:tcW w:w="1922"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26168A6" w14:textId="77777777" w:rsidR="00742B2D" w:rsidRPr="00507F64" w:rsidRDefault="00742B2D" w:rsidP="00D820F1">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DF86B71" w14:textId="77777777" w:rsidR="00742B2D" w:rsidRPr="00507F64" w:rsidRDefault="00742B2D" w:rsidP="00D820F1">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E3E9E4C" w14:textId="77777777" w:rsidR="00742B2D" w:rsidRPr="00507F64" w:rsidRDefault="00742B2D" w:rsidP="00D820F1">
            <w:pPr>
              <w:pStyle w:val="TableText"/>
              <w:spacing w:before="20" w:after="20"/>
              <w:jc w:val="center"/>
            </w:pPr>
            <w:r>
              <w:t>__________</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34BB80E" w14:textId="77777777" w:rsidR="00742B2D" w:rsidRPr="00507F64" w:rsidRDefault="00742B2D" w:rsidP="00D820F1">
            <w:pPr>
              <w:pStyle w:val="TableText"/>
              <w:spacing w:before="20" w:after="20"/>
              <w:jc w:val="center"/>
            </w:pPr>
            <w:r w:rsidRPr="00507F64">
              <w:t>___________</w:t>
            </w:r>
          </w:p>
        </w:tc>
      </w:tr>
      <w:tr w:rsidR="00742B2D" w:rsidRPr="00507F64" w14:paraId="6CABF97F" w14:textId="015475B2" w:rsidTr="00742B2D">
        <w:trPr>
          <w:trHeight w:val="284"/>
        </w:trPr>
        <w:tc>
          <w:tcPr>
            <w:tcW w:w="1287" w:type="dxa"/>
            <w:vMerge w:val="restart"/>
            <w:tcBorders>
              <w:top w:val="single" w:sz="2" w:space="0" w:color="auto"/>
              <w:left w:val="single" w:sz="2" w:space="0" w:color="auto"/>
              <w:right w:val="single" w:sz="2" w:space="0" w:color="auto"/>
            </w:tcBorders>
            <w:shd w:val="clear" w:color="auto" w:fill="auto"/>
            <w:vAlign w:val="center"/>
          </w:tcPr>
          <w:p w14:paraId="1C238E0C" w14:textId="41A94063" w:rsidR="00742B2D" w:rsidRPr="00507F64" w:rsidRDefault="00742B2D" w:rsidP="006C0C85">
            <w:pPr>
              <w:pStyle w:val="TableText"/>
              <w:spacing w:before="20" w:after="20"/>
            </w:pPr>
            <w:r>
              <w:t>Total</w:t>
            </w:r>
          </w:p>
        </w:tc>
        <w:tc>
          <w:tcPr>
            <w:tcW w:w="1291" w:type="dxa"/>
            <w:tcBorders>
              <w:top w:val="dotted" w:sz="6" w:space="0" w:color="auto"/>
              <w:left w:val="single" w:sz="2" w:space="0" w:color="auto"/>
              <w:bottom w:val="single" w:sz="2" w:space="0" w:color="auto"/>
              <w:right w:val="single" w:sz="2" w:space="0" w:color="auto"/>
            </w:tcBorders>
            <w:shd w:val="clear" w:color="auto" w:fill="auto"/>
            <w:vAlign w:val="center"/>
          </w:tcPr>
          <w:p w14:paraId="1B0D225A" w14:textId="77777777" w:rsidR="00742B2D" w:rsidRPr="00D919EA" w:rsidRDefault="00742B2D" w:rsidP="00D919EA">
            <w:pPr>
              <w:pStyle w:val="TableText"/>
            </w:pPr>
            <w:r w:rsidRPr="00D919EA">
              <w:t>Male</w:t>
            </w:r>
          </w:p>
        </w:tc>
        <w:tc>
          <w:tcPr>
            <w:tcW w:w="1922" w:type="dxa"/>
            <w:tcBorders>
              <w:top w:val="dotted" w:sz="6" w:space="0" w:color="auto"/>
              <w:left w:val="single" w:sz="2" w:space="0" w:color="auto"/>
              <w:bottom w:val="single" w:sz="2" w:space="0" w:color="auto"/>
              <w:right w:val="single" w:sz="2" w:space="0" w:color="auto"/>
            </w:tcBorders>
            <w:shd w:val="clear" w:color="auto" w:fill="auto"/>
            <w:vAlign w:val="center"/>
          </w:tcPr>
          <w:p w14:paraId="61EB8ED1"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24D2C3A4"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auto"/>
            <w:vAlign w:val="center"/>
          </w:tcPr>
          <w:p w14:paraId="44A82AA4"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0278BB09" w14:textId="77777777" w:rsidR="00742B2D" w:rsidRPr="00507F64" w:rsidRDefault="00742B2D" w:rsidP="006C0C85">
            <w:pPr>
              <w:pStyle w:val="TableText"/>
              <w:spacing w:before="20" w:after="20"/>
              <w:jc w:val="center"/>
            </w:pPr>
            <w:r w:rsidRPr="00507F64">
              <w:t>___________</w:t>
            </w:r>
          </w:p>
        </w:tc>
      </w:tr>
      <w:tr w:rsidR="00742B2D" w:rsidRPr="00507F64" w14:paraId="1C6E0091" w14:textId="02146AF6" w:rsidTr="00742B2D">
        <w:trPr>
          <w:trHeight w:val="284"/>
        </w:trPr>
        <w:tc>
          <w:tcPr>
            <w:tcW w:w="1287" w:type="dxa"/>
            <w:vMerge/>
            <w:tcBorders>
              <w:left w:val="single" w:sz="2" w:space="0" w:color="auto"/>
              <w:right w:val="single" w:sz="2" w:space="0" w:color="auto"/>
            </w:tcBorders>
            <w:shd w:val="clear" w:color="auto" w:fill="auto"/>
            <w:vAlign w:val="center"/>
          </w:tcPr>
          <w:p w14:paraId="1C8F63F1"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auto"/>
            <w:vAlign w:val="center"/>
          </w:tcPr>
          <w:p w14:paraId="43F9E732" w14:textId="77777777" w:rsidR="00742B2D" w:rsidRPr="00D919EA" w:rsidRDefault="00742B2D" w:rsidP="00D919EA">
            <w:pPr>
              <w:pStyle w:val="TableText"/>
            </w:pPr>
            <w:r w:rsidRPr="00D919EA">
              <w:t>Female</w:t>
            </w:r>
          </w:p>
        </w:tc>
        <w:tc>
          <w:tcPr>
            <w:tcW w:w="1922" w:type="dxa"/>
            <w:tcBorders>
              <w:top w:val="dotted" w:sz="6" w:space="0" w:color="auto"/>
              <w:left w:val="single" w:sz="2" w:space="0" w:color="auto"/>
              <w:bottom w:val="single" w:sz="2" w:space="0" w:color="auto"/>
              <w:right w:val="single" w:sz="2" w:space="0" w:color="auto"/>
            </w:tcBorders>
            <w:shd w:val="clear" w:color="auto" w:fill="auto"/>
            <w:vAlign w:val="center"/>
          </w:tcPr>
          <w:p w14:paraId="6527506A"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3044D7E3"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auto"/>
            <w:vAlign w:val="center"/>
          </w:tcPr>
          <w:p w14:paraId="5C1AF016" w14:textId="77777777" w:rsidR="00742B2D" w:rsidRPr="00507F64" w:rsidRDefault="00742B2D" w:rsidP="006C0C85">
            <w:pPr>
              <w:pStyle w:val="TableText"/>
              <w:spacing w:before="20" w:after="20"/>
              <w:jc w:val="center"/>
            </w:pPr>
            <w:r>
              <w:t>_________</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107966EB" w14:textId="77777777" w:rsidR="00742B2D" w:rsidRPr="00507F64" w:rsidRDefault="00742B2D" w:rsidP="006C0C85">
            <w:pPr>
              <w:pStyle w:val="TableText"/>
              <w:spacing w:before="20" w:after="20"/>
              <w:jc w:val="center"/>
            </w:pPr>
            <w:r w:rsidRPr="00507F64">
              <w:t>___________</w:t>
            </w:r>
          </w:p>
        </w:tc>
      </w:tr>
      <w:tr w:rsidR="00742B2D" w:rsidRPr="00507F64" w14:paraId="7F8F2148" w14:textId="21BF4B3F" w:rsidTr="00742B2D">
        <w:trPr>
          <w:trHeight w:val="284"/>
        </w:trPr>
        <w:tc>
          <w:tcPr>
            <w:tcW w:w="1287" w:type="dxa"/>
            <w:vMerge/>
            <w:tcBorders>
              <w:left w:val="single" w:sz="2" w:space="0" w:color="auto"/>
              <w:bottom w:val="single" w:sz="2" w:space="0" w:color="auto"/>
              <w:right w:val="single" w:sz="2" w:space="0" w:color="auto"/>
            </w:tcBorders>
            <w:shd w:val="clear" w:color="auto" w:fill="auto"/>
            <w:vAlign w:val="center"/>
          </w:tcPr>
          <w:p w14:paraId="4318812F" w14:textId="77777777" w:rsidR="00742B2D" w:rsidRDefault="00742B2D" w:rsidP="006C0C85">
            <w:pPr>
              <w:pStyle w:val="TableText"/>
              <w:spacing w:before="20" w:after="20"/>
            </w:pPr>
          </w:p>
        </w:tc>
        <w:tc>
          <w:tcPr>
            <w:tcW w:w="1291" w:type="dxa"/>
            <w:tcBorders>
              <w:top w:val="dotted" w:sz="6" w:space="0" w:color="auto"/>
              <w:left w:val="single" w:sz="2" w:space="0" w:color="auto"/>
              <w:bottom w:val="single" w:sz="2" w:space="0" w:color="auto"/>
              <w:right w:val="single" w:sz="2" w:space="0" w:color="auto"/>
            </w:tcBorders>
            <w:shd w:val="clear" w:color="auto" w:fill="auto"/>
            <w:vAlign w:val="center"/>
          </w:tcPr>
          <w:p w14:paraId="1E20BEFE" w14:textId="77777777" w:rsidR="00742B2D" w:rsidRPr="00D919EA" w:rsidRDefault="00742B2D" w:rsidP="00D919EA">
            <w:pPr>
              <w:pStyle w:val="TableText"/>
            </w:pPr>
            <w:r w:rsidRPr="00D919EA">
              <w:t>Total</w:t>
            </w:r>
          </w:p>
        </w:tc>
        <w:tc>
          <w:tcPr>
            <w:tcW w:w="1922" w:type="dxa"/>
            <w:tcBorders>
              <w:top w:val="dotted" w:sz="6" w:space="0" w:color="auto"/>
              <w:left w:val="single" w:sz="2" w:space="0" w:color="auto"/>
              <w:bottom w:val="single" w:sz="2" w:space="0" w:color="auto"/>
              <w:right w:val="single" w:sz="2" w:space="0" w:color="auto"/>
            </w:tcBorders>
            <w:shd w:val="clear" w:color="auto" w:fill="auto"/>
            <w:vAlign w:val="center"/>
          </w:tcPr>
          <w:p w14:paraId="694BE4B9" w14:textId="77777777" w:rsidR="00742B2D" w:rsidRPr="00507F64" w:rsidRDefault="00742B2D" w:rsidP="006C0C85">
            <w:pPr>
              <w:pStyle w:val="TableText"/>
              <w:spacing w:before="20" w:after="20"/>
              <w:jc w:val="center"/>
            </w:pPr>
            <w:r w:rsidRPr="00507F64">
              <w:t>_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1F926DDE" w14:textId="77777777" w:rsidR="00742B2D" w:rsidRPr="00507F64" w:rsidRDefault="00742B2D" w:rsidP="006C0C85">
            <w:pPr>
              <w:pStyle w:val="TableText"/>
              <w:spacing w:before="20" w:after="20"/>
              <w:jc w:val="center"/>
            </w:pPr>
            <w:r w:rsidRPr="00507F64">
              <w:t>___________</w:t>
            </w:r>
          </w:p>
        </w:tc>
        <w:tc>
          <w:tcPr>
            <w:tcW w:w="1440" w:type="dxa"/>
            <w:tcBorders>
              <w:top w:val="dotted" w:sz="6" w:space="0" w:color="auto"/>
              <w:left w:val="single" w:sz="2" w:space="0" w:color="auto"/>
              <w:bottom w:val="single" w:sz="2" w:space="0" w:color="auto"/>
              <w:right w:val="single" w:sz="2" w:space="0" w:color="auto"/>
            </w:tcBorders>
            <w:shd w:val="clear" w:color="auto" w:fill="auto"/>
            <w:vAlign w:val="center"/>
          </w:tcPr>
          <w:p w14:paraId="4F8D9D43" w14:textId="77777777" w:rsidR="00742B2D" w:rsidRPr="00507F64" w:rsidRDefault="00742B2D" w:rsidP="006C0C85">
            <w:pPr>
              <w:pStyle w:val="TableText"/>
              <w:spacing w:before="20" w:after="20"/>
              <w:jc w:val="center"/>
            </w:pPr>
            <w:r>
              <w:t>__________</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06D6F55A" w14:textId="77777777" w:rsidR="00742B2D" w:rsidRPr="00507F64" w:rsidRDefault="00742B2D" w:rsidP="006C0C85">
            <w:pPr>
              <w:pStyle w:val="TableText"/>
              <w:spacing w:before="20" w:after="20"/>
              <w:jc w:val="center"/>
            </w:pPr>
            <w:r w:rsidRPr="00507F64">
              <w:t>___________</w:t>
            </w:r>
          </w:p>
        </w:tc>
      </w:tr>
    </w:tbl>
    <w:p w14:paraId="3B5EB301" w14:textId="77777777" w:rsidR="006C0C85" w:rsidRDefault="006C0C85" w:rsidP="006C0C85"/>
    <w:p w14:paraId="7D92BFE2" w14:textId="77777777" w:rsidR="00D919EA" w:rsidRDefault="00D919EA" w:rsidP="000D06E3">
      <w:pPr>
        <w:sectPr w:rsidR="00D919EA" w:rsidSect="006C0C85">
          <w:pgSz w:w="12240" w:h="15840"/>
          <w:pgMar w:top="1080" w:right="1080" w:bottom="1080" w:left="1440" w:header="720" w:footer="720" w:gutter="0"/>
          <w:cols w:space="720"/>
          <w:docGrid w:linePitch="360"/>
        </w:sectPr>
      </w:pPr>
    </w:p>
    <w:p w14:paraId="0EC2FC31" w14:textId="77777777" w:rsidR="006C0C85" w:rsidRPr="00C96833" w:rsidRDefault="006C0C85" w:rsidP="006C0C85">
      <w:pPr>
        <w:pStyle w:val="Heading2"/>
        <w:spacing w:after="320"/>
      </w:pPr>
      <w:r>
        <w:t>Emergency Department Utilization (EDU)</w:t>
      </w:r>
    </w:p>
    <w:p w14:paraId="695193FA" w14:textId="2D95D202" w:rsidR="006C0C85" w:rsidRPr="00C96833" w:rsidRDefault="006C0C85" w:rsidP="006C0C85">
      <w:pPr>
        <w:pStyle w:val="Heading2"/>
        <w:pBdr>
          <w:top w:val="single" w:sz="6" w:space="1" w:color="auto"/>
          <w:bottom w:val="single" w:sz="6" w:space="1" w:color="auto"/>
        </w:pBdr>
        <w:spacing w:after="0"/>
        <w:jc w:val="left"/>
      </w:pPr>
      <w:r w:rsidRPr="00C96833">
        <w:rPr>
          <w:i w:val="0"/>
          <w:smallCaps/>
          <w:sz w:val="22"/>
        </w:rPr>
        <w:t xml:space="preserve">Summary of Changes to HEDIS </w:t>
      </w:r>
      <w:r>
        <w:rPr>
          <w:i w:val="0"/>
          <w:smallCaps/>
          <w:sz w:val="22"/>
        </w:rPr>
        <w:t>2016</w:t>
      </w:r>
    </w:p>
    <w:p w14:paraId="79A6D627" w14:textId="77777777" w:rsidR="006C0C85" w:rsidRPr="00F379E0" w:rsidRDefault="006C0C85" w:rsidP="006C0C85">
      <w:pPr>
        <w:pStyle w:val="ProcessBullet"/>
      </w:pPr>
      <w:r>
        <w:t xml:space="preserve">First-year measure. </w:t>
      </w:r>
    </w:p>
    <w:p w14:paraId="10728B6F" w14:textId="77777777" w:rsidR="006C0C85" w:rsidRPr="00C96833" w:rsidRDefault="006C0C85" w:rsidP="006C0C85">
      <w:pPr>
        <w:pStyle w:val="StdHead"/>
        <w:spacing w:before="280"/>
      </w:pPr>
      <w:r w:rsidRPr="00C96833">
        <w:t xml:space="preserve">Description </w:t>
      </w:r>
    </w:p>
    <w:p w14:paraId="1EF20FBF" w14:textId="5A8CDA62" w:rsidR="006C0C85" w:rsidRDefault="002D2209" w:rsidP="002D2209">
      <w:pPr>
        <w:pStyle w:val="Body"/>
      </w:pPr>
      <w:r>
        <w:t xml:space="preserve">For members 18 years of age and older, </w:t>
      </w:r>
      <w:r w:rsidR="0043735A">
        <w:t>the risk-a</w:t>
      </w:r>
      <w:r w:rsidR="0043735A" w:rsidRPr="0043735A">
        <w:t>djusted ratio of observed to expected e</w:t>
      </w:r>
      <w:r w:rsidRPr="0043735A">
        <w:t>mergency department (ED) visits during the measurement year.</w:t>
      </w:r>
      <w:r>
        <w:t xml:space="preserve"> </w:t>
      </w:r>
    </w:p>
    <w:p w14:paraId="4752C796" w14:textId="77777777" w:rsidR="006C0C85" w:rsidRPr="00C96833" w:rsidRDefault="006C0C85" w:rsidP="006C0C85">
      <w:pPr>
        <w:pStyle w:val="StdHead"/>
        <w:spacing w:before="280"/>
      </w:pPr>
      <w:r w:rsidRPr="00C96833">
        <w:t>De</w:t>
      </w:r>
      <w:r>
        <w:t>finitions</w:t>
      </w:r>
      <w:r w:rsidRPr="00C96833">
        <w:t xml:space="preserve"> </w:t>
      </w:r>
    </w:p>
    <w:tbl>
      <w:tblPr>
        <w:tblW w:w="9900" w:type="dxa"/>
        <w:tblInd w:w="-72" w:type="dxa"/>
        <w:tblLayout w:type="fixed"/>
        <w:tblLook w:val="0000" w:firstRow="0" w:lastRow="0" w:firstColumn="0" w:lastColumn="0" w:noHBand="0" w:noVBand="0"/>
      </w:tblPr>
      <w:tblGrid>
        <w:gridCol w:w="1980"/>
        <w:gridCol w:w="7920"/>
      </w:tblGrid>
      <w:tr w:rsidR="006C0C85" w:rsidRPr="00C96833" w14:paraId="419BE3BC" w14:textId="77777777" w:rsidTr="006C0C85">
        <w:tc>
          <w:tcPr>
            <w:tcW w:w="1980" w:type="dxa"/>
          </w:tcPr>
          <w:p w14:paraId="4DBFA97C" w14:textId="5FA8AD98" w:rsidR="006C0C85" w:rsidRPr="00C96833" w:rsidRDefault="006C0C85" w:rsidP="00577B62">
            <w:pPr>
              <w:pStyle w:val="MarginSubhead"/>
            </w:pPr>
            <w:r>
              <w:t xml:space="preserve">Classification </w:t>
            </w:r>
            <w:r w:rsidR="00577B62">
              <w:t>p</w:t>
            </w:r>
            <w:r>
              <w:t xml:space="preserve">eriod </w:t>
            </w:r>
          </w:p>
        </w:tc>
        <w:tc>
          <w:tcPr>
            <w:tcW w:w="7920" w:type="dxa"/>
          </w:tcPr>
          <w:p w14:paraId="4CD5D010" w14:textId="77777777" w:rsidR="006C0C85" w:rsidRPr="00F668D6" w:rsidRDefault="006C0C85" w:rsidP="006C0C85">
            <w:pPr>
              <w:pStyle w:val="Body"/>
            </w:pPr>
            <w:r>
              <w:t>The year prior to the measurement year.</w:t>
            </w:r>
          </w:p>
        </w:tc>
      </w:tr>
      <w:tr w:rsidR="006C0C85" w:rsidRPr="00C96833" w14:paraId="46FBB834" w14:textId="77777777" w:rsidTr="006C0C85">
        <w:tc>
          <w:tcPr>
            <w:tcW w:w="1980" w:type="dxa"/>
          </w:tcPr>
          <w:p w14:paraId="147C68AF" w14:textId="77777777" w:rsidR="006C0C85" w:rsidRDefault="006C0C85" w:rsidP="006C0C85">
            <w:pPr>
              <w:pStyle w:val="MarginSubhead"/>
            </w:pPr>
            <w:r>
              <w:t>PPV</w:t>
            </w:r>
          </w:p>
        </w:tc>
        <w:tc>
          <w:tcPr>
            <w:tcW w:w="7920" w:type="dxa"/>
          </w:tcPr>
          <w:p w14:paraId="03C8BCB2" w14:textId="1CF6450D" w:rsidR="006C0C85" w:rsidRDefault="00C2138C" w:rsidP="006C0C85">
            <w:pPr>
              <w:pStyle w:val="Body"/>
            </w:pPr>
            <w:r>
              <w:t>Predicted probability of a visit</w:t>
            </w:r>
            <w:r w:rsidR="006C0C85">
              <w:t>.</w:t>
            </w:r>
            <w:r w:rsidR="006C0C85">
              <w:rPr>
                <w:rFonts w:cs="Arial"/>
              </w:rPr>
              <w:t xml:space="preserve"> The predicted probability of a member having an emergency department visit in the measurement year.</w:t>
            </w:r>
          </w:p>
        </w:tc>
      </w:tr>
      <w:tr w:rsidR="006C0C85" w:rsidRPr="00C96833" w14:paraId="7C3E28F2" w14:textId="77777777" w:rsidTr="006C0C85">
        <w:tc>
          <w:tcPr>
            <w:tcW w:w="1980" w:type="dxa"/>
          </w:tcPr>
          <w:p w14:paraId="41D67DEE" w14:textId="77777777" w:rsidR="006C0C85" w:rsidRDefault="006C0C85" w:rsidP="006C0C85">
            <w:pPr>
              <w:pStyle w:val="MarginSubhead"/>
            </w:pPr>
            <w:r>
              <w:t>PUCV</w:t>
            </w:r>
          </w:p>
        </w:tc>
        <w:tc>
          <w:tcPr>
            <w:tcW w:w="7920" w:type="dxa"/>
          </w:tcPr>
          <w:p w14:paraId="5CA9E189" w14:textId="614CA8AF" w:rsidR="006C0C85" w:rsidRDefault="006C0C85" w:rsidP="006C0C85">
            <w:pPr>
              <w:pStyle w:val="Body"/>
            </w:pPr>
            <w:r>
              <w:t xml:space="preserve">Predicted </w:t>
            </w:r>
            <w:r w:rsidR="00C2138C">
              <w:t>unconditional count of visits</w:t>
            </w:r>
            <w:r>
              <w:t xml:space="preserve">. </w:t>
            </w:r>
            <w:r>
              <w:rPr>
                <w:rFonts w:cs="Arial"/>
              </w:rPr>
              <w:t>The unconditional count of emergency department visits for members during the measurement year.</w:t>
            </w:r>
          </w:p>
        </w:tc>
      </w:tr>
    </w:tbl>
    <w:p w14:paraId="77B5C67E" w14:textId="77777777" w:rsidR="006C0C85" w:rsidRPr="00AF57D9" w:rsidRDefault="006C0C85" w:rsidP="00AF57D9">
      <w:pPr>
        <w:pStyle w:val="StdHead"/>
      </w:pPr>
      <w:r w:rsidRPr="00AF57D9">
        <w:t xml:space="preserve">Eligible Population </w:t>
      </w:r>
    </w:p>
    <w:tbl>
      <w:tblPr>
        <w:tblW w:w="9900" w:type="dxa"/>
        <w:tblInd w:w="-72" w:type="dxa"/>
        <w:tblLayout w:type="fixed"/>
        <w:tblLook w:val="0000" w:firstRow="0" w:lastRow="0" w:firstColumn="0" w:lastColumn="0" w:noHBand="0" w:noVBand="0"/>
      </w:tblPr>
      <w:tblGrid>
        <w:gridCol w:w="1980"/>
        <w:gridCol w:w="7920"/>
      </w:tblGrid>
      <w:tr w:rsidR="006C0C85" w:rsidRPr="00C96833" w14:paraId="619308D9" w14:textId="77777777" w:rsidTr="006C0C85">
        <w:tc>
          <w:tcPr>
            <w:tcW w:w="1980" w:type="dxa"/>
          </w:tcPr>
          <w:p w14:paraId="138CD646" w14:textId="77777777" w:rsidR="006C0C85" w:rsidRPr="00C96833" w:rsidRDefault="006C0C85" w:rsidP="006C0C85">
            <w:pPr>
              <w:pStyle w:val="MarginSubhead"/>
            </w:pPr>
            <w:r w:rsidRPr="00C96833">
              <w:t>Product lines</w:t>
            </w:r>
          </w:p>
        </w:tc>
        <w:tc>
          <w:tcPr>
            <w:tcW w:w="7920" w:type="dxa"/>
          </w:tcPr>
          <w:p w14:paraId="1D04F0B5" w14:textId="77777777" w:rsidR="006C0C85" w:rsidRPr="00C96833" w:rsidRDefault="006C0C85" w:rsidP="006C0C85">
            <w:pPr>
              <w:pStyle w:val="Body"/>
              <w:rPr>
                <w:b/>
                <w:i/>
              </w:rPr>
            </w:pPr>
            <w:r>
              <w:t xml:space="preserve">Commercial, </w:t>
            </w:r>
            <w:r w:rsidRPr="00C96833">
              <w:t>Medicare</w:t>
            </w:r>
            <w:r>
              <w:t xml:space="preserve"> (report each product line separately). </w:t>
            </w:r>
          </w:p>
        </w:tc>
      </w:tr>
      <w:tr w:rsidR="006C0C85" w:rsidRPr="00C96833" w14:paraId="7D8EE2F5" w14:textId="77777777" w:rsidTr="006C0C85">
        <w:tc>
          <w:tcPr>
            <w:tcW w:w="1980" w:type="dxa"/>
          </w:tcPr>
          <w:p w14:paraId="60C75668" w14:textId="77777777" w:rsidR="006C0C85" w:rsidRPr="00C96833" w:rsidRDefault="006C0C85" w:rsidP="006C0C85">
            <w:pPr>
              <w:pStyle w:val="MarginSubhead"/>
            </w:pPr>
            <w:r w:rsidRPr="00C96833">
              <w:t>Ages</w:t>
            </w:r>
          </w:p>
        </w:tc>
        <w:tc>
          <w:tcPr>
            <w:tcW w:w="7920" w:type="dxa"/>
          </w:tcPr>
          <w:p w14:paraId="5A4AAAFF" w14:textId="77777777" w:rsidR="006C0C85" w:rsidRPr="00CE5F67" w:rsidRDefault="006C0C85" w:rsidP="006C0C85">
            <w:pPr>
              <w:pStyle w:val="ProcessBullet"/>
              <w:numPr>
                <w:ilvl w:val="0"/>
                <w:numId w:val="0"/>
              </w:numPr>
              <w:spacing w:before="180"/>
            </w:pPr>
            <w:r>
              <w:t>18 and older as of December 31 of the measurement year.</w:t>
            </w:r>
          </w:p>
        </w:tc>
      </w:tr>
      <w:tr w:rsidR="006C0C85" w:rsidRPr="00C96833" w14:paraId="668F5468" w14:textId="77777777" w:rsidTr="006C0C85">
        <w:tc>
          <w:tcPr>
            <w:tcW w:w="1980" w:type="dxa"/>
          </w:tcPr>
          <w:p w14:paraId="6DA5C78A" w14:textId="77777777" w:rsidR="006C0C85" w:rsidRPr="00C96833" w:rsidRDefault="006C0C85" w:rsidP="006C0C85">
            <w:pPr>
              <w:pStyle w:val="MarginSubhead"/>
            </w:pPr>
            <w:r>
              <w:t>Continuous enrollment</w:t>
            </w:r>
          </w:p>
        </w:tc>
        <w:tc>
          <w:tcPr>
            <w:tcW w:w="7920" w:type="dxa"/>
          </w:tcPr>
          <w:p w14:paraId="0BE4E0C3" w14:textId="77777777" w:rsidR="006C0C85" w:rsidRDefault="006C0C85" w:rsidP="006C0C85">
            <w:pPr>
              <w:pStyle w:val="ProcessBullet"/>
              <w:numPr>
                <w:ilvl w:val="0"/>
                <w:numId w:val="0"/>
              </w:numPr>
              <w:spacing w:before="180"/>
            </w:pPr>
            <w:r w:rsidRPr="00C96833">
              <w:t>The measurement year</w:t>
            </w:r>
            <w:r>
              <w:t xml:space="preserve"> and the year prior to the measurement year.</w:t>
            </w:r>
          </w:p>
        </w:tc>
      </w:tr>
      <w:tr w:rsidR="006C0C85" w:rsidRPr="00C96833" w14:paraId="618DD714" w14:textId="77777777" w:rsidTr="006C0C85">
        <w:tc>
          <w:tcPr>
            <w:tcW w:w="1980" w:type="dxa"/>
          </w:tcPr>
          <w:p w14:paraId="23A60322" w14:textId="77777777" w:rsidR="006C0C85" w:rsidRPr="00C96833" w:rsidRDefault="006C0C85" w:rsidP="006C0C85">
            <w:pPr>
              <w:pStyle w:val="MarginSubhead"/>
              <w:spacing w:before="160"/>
            </w:pPr>
            <w:r w:rsidRPr="00C96833">
              <w:t>Allowable gap</w:t>
            </w:r>
          </w:p>
        </w:tc>
        <w:tc>
          <w:tcPr>
            <w:tcW w:w="7920" w:type="dxa"/>
          </w:tcPr>
          <w:p w14:paraId="32D2F1AA" w14:textId="77777777" w:rsidR="006C0C85" w:rsidRPr="00C96833" w:rsidRDefault="006C0C85" w:rsidP="006C0C85">
            <w:pPr>
              <w:pStyle w:val="Body"/>
            </w:pPr>
            <w:r w:rsidRPr="00C96833">
              <w:t xml:space="preserve">No more than one gap in enrollment of up to 45 days during each year of continuous enrollment. </w:t>
            </w:r>
          </w:p>
        </w:tc>
      </w:tr>
      <w:tr w:rsidR="006C0C85" w:rsidRPr="00C96833" w14:paraId="3CA95CD6" w14:textId="77777777" w:rsidTr="006C0C85">
        <w:tc>
          <w:tcPr>
            <w:tcW w:w="1980" w:type="dxa"/>
          </w:tcPr>
          <w:p w14:paraId="19810FAE" w14:textId="77777777" w:rsidR="006C0C85" w:rsidRPr="00C96833" w:rsidRDefault="006C0C85" w:rsidP="006C0C85">
            <w:pPr>
              <w:pStyle w:val="MarginSubhead"/>
              <w:spacing w:before="160"/>
            </w:pPr>
            <w:r w:rsidRPr="00C96833">
              <w:t>Anchor date</w:t>
            </w:r>
          </w:p>
        </w:tc>
        <w:tc>
          <w:tcPr>
            <w:tcW w:w="7920" w:type="dxa"/>
          </w:tcPr>
          <w:p w14:paraId="074351E4" w14:textId="77777777" w:rsidR="006C0C85" w:rsidRPr="00C96833" w:rsidRDefault="006C0C85" w:rsidP="006C0C85">
            <w:pPr>
              <w:pStyle w:val="Body"/>
            </w:pPr>
            <w:r>
              <w:t>December 31 of the measurement year.</w:t>
            </w:r>
          </w:p>
        </w:tc>
      </w:tr>
      <w:tr w:rsidR="006C0C85" w:rsidRPr="00C96833" w14:paraId="055BF393" w14:textId="77777777" w:rsidTr="006C0C85">
        <w:tc>
          <w:tcPr>
            <w:tcW w:w="1980" w:type="dxa"/>
          </w:tcPr>
          <w:p w14:paraId="485B62BF" w14:textId="77777777" w:rsidR="006C0C85" w:rsidRPr="00C96833" w:rsidRDefault="006C0C85" w:rsidP="006C0C85">
            <w:pPr>
              <w:pStyle w:val="MarginSubhead"/>
              <w:spacing w:before="160"/>
            </w:pPr>
            <w:r w:rsidRPr="00C96833">
              <w:t>Benefit</w:t>
            </w:r>
          </w:p>
        </w:tc>
        <w:tc>
          <w:tcPr>
            <w:tcW w:w="7920" w:type="dxa"/>
          </w:tcPr>
          <w:p w14:paraId="74E80D87" w14:textId="77777777" w:rsidR="006C0C85" w:rsidRPr="00C96833" w:rsidRDefault="006C0C85" w:rsidP="006C0C85">
            <w:pPr>
              <w:pStyle w:val="Body"/>
            </w:pPr>
            <w:r w:rsidRPr="00C96833">
              <w:t>Medical.</w:t>
            </w:r>
          </w:p>
        </w:tc>
      </w:tr>
      <w:tr w:rsidR="006C0C85" w:rsidRPr="00C96833" w14:paraId="4A953AC9" w14:textId="77777777" w:rsidTr="006C0C85">
        <w:tc>
          <w:tcPr>
            <w:tcW w:w="1980" w:type="dxa"/>
          </w:tcPr>
          <w:p w14:paraId="339C07E0" w14:textId="77777777" w:rsidR="006C0C85" w:rsidRPr="00C96833" w:rsidRDefault="006C0C85" w:rsidP="006C0C85">
            <w:pPr>
              <w:pStyle w:val="MarginSubhead"/>
              <w:spacing w:before="160"/>
            </w:pPr>
            <w:r>
              <w:t>Event/diagnosis</w:t>
            </w:r>
          </w:p>
        </w:tc>
        <w:tc>
          <w:tcPr>
            <w:tcW w:w="7920" w:type="dxa"/>
          </w:tcPr>
          <w:p w14:paraId="03E6DC11" w14:textId="77777777" w:rsidR="006C0C85" w:rsidRPr="00C96833" w:rsidRDefault="006C0C85" w:rsidP="006C0C85">
            <w:pPr>
              <w:pStyle w:val="Body"/>
            </w:pPr>
            <w:r>
              <w:t>None.</w:t>
            </w:r>
          </w:p>
        </w:tc>
      </w:tr>
    </w:tbl>
    <w:p w14:paraId="59FD1D37" w14:textId="72C6EF8F" w:rsidR="006C0C85" w:rsidRPr="00360970" w:rsidRDefault="0027264E" w:rsidP="00AF57D9">
      <w:pPr>
        <w:pStyle w:val="StdHead"/>
      </w:pPr>
      <w:r>
        <w:t>Calculation of Observed Events</w:t>
      </w:r>
    </w:p>
    <w:tbl>
      <w:tblPr>
        <w:tblW w:w="9918" w:type="dxa"/>
        <w:tblInd w:w="-90" w:type="dxa"/>
        <w:tblLayout w:type="fixed"/>
        <w:tblLook w:val="0000" w:firstRow="0" w:lastRow="0" w:firstColumn="0" w:lastColumn="0" w:noHBand="0" w:noVBand="0"/>
      </w:tblPr>
      <w:tblGrid>
        <w:gridCol w:w="2007"/>
        <w:gridCol w:w="7911"/>
      </w:tblGrid>
      <w:tr w:rsidR="006C0C85" w:rsidRPr="00A46203" w14:paraId="46EDF293" w14:textId="77777777" w:rsidTr="00AF57D9">
        <w:tc>
          <w:tcPr>
            <w:tcW w:w="2007" w:type="dxa"/>
          </w:tcPr>
          <w:p w14:paraId="28B6CDB6" w14:textId="77777777" w:rsidR="006C0C85" w:rsidRPr="00360970" w:rsidRDefault="006C0C85" w:rsidP="006C0C85">
            <w:pPr>
              <w:pStyle w:val="MarginSubhead"/>
              <w:jc w:val="right"/>
              <w:rPr>
                <w:i/>
              </w:rPr>
            </w:pPr>
            <w:r w:rsidRPr="00360970">
              <w:rPr>
                <w:i/>
              </w:rPr>
              <w:t>Step 1</w:t>
            </w:r>
          </w:p>
        </w:tc>
        <w:tc>
          <w:tcPr>
            <w:tcW w:w="7911" w:type="dxa"/>
          </w:tcPr>
          <w:p w14:paraId="07FE9AC2" w14:textId="77777777" w:rsidR="006C0C85" w:rsidRDefault="006C0C85" w:rsidP="006C0C85">
            <w:pPr>
              <w:pStyle w:val="Body"/>
            </w:pPr>
            <w:r>
              <w:t xml:space="preserve">Count each visit to an ED that does not result in an inpatient encounter once, regardless of the intensity or duration of the visit. Count multiple ED visits on the same date of service as one visit. Identify all ED visits during the measurement year using either of the following: </w:t>
            </w:r>
          </w:p>
          <w:p w14:paraId="4D83BD92" w14:textId="68E6D684" w:rsidR="006C0C85" w:rsidRDefault="006C0C85" w:rsidP="006C0C85">
            <w:pPr>
              <w:pStyle w:val="Bullet"/>
              <w:spacing w:before="60"/>
            </w:pPr>
            <w:r>
              <w:t>An ED Visit (</w:t>
            </w:r>
            <w:r w:rsidRPr="00A413E6">
              <w:rPr>
                <w:u w:val="single"/>
              </w:rPr>
              <w:t>ED Value Set</w:t>
            </w:r>
            <w:r>
              <w:t>)</w:t>
            </w:r>
            <w:r w:rsidR="00AF57D9">
              <w:t>.</w:t>
            </w:r>
          </w:p>
          <w:p w14:paraId="42BC2540" w14:textId="54E12F05" w:rsidR="006C0C85" w:rsidRPr="00754939" w:rsidRDefault="006C0C85" w:rsidP="00AF57D9">
            <w:pPr>
              <w:pStyle w:val="Bullet"/>
              <w:spacing w:before="60"/>
            </w:pPr>
            <w:r>
              <w:t>A procedure code (</w:t>
            </w:r>
            <w:r w:rsidRPr="00A413E6">
              <w:rPr>
                <w:u w:val="single"/>
              </w:rPr>
              <w:t>ED procedure Code Value Set</w:t>
            </w:r>
            <w:r>
              <w:t>) with an ED place of service code (</w:t>
            </w:r>
            <w:r w:rsidRPr="00A413E6">
              <w:rPr>
                <w:u w:val="single"/>
              </w:rPr>
              <w:t>ED POS Value Set</w:t>
            </w:r>
            <w:r>
              <w:t>)</w:t>
            </w:r>
            <w:r w:rsidR="00AF57D9">
              <w:t>.</w:t>
            </w:r>
          </w:p>
        </w:tc>
      </w:tr>
    </w:tbl>
    <w:p w14:paraId="23DD7DFA" w14:textId="77777777" w:rsidR="0027077D" w:rsidRDefault="0027077D">
      <w:pPr>
        <w:sectPr w:rsidR="0027077D" w:rsidSect="006C0C85">
          <w:headerReference w:type="even" r:id="rId47"/>
          <w:headerReference w:type="default" r:id="rId48"/>
          <w:pgSz w:w="12240" w:h="15840"/>
          <w:pgMar w:top="1080" w:right="1080" w:bottom="1080" w:left="1440" w:header="720" w:footer="720" w:gutter="0"/>
          <w:cols w:space="720"/>
          <w:docGrid w:linePitch="360"/>
        </w:sectPr>
      </w:pPr>
    </w:p>
    <w:tbl>
      <w:tblPr>
        <w:tblW w:w="9918" w:type="dxa"/>
        <w:tblInd w:w="-90" w:type="dxa"/>
        <w:tblLayout w:type="fixed"/>
        <w:tblLook w:val="0000" w:firstRow="0" w:lastRow="0" w:firstColumn="0" w:lastColumn="0" w:noHBand="0" w:noVBand="0"/>
      </w:tblPr>
      <w:tblGrid>
        <w:gridCol w:w="990"/>
        <w:gridCol w:w="8928"/>
      </w:tblGrid>
      <w:tr w:rsidR="006C0C85" w:rsidRPr="00A46203" w14:paraId="34ED6442" w14:textId="77777777" w:rsidTr="00D820F1">
        <w:tc>
          <w:tcPr>
            <w:tcW w:w="990" w:type="dxa"/>
          </w:tcPr>
          <w:p w14:paraId="53FE8AA8" w14:textId="2ED061A7" w:rsidR="006C0C85" w:rsidRPr="00360970" w:rsidRDefault="006C0C85" w:rsidP="00D820F1">
            <w:pPr>
              <w:pStyle w:val="MarginSubhead"/>
              <w:spacing w:before="0"/>
              <w:ind w:left="0"/>
              <w:jc w:val="right"/>
              <w:rPr>
                <w:i/>
              </w:rPr>
            </w:pPr>
            <w:r w:rsidRPr="00360970">
              <w:rPr>
                <w:i/>
              </w:rPr>
              <w:t>Step 2</w:t>
            </w:r>
          </w:p>
        </w:tc>
        <w:tc>
          <w:tcPr>
            <w:tcW w:w="8928" w:type="dxa"/>
          </w:tcPr>
          <w:p w14:paraId="671A39A7" w14:textId="5DD5A636" w:rsidR="006C0C85" w:rsidRDefault="00D9592A" w:rsidP="006C0C85">
            <w:pPr>
              <w:pStyle w:val="Body"/>
              <w:spacing w:before="0"/>
            </w:pPr>
            <w:r>
              <w:t xml:space="preserve">Exclude </w:t>
            </w:r>
            <w:r w:rsidR="006C0C85">
              <w:t>encounters with any of the following:</w:t>
            </w:r>
          </w:p>
          <w:p w14:paraId="7422A7B6" w14:textId="77777777" w:rsidR="006C0C85" w:rsidRDefault="006C0C85" w:rsidP="006C0C85">
            <w:pPr>
              <w:pStyle w:val="Bullet"/>
            </w:pPr>
            <w:r>
              <w:t>A principal diagnosis of mental health or chemical dependency (</w:t>
            </w:r>
            <w:r w:rsidRPr="008223F5">
              <w:rPr>
                <w:u w:val="single"/>
              </w:rPr>
              <w:t>Mental and Behavioral Disorders Value Set</w:t>
            </w:r>
            <w:r>
              <w:t>).</w:t>
            </w:r>
          </w:p>
          <w:p w14:paraId="7088EE78" w14:textId="77777777" w:rsidR="006C0C85" w:rsidRDefault="006C0C85" w:rsidP="006C0C85">
            <w:pPr>
              <w:pStyle w:val="Bullet"/>
            </w:pPr>
            <w:r>
              <w:t>Psychiatry (</w:t>
            </w:r>
            <w:r w:rsidRPr="008223F5">
              <w:rPr>
                <w:u w:val="single"/>
              </w:rPr>
              <w:t>Psychiatry Value Set</w:t>
            </w:r>
            <w:r>
              <w:t xml:space="preserve">). </w:t>
            </w:r>
          </w:p>
          <w:p w14:paraId="50316D73" w14:textId="77777777" w:rsidR="006C0C85" w:rsidRDefault="006C0C85" w:rsidP="006C0C85">
            <w:pPr>
              <w:pStyle w:val="Bullet"/>
            </w:pPr>
            <w:r>
              <w:t>Electroconvulsive Therapy (</w:t>
            </w:r>
            <w:r w:rsidRPr="008223F5">
              <w:rPr>
                <w:u w:val="single"/>
              </w:rPr>
              <w:t>Electroconvulsive Therapy Value Set</w:t>
            </w:r>
            <w:r>
              <w:t>).</w:t>
            </w:r>
          </w:p>
          <w:p w14:paraId="1340B85C" w14:textId="582FB8CC" w:rsidR="006C0C85" w:rsidRDefault="006C0C85" w:rsidP="006C0C85">
            <w:pPr>
              <w:pStyle w:val="Bullet"/>
            </w:pPr>
            <w:r>
              <w:t>Alcohol or drug rehabilitation or detoxification (</w:t>
            </w:r>
            <w:r w:rsidRPr="008223F5">
              <w:rPr>
                <w:u w:val="single"/>
              </w:rPr>
              <w:t>AOD Rehab and Detox Value Set</w:t>
            </w:r>
            <w:r>
              <w:t>).</w:t>
            </w:r>
            <w:r w:rsidR="00E42C8C">
              <w:t xml:space="preserve"> </w:t>
            </w:r>
          </w:p>
        </w:tc>
      </w:tr>
    </w:tbl>
    <w:p w14:paraId="4829376D" w14:textId="77777777" w:rsidR="0027264E" w:rsidRPr="0027264E" w:rsidRDefault="0027264E" w:rsidP="0027264E">
      <w:pPr>
        <w:keepNext/>
        <w:widowControl w:val="0"/>
        <w:pBdr>
          <w:top w:val="single" w:sz="6" w:space="2" w:color="auto"/>
          <w:left w:val="single" w:sz="6" w:space="2" w:color="auto"/>
          <w:bottom w:val="single" w:sz="6" w:space="2" w:color="auto"/>
          <w:right w:val="single" w:sz="6" w:space="2" w:color="auto"/>
        </w:pBdr>
        <w:shd w:val="clear" w:color="auto" w:fill="000000"/>
        <w:spacing w:before="360"/>
        <w:outlineLvl w:val="1"/>
        <w:rPr>
          <w:b/>
          <w:sz w:val="22"/>
          <w:szCs w:val="28"/>
        </w:rPr>
      </w:pPr>
      <w:r w:rsidRPr="0027264E">
        <w:rPr>
          <w:b/>
          <w:sz w:val="22"/>
          <w:szCs w:val="28"/>
        </w:rPr>
        <w:t>Risk Adjustment Determination</w:t>
      </w:r>
    </w:p>
    <w:p w14:paraId="3FD6CF0C" w14:textId="2335821F" w:rsidR="006C0C85" w:rsidRPr="00B20F9D" w:rsidRDefault="006C0C85" w:rsidP="006C0C85">
      <w:pPr>
        <w:pStyle w:val="Body"/>
        <w:rPr>
          <w:rFonts w:cs="Arial"/>
        </w:rPr>
      </w:pPr>
      <w:r w:rsidRPr="00B20F9D">
        <w:rPr>
          <w:rFonts w:cs="Arial"/>
        </w:rPr>
        <w:t xml:space="preserve">For each </w:t>
      </w:r>
      <w:r>
        <w:rPr>
          <w:rFonts w:cs="Arial"/>
        </w:rPr>
        <w:t>member in the eligible population</w:t>
      </w:r>
      <w:r w:rsidRPr="00B20F9D">
        <w:rPr>
          <w:rFonts w:cs="Arial"/>
        </w:rPr>
        <w:t>, use the following steps to identify risk adjustment categories based on presence of comorbidity, age and gender.</w:t>
      </w:r>
    </w:p>
    <w:tbl>
      <w:tblPr>
        <w:tblW w:w="9720" w:type="dxa"/>
        <w:tblLayout w:type="fixed"/>
        <w:tblLook w:val="0000" w:firstRow="0" w:lastRow="0" w:firstColumn="0" w:lastColumn="0" w:noHBand="0" w:noVBand="0"/>
      </w:tblPr>
      <w:tblGrid>
        <w:gridCol w:w="927"/>
        <w:gridCol w:w="8793"/>
      </w:tblGrid>
      <w:tr w:rsidR="006C0C85" w:rsidRPr="007505BA" w14:paraId="103FB56F" w14:textId="77777777" w:rsidTr="00577B62">
        <w:tc>
          <w:tcPr>
            <w:tcW w:w="927" w:type="dxa"/>
          </w:tcPr>
          <w:p w14:paraId="2ED1CDA9" w14:textId="77777777" w:rsidR="006C0C85" w:rsidRPr="007505BA" w:rsidRDefault="006C0C85" w:rsidP="00577B62">
            <w:pPr>
              <w:pStyle w:val="MarginSubhead"/>
              <w:spacing w:before="120"/>
              <w:ind w:left="0"/>
              <w:jc w:val="right"/>
              <w:rPr>
                <w:rFonts w:cs="Arial"/>
                <w:i/>
                <w:color w:val="000000" w:themeColor="text1"/>
              </w:rPr>
            </w:pPr>
            <w:r w:rsidRPr="007505BA">
              <w:rPr>
                <w:rFonts w:cs="Arial"/>
                <w:i/>
                <w:color w:val="000000" w:themeColor="text1"/>
              </w:rPr>
              <w:t>Step 1</w:t>
            </w:r>
          </w:p>
        </w:tc>
        <w:tc>
          <w:tcPr>
            <w:tcW w:w="8793" w:type="dxa"/>
          </w:tcPr>
          <w:p w14:paraId="41CB9F1E" w14:textId="77777777" w:rsidR="006C0C85" w:rsidRPr="007505BA" w:rsidRDefault="006C0C85" w:rsidP="006C0C85">
            <w:pPr>
              <w:pStyle w:val="Body"/>
              <w:spacing w:before="120"/>
              <w:rPr>
                <w:rFonts w:cs="Arial"/>
                <w:color w:val="000000" w:themeColor="text1"/>
              </w:rPr>
            </w:pPr>
            <w:r w:rsidRPr="007505BA">
              <w:rPr>
                <w:rFonts w:cs="Arial"/>
                <w:color w:val="000000" w:themeColor="text1"/>
              </w:rPr>
              <w:t>Identify all diagnoses for encounters during the classification period. Include the following when identifying encounters:</w:t>
            </w:r>
          </w:p>
          <w:p w14:paraId="3BA409C1" w14:textId="77777777" w:rsidR="006C0C85" w:rsidRPr="007505BA" w:rsidRDefault="006C0C85" w:rsidP="006C0C85">
            <w:pPr>
              <w:pStyle w:val="Bullet"/>
              <w:spacing w:before="60"/>
              <w:rPr>
                <w:color w:val="000000" w:themeColor="text1"/>
              </w:rPr>
            </w:pPr>
            <w:r w:rsidRPr="007505BA">
              <w:rPr>
                <w:color w:val="000000" w:themeColor="text1"/>
              </w:rPr>
              <w:t>Outpatient visits (</w:t>
            </w:r>
            <w:r w:rsidRPr="007505BA">
              <w:rPr>
                <w:color w:val="000000" w:themeColor="text1"/>
                <w:u w:val="single"/>
              </w:rPr>
              <w:t>Outpatient Value Set</w:t>
            </w:r>
            <w:r w:rsidRPr="007505BA">
              <w:rPr>
                <w:color w:val="000000" w:themeColor="text1"/>
              </w:rPr>
              <w:t>).</w:t>
            </w:r>
          </w:p>
          <w:p w14:paraId="1F17125F" w14:textId="77777777" w:rsidR="006C0C85" w:rsidRPr="007505BA" w:rsidRDefault="006C0C85" w:rsidP="006C0C85">
            <w:pPr>
              <w:pStyle w:val="Bullet"/>
              <w:spacing w:before="60"/>
              <w:rPr>
                <w:color w:val="000000" w:themeColor="text1"/>
              </w:rPr>
            </w:pPr>
            <w:r w:rsidRPr="007505BA">
              <w:rPr>
                <w:color w:val="000000" w:themeColor="text1"/>
              </w:rPr>
              <w:t>Observation visits (</w:t>
            </w:r>
            <w:r w:rsidRPr="007505BA">
              <w:rPr>
                <w:color w:val="000000" w:themeColor="text1"/>
                <w:u w:val="single"/>
              </w:rPr>
              <w:t>Observation Value Set</w:t>
            </w:r>
            <w:r w:rsidRPr="007505BA">
              <w:rPr>
                <w:color w:val="000000" w:themeColor="text1"/>
              </w:rPr>
              <w:t>).</w:t>
            </w:r>
          </w:p>
          <w:p w14:paraId="53289782" w14:textId="77777777" w:rsidR="006C0C85" w:rsidRPr="007505BA" w:rsidRDefault="006C0C85" w:rsidP="006C0C85">
            <w:pPr>
              <w:pStyle w:val="Bullet"/>
              <w:spacing w:before="60"/>
              <w:rPr>
                <w:rFonts w:cs="Arial"/>
                <w:color w:val="000000" w:themeColor="text1"/>
              </w:rPr>
            </w:pPr>
            <w:r w:rsidRPr="007505BA">
              <w:rPr>
                <w:color w:val="000000" w:themeColor="text1"/>
              </w:rPr>
              <w:t>Nonacute inpatient encounters (</w:t>
            </w:r>
            <w:r w:rsidRPr="007505BA">
              <w:rPr>
                <w:color w:val="000000" w:themeColor="text1"/>
                <w:u w:val="single"/>
              </w:rPr>
              <w:t>Nonacute Inpatient Value Set</w:t>
            </w:r>
            <w:r w:rsidRPr="007505BA">
              <w:rPr>
                <w:color w:val="000000" w:themeColor="text1"/>
              </w:rPr>
              <w:t>).</w:t>
            </w:r>
          </w:p>
          <w:p w14:paraId="57493DA0" w14:textId="77777777" w:rsidR="006C0C85" w:rsidRPr="007505BA" w:rsidRDefault="006C0C85" w:rsidP="006C0C85">
            <w:pPr>
              <w:pStyle w:val="Bullet"/>
              <w:spacing w:before="60"/>
              <w:rPr>
                <w:color w:val="000000" w:themeColor="text1"/>
              </w:rPr>
            </w:pPr>
            <w:r w:rsidRPr="007505BA">
              <w:rPr>
                <w:color w:val="000000" w:themeColor="text1"/>
              </w:rPr>
              <w:t>Acute inpatient encounters (</w:t>
            </w:r>
            <w:r w:rsidRPr="007505BA">
              <w:rPr>
                <w:color w:val="000000" w:themeColor="text1"/>
                <w:u w:val="single"/>
              </w:rPr>
              <w:t>Acute Inpatient Value Set</w:t>
            </w:r>
            <w:r w:rsidRPr="007505BA">
              <w:rPr>
                <w:color w:val="000000" w:themeColor="text1"/>
              </w:rPr>
              <w:t>).</w:t>
            </w:r>
          </w:p>
          <w:p w14:paraId="2FCE1671" w14:textId="77777777" w:rsidR="006C0C85" w:rsidRPr="007505BA" w:rsidRDefault="006C0C85" w:rsidP="006C0C85">
            <w:pPr>
              <w:pStyle w:val="Bullet"/>
              <w:spacing w:before="60"/>
              <w:rPr>
                <w:rFonts w:cs="Arial"/>
                <w:color w:val="000000" w:themeColor="text1"/>
              </w:rPr>
            </w:pPr>
            <w:r w:rsidRPr="007505BA">
              <w:rPr>
                <w:color w:val="000000" w:themeColor="text1"/>
              </w:rPr>
              <w:t>ED visits (</w:t>
            </w:r>
            <w:r w:rsidRPr="007505BA">
              <w:rPr>
                <w:color w:val="000000" w:themeColor="text1"/>
                <w:u w:val="single"/>
              </w:rPr>
              <w:t>ED Value Set</w:t>
            </w:r>
            <w:r w:rsidRPr="007505BA">
              <w:rPr>
                <w:color w:val="000000" w:themeColor="text1"/>
              </w:rPr>
              <w:t>).</w:t>
            </w:r>
          </w:p>
        </w:tc>
      </w:tr>
      <w:tr w:rsidR="006C0C85" w:rsidRPr="007505BA" w14:paraId="6C5BA0E1" w14:textId="77777777" w:rsidTr="00577B62">
        <w:tc>
          <w:tcPr>
            <w:tcW w:w="927" w:type="dxa"/>
          </w:tcPr>
          <w:p w14:paraId="772028A1" w14:textId="77777777" w:rsidR="006C0C85" w:rsidRPr="007505BA" w:rsidRDefault="006C0C85" w:rsidP="00577B62">
            <w:pPr>
              <w:pStyle w:val="MarginSubhead"/>
              <w:ind w:left="0"/>
              <w:jc w:val="right"/>
              <w:rPr>
                <w:i/>
                <w:color w:val="000000" w:themeColor="text1"/>
              </w:rPr>
            </w:pPr>
            <w:r w:rsidRPr="007505BA">
              <w:rPr>
                <w:i/>
                <w:color w:val="000000" w:themeColor="text1"/>
              </w:rPr>
              <w:t>Step 2</w:t>
            </w:r>
          </w:p>
        </w:tc>
        <w:tc>
          <w:tcPr>
            <w:tcW w:w="8793" w:type="dxa"/>
          </w:tcPr>
          <w:p w14:paraId="27C3A95E" w14:textId="77777777" w:rsidR="006C0C85" w:rsidRPr="007505BA" w:rsidRDefault="006C0C85" w:rsidP="006C0C85">
            <w:pPr>
              <w:pStyle w:val="Body"/>
              <w:rPr>
                <w:rFonts w:cs="Arial"/>
                <w:color w:val="000000" w:themeColor="text1"/>
              </w:rPr>
            </w:pPr>
            <w:r w:rsidRPr="007505BA">
              <w:rPr>
                <w:rFonts w:cs="Arial"/>
                <w:color w:val="000000" w:themeColor="text1"/>
              </w:rPr>
              <w:t xml:space="preserve">Assign each diagnosis to one comorbid Clinical Condition (CC) category using </w:t>
            </w:r>
            <w:r w:rsidRPr="007505BA">
              <w:rPr>
                <w:rFonts w:cs="Arial"/>
                <w:color w:val="000000" w:themeColor="text1"/>
                <w:szCs w:val="20"/>
              </w:rPr>
              <w:t xml:space="preserve">Table </w:t>
            </w:r>
            <w:r w:rsidRPr="007505BA">
              <w:rPr>
                <w:color w:val="000000" w:themeColor="text1"/>
              </w:rPr>
              <w:t>CC—Comorbid</w:t>
            </w:r>
            <w:r w:rsidRPr="007505BA">
              <w:rPr>
                <w:rFonts w:cs="Arial"/>
                <w:color w:val="000000" w:themeColor="text1"/>
              </w:rPr>
              <w:t xml:space="preserve">. </w:t>
            </w:r>
          </w:p>
          <w:p w14:paraId="18453ED0" w14:textId="77777777" w:rsidR="006C0C85" w:rsidRPr="007505BA" w:rsidRDefault="006C0C85" w:rsidP="006C0C85">
            <w:pPr>
              <w:pStyle w:val="Body"/>
              <w:rPr>
                <w:color w:val="000000" w:themeColor="text1"/>
              </w:rPr>
            </w:pPr>
            <w:r w:rsidRPr="007505BA">
              <w:rPr>
                <w:color w:val="000000" w:themeColor="text1"/>
              </w:rPr>
              <w:t>Exclude all diagnoses that cannot be assigned to a comorbid CC category. For members with no qualifying diagnoses from face-to-face encounters, skip to the Risk Adjustment Weighting section.</w:t>
            </w:r>
          </w:p>
          <w:p w14:paraId="338765DD" w14:textId="77777777" w:rsidR="006C0C85" w:rsidRPr="007505BA" w:rsidRDefault="006C0C85" w:rsidP="006C0C85">
            <w:pPr>
              <w:pStyle w:val="Body"/>
              <w:rPr>
                <w:color w:val="000000" w:themeColor="text1"/>
              </w:rPr>
            </w:pPr>
            <w:r w:rsidRPr="007505BA">
              <w:rPr>
                <w:color w:val="000000" w:themeColor="text1"/>
              </w:rPr>
              <w:t>All digits must match exactly when mapping diagnosis codes to the comorbid CCs.</w:t>
            </w:r>
          </w:p>
        </w:tc>
      </w:tr>
      <w:tr w:rsidR="006C0C85" w:rsidRPr="007505BA" w14:paraId="54976E12" w14:textId="77777777" w:rsidTr="00577B62">
        <w:tc>
          <w:tcPr>
            <w:tcW w:w="927" w:type="dxa"/>
          </w:tcPr>
          <w:p w14:paraId="1237D087" w14:textId="77777777" w:rsidR="006C0C85" w:rsidRPr="007505BA" w:rsidRDefault="006C0C85" w:rsidP="00577B62">
            <w:pPr>
              <w:pStyle w:val="MarginSubhead"/>
              <w:ind w:left="0"/>
              <w:jc w:val="right"/>
              <w:rPr>
                <w:i/>
                <w:color w:val="000000" w:themeColor="text1"/>
              </w:rPr>
            </w:pPr>
            <w:r w:rsidRPr="007505BA">
              <w:rPr>
                <w:i/>
                <w:color w:val="000000" w:themeColor="text1"/>
              </w:rPr>
              <w:t>Step 3</w:t>
            </w:r>
          </w:p>
        </w:tc>
        <w:tc>
          <w:tcPr>
            <w:tcW w:w="8793" w:type="dxa"/>
          </w:tcPr>
          <w:p w14:paraId="02477708" w14:textId="77777777" w:rsidR="006C0C85" w:rsidRPr="007505BA" w:rsidRDefault="006C0C85" w:rsidP="006C0C85">
            <w:pPr>
              <w:pStyle w:val="Body"/>
            </w:pPr>
            <w:r w:rsidRPr="007505BA">
              <w:t>Determine HCCs for each comorbid CC identified. Refer to Table HCC—Rank.</w:t>
            </w:r>
          </w:p>
          <w:p w14:paraId="0AAE12ED" w14:textId="77777777" w:rsidR="006C0C85" w:rsidRPr="007505BA" w:rsidRDefault="006C0C85" w:rsidP="006C0C85">
            <w:pPr>
              <w:pStyle w:val="Body"/>
              <w:rPr>
                <w:color w:val="000000" w:themeColor="text1"/>
              </w:rPr>
            </w:pPr>
            <w:r w:rsidRPr="007505BA">
              <w:rPr>
                <w:color w:val="000000" w:themeColor="text1"/>
              </w:rPr>
              <w:t>For each member’s comorbid CC list, match the comorbid CC code to the comorbid CC code in the table, and assign:</w:t>
            </w:r>
          </w:p>
          <w:p w14:paraId="5318B73C" w14:textId="77777777" w:rsidR="006C0C85" w:rsidRPr="007505BA" w:rsidRDefault="006C0C85" w:rsidP="006C0C85">
            <w:pPr>
              <w:pStyle w:val="Bullet"/>
              <w:spacing w:before="60"/>
              <w:rPr>
                <w:color w:val="000000" w:themeColor="text1"/>
              </w:rPr>
            </w:pPr>
            <w:r w:rsidRPr="007505BA">
              <w:rPr>
                <w:color w:val="000000" w:themeColor="text1"/>
              </w:rPr>
              <w:t>The ranking group.</w:t>
            </w:r>
          </w:p>
          <w:p w14:paraId="763A5EE9" w14:textId="77777777" w:rsidR="006C0C85" w:rsidRPr="007505BA" w:rsidRDefault="006C0C85" w:rsidP="006C0C85">
            <w:pPr>
              <w:pStyle w:val="Bullet"/>
              <w:spacing w:before="60"/>
              <w:rPr>
                <w:color w:val="000000" w:themeColor="text1"/>
              </w:rPr>
            </w:pPr>
            <w:r w:rsidRPr="007505BA">
              <w:rPr>
                <w:color w:val="000000" w:themeColor="text1"/>
              </w:rPr>
              <w:t>The rank.</w:t>
            </w:r>
          </w:p>
          <w:p w14:paraId="385817AB" w14:textId="77777777" w:rsidR="006C0C85" w:rsidRPr="007505BA" w:rsidRDefault="006C0C85" w:rsidP="006C0C85">
            <w:pPr>
              <w:pStyle w:val="Bullet"/>
              <w:spacing w:before="60"/>
              <w:rPr>
                <w:color w:val="000000" w:themeColor="text1"/>
              </w:rPr>
            </w:pPr>
            <w:r w:rsidRPr="007505BA">
              <w:rPr>
                <w:color w:val="000000" w:themeColor="text1"/>
              </w:rPr>
              <w:t>The HCC.</w:t>
            </w:r>
          </w:p>
          <w:p w14:paraId="2690BAE3" w14:textId="77777777" w:rsidR="006C0C85" w:rsidRPr="007505BA" w:rsidRDefault="006C0C85" w:rsidP="006C0C85">
            <w:pPr>
              <w:pStyle w:val="Body"/>
              <w:rPr>
                <w:color w:val="000000" w:themeColor="text1"/>
              </w:rPr>
            </w:pPr>
            <w:r w:rsidRPr="007505BA">
              <w:rPr>
                <w:color w:val="000000" w:themeColor="text1"/>
              </w:rPr>
              <w:t>For comorbid CCs that do not match to Table HCC—Rank, use the comorbid CC as the HCC and assign a rank of 1.</w:t>
            </w:r>
          </w:p>
          <w:p w14:paraId="195E600C" w14:textId="77777777" w:rsidR="006C0C85" w:rsidRPr="007505BA" w:rsidRDefault="006C0C85" w:rsidP="006C0C85">
            <w:pPr>
              <w:pStyle w:val="Note"/>
              <w:rPr>
                <w:color w:val="000000" w:themeColor="text1"/>
              </w:rPr>
            </w:pPr>
            <w:r w:rsidRPr="007505BA">
              <w:rPr>
                <w:b/>
                <w:color w:val="000000" w:themeColor="text1"/>
              </w:rPr>
              <w:t xml:space="preserve">Note: </w:t>
            </w:r>
            <w:r w:rsidRPr="007505BA">
              <w:rPr>
                <w:color w:val="000000" w:themeColor="text1"/>
              </w:rPr>
              <w:t>One comorbid CC can map to multiple HCCs; each HCC can have one or more comorbid CCs.</w:t>
            </w:r>
          </w:p>
        </w:tc>
      </w:tr>
      <w:tr w:rsidR="006C0C85" w:rsidRPr="007505BA" w14:paraId="78987E84" w14:textId="77777777" w:rsidTr="00577B62">
        <w:tc>
          <w:tcPr>
            <w:tcW w:w="927" w:type="dxa"/>
          </w:tcPr>
          <w:p w14:paraId="50668DD7" w14:textId="77777777" w:rsidR="006C0C85" w:rsidRPr="007505BA" w:rsidRDefault="006C0C85" w:rsidP="00577B62">
            <w:pPr>
              <w:pStyle w:val="MarginSubhead"/>
              <w:ind w:left="0"/>
              <w:jc w:val="right"/>
              <w:rPr>
                <w:i/>
                <w:color w:val="000000" w:themeColor="text1"/>
              </w:rPr>
            </w:pPr>
            <w:r w:rsidRPr="007505BA">
              <w:rPr>
                <w:i/>
                <w:color w:val="000000" w:themeColor="text1"/>
              </w:rPr>
              <w:t>Step 4</w:t>
            </w:r>
          </w:p>
        </w:tc>
        <w:tc>
          <w:tcPr>
            <w:tcW w:w="8793" w:type="dxa"/>
          </w:tcPr>
          <w:p w14:paraId="095C6120" w14:textId="77777777" w:rsidR="006C0C85" w:rsidRPr="00AF57D9" w:rsidRDefault="006C0C85" w:rsidP="00AF57D9">
            <w:pPr>
              <w:pStyle w:val="Body"/>
            </w:pPr>
            <w:r w:rsidRPr="00AF57D9">
              <w:t xml:space="preserve">Assess each ranking group separately and select only the highest ranked HCC in each ranking group using the Rank column (1 is the highest rank possible). </w:t>
            </w:r>
          </w:p>
          <w:p w14:paraId="3806D14E" w14:textId="77777777" w:rsidR="006C0C85" w:rsidRPr="00AF57D9" w:rsidRDefault="006C0C85" w:rsidP="00AF57D9">
            <w:pPr>
              <w:pStyle w:val="Body"/>
            </w:pPr>
            <w:r w:rsidRPr="00AF57D9">
              <w:t>Drop all other HCCs in each ranking group, and de-duplicate the HCC list if necessary.</w:t>
            </w:r>
          </w:p>
        </w:tc>
      </w:tr>
    </w:tbl>
    <w:p w14:paraId="79E147F4" w14:textId="77777777" w:rsidR="00AF57D9" w:rsidRDefault="00AF57D9">
      <w:pPr>
        <w:sectPr w:rsidR="00AF57D9" w:rsidSect="006C0C85">
          <w:headerReference w:type="even" r:id="rId49"/>
          <w:pgSz w:w="12240" w:h="15840"/>
          <w:pgMar w:top="1080" w:right="1080" w:bottom="1080" w:left="1440" w:header="720" w:footer="720" w:gutter="0"/>
          <w:cols w:space="720"/>
          <w:docGrid w:linePitch="360"/>
        </w:sectPr>
      </w:pPr>
    </w:p>
    <w:tbl>
      <w:tblPr>
        <w:tblW w:w="9720" w:type="dxa"/>
        <w:tblLayout w:type="fixed"/>
        <w:tblLook w:val="0000" w:firstRow="0" w:lastRow="0" w:firstColumn="0" w:lastColumn="0" w:noHBand="0" w:noVBand="0"/>
      </w:tblPr>
      <w:tblGrid>
        <w:gridCol w:w="1287"/>
        <w:gridCol w:w="8433"/>
      </w:tblGrid>
      <w:tr w:rsidR="006C0C85" w:rsidRPr="007505BA" w14:paraId="1FB0A7EA" w14:textId="77777777" w:rsidTr="00AF57D9">
        <w:tc>
          <w:tcPr>
            <w:tcW w:w="1287" w:type="dxa"/>
          </w:tcPr>
          <w:p w14:paraId="0D3A7E59" w14:textId="77777777" w:rsidR="006C0C85" w:rsidRDefault="006C0C85" w:rsidP="00AF57D9">
            <w:pPr>
              <w:pStyle w:val="MarginSubhead"/>
              <w:spacing w:before="0" w:line="276" w:lineRule="auto"/>
              <w:jc w:val="right"/>
              <w:rPr>
                <w:i/>
                <w:color w:val="000000" w:themeColor="text1"/>
              </w:rPr>
            </w:pPr>
            <w:r w:rsidRPr="007505BA">
              <w:rPr>
                <w:i/>
                <w:color w:val="000000" w:themeColor="text1"/>
              </w:rPr>
              <w:t>Step 5</w:t>
            </w:r>
          </w:p>
        </w:tc>
        <w:tc>
          <w:tcPr>
            <w:tcW w:w="8433" w:type="dxa"/>
          </w:tcPr>
          <w:p w14:paraId="180DE17E" w14:textId="77777777" w:rsidR="006C0C85" w:rsidRPr="00AF57D9" w:rsidRDefault="006C0C85" w:rsidP="00AF57D9">
            <w:pPr>
              <w:pStyle w:val="Body"/>
              <w:spacing w:before="0"/>
            </w:pPr>
            <w:r w:rsidRPr="00AF57D9">
              <w:t xml:space="preserve">Identify combination HCCs listed in Table HCC—Comb. </w:t>
            </w:r>
          </w:p>
          <w:p w14:paraId="67906B59" w14:textId="77777777" w:rsidR="006C0C85" w:rsidRPr="00AF57D9" w:rsidRDefault="006C0C85" w:rsidP="00AF57D9">
            <w:pPr>
              <w:pStyle w:val="Body"/>
            </w:pPr>
            <w:r w:rsidRPr="00AF57D9">
              <w:t xml:space="preserve">Some combinations suggest a greater amount of risk when observed together. For example, when diabetes and CHF are present, an increased amount of risk is evident. Additional HCCs are selected to account for these relationships. </w:t>
            </w:r>
          </w:p>
          <w:p w14:paraId="2A732799" w14:textId="77777777" w:rsidR="006C0C85" w:rsidRPr="00AF57D9" w:rsidRDefault="006C0C85" w:rsidP="00AF57D9">
            <w:pPr>
              <w:pStyle w:val="Body"/>
            </w:pPr>
            <w:r w:rsidRPr="00AF57D9">
              <w:t>Compare each stay’s list of unique HCCs to those in the HCC column in Table HCC—Comb and assign any additional HCC conditions.</w:t>
            </w:r>
          </w:p>
          <w:p w14:paraId="1EC2F280" w14:textId="77777777" w:rsidR="006C0C85" w:rsidRPr="00AF57D9" w:rsidRDefault="006C0C85" w:rsidP="00AF57D9">
            <w:pPr>
              <w:pStyle w:val="Body"/>
            </w:pPr>
            <w:r w:rsidRPr="00AF57D9">
              <w:rPr>
                <w:i/>
              </w:rPr>
              <w:t>For fully nested combinations (e.g., the diabetes/CHF combination is nested in the diabetes/ CHF/renal combination),</w:t>
            </w:r>
            <w:r w:rsidRPr="00AF57D9">
              <w:t xml:space="preserve"> use only the more comprehensive pattern. In this example, only the diabetes/CHF/renal combination is counted.</w:t>
            </w:r>
          </w:p>
          <w:p w14:paraId="37DDCAC7" w14:textId="77777777" w:rsidR="006C0C85" w:rsidRPr="00AF57D9" w:rsidRDefault="006C0C85" w:rsidP="00AF57D9">
            <w:pPr>
              <w:pStyle w:val="Body"/>
            </w:pPr>
            <w:r w:rsidRPr="00AF57D9">
              <w:rPr>
                <w:i/>
              </w:rPr>
              <w:t xml:space="preserve">For overlapping combinations (e.g., the CHF, COPD combination overlaps the CHR/renal/ diabetes combination), </w:t>
            </w:r>
            <w:r w:rsidRPr="00AF57D9">
              <w:t>use both sets of combinations. In this example, both CHF/COPD and CHF/renal/diabetes combinations are counted.</w:t>
            </w:r>
          </w:p>
          <w:p w14:paraId="52B90990" w14:textId="77777777" w:rsidR="006C0C85" w:rsidRPr="00AF57D9" w:rsidRDefault="006C0C85" w:rsidP="00AF57D9">
            <w:pPr>
              <w:pStyle w:val="Body"/>
              <w:rPr>
                <w:rFonts w:eastAsiaTheme="minorHAnsi"/>
              </w:rPr>
            </w:pPr>
            <w:r w:rsidRPr="00AF57D9">
              <w:t>Based on the combinations, a member can have none, one or more of these added HCCs.</w:t>
            </w:r>
          </w:p>
        </w:tc>
      </w:tr>
      <w:tr w:rsidR="006C0C85" w:rsidRPr="007505BA" w14:paraId="0F0534F3" w14:textId="77777777" w:rsidTr="00AF57D9">
        <w:tc>
          <w:tcPr>
            <w:tcW w:w="1287" w:type="dxa"/>
          </w:tcPr>
          <w:p w14:paraId="5726843D" w14:textId="77777777" w:rsidR="006C0C85" w:rsidRDefault="006C0C85" w:rsidP="006C0C85">
            <w:pPr>
              <w:pStyle w:val="MarginSubhead"/>
              <w:spacing w:line="276" w:lineRule="auto"/>
              <w:jc w:val="right"/>
              <w:rPr>
                <w:i/>
                <w:color w:val="000000" w:themeColor="text1"/>
              </w:rPr>
            </w:pPr>
            <w:r w:rsidRPr="00B20F9D">
              <w:rPr>
                <w:u w:val="single"/>
              </w:rPr>
              <w:t>Example</w:t>
            </w:r>
          </w:p>
        </w:tc>
        <w:tc>
          <w:tcPr>
            <w:tcW w:w="8433" w:type="dxa"/>
          </w:tcPr>
          <w:p w14:paraId="7BABF5E4" w14:textId="77777777" w:rsidR="006C0C85" w:rsidRDefault="006C0C85" w:rsidP="006C0C85">
            <w:pPr>
              <w:pStyle w:val="Body"/>
              <w:spacing w:line="276" w:lineRule="auto"/>
              <w:rPr>
                <w:rFonts w:eastAsiaTheme="minorHAnsi" w:cs="Arial"/>
                <w:b/>
                <w:bCs/>
                <w:i/>
                <w:iCs/>
                <w:szCs w:val="20"/>
              </w:rPr>
            </w:pPr>
            <w:r>
              <w:rPr>
                <w:rFonts w:eastAsiaTheme="minorHAnsi" w:cs="Arial"/>
                <w:i/>
                <w:iCs/>
              </w:rPr>
              <w:t>Refer to the PCR measure for a HCC calculation example.</w:t>
            </w:r>
          </w:p>
        </w:tc>
      </w:tr>
    </w:tbl>
    <w:p w14:paraId="4CB0B71C" w14:textId="77777777" w:rsidR="0027264E" w:rsidRPr="0027264E" w:rsidRDefault="0027264E" w:rsidP="0027264E">
      <w:pPr>
        <w:keepNext/>
        <w:widowControl w:val="0"/>
        <w:pBdr>
          <w:top w:val="single" w:sz="6" w:space="2" w:color="auto"/>
          <w:left w:val="single" w:sz="6" w:space="2" w:color="auto"/>
          <w:bottom w:val="single" w:sz="6" w:space="2" w:color="auto"/>
          <w:right w:val="single" w:sz="6" w:space="2" w:color="auto"/>
        </w:pBdr>
        <w:shd w:val="clear" w:color="auto" w:fill="000000"/>
        <w:spacing w:before="360"/>
        <w:outlineLvl w:val="1"/>
        <w:rPr>
          <w:b/>
          <w:sz w:val="22"/>
          <w:szCs w:val="28"/>
        </w:rPr>
      </w:pPr>
      <w:r w:rsidRPr="0027264E">
        <w:rPr>
          <w:b/>
          <w:sz w:val="22"/>
          <w:szCs w:val="28"/>
        </w:rPr>
        <w:t>Risk Adjustment Weighting and Calculation of Expected Events</w:t>
      </w:r>
    </w:p>
    <w:p w14:paraId="371EFFE3" w14:textId="017B17CE" w:rsidR="006C0C85" w:rsidRPr="00B851CE" w:rsidRDefault="00B851CE" w:rsidP="00AF57D9">
      <w:pPr>
        <w:pStyle w:val="Body"/>
      </w:pPr>
      <w:r>
        <w:rPr>
          <w:color w:val="000000" w:themeColor="text1"/>
        </w:rPr>
        <w:t>C</w:t>
      </w:r>
      <w:r w:rsidR="006C0C85">
        <w:t>alculation of risk-adjusted outcomes (counts of ED visits)</w:t>
      </w:r>
      <w:r>
        <w:t xml:space="preserve"> uses</w:t>
      </w:r>
      <w:r w:rsidR="006C0C85">
        <w:t xml:space="preserve"> predetermined risk weights generated by two separate regression models. </w:t>
      </w:r>
      <w:r>
        <w:t>W</w:t>
      </w:r>
      <w:r w:rsidR="006C0C85">
        <w:t xml:space="preserve">eights from each model are combined to predict how many visits each member may have during the measurement year. </w:t>
      </w:r>
      <w:r w:rsidR="006C0C85" w:rsidRPr="00B851CE">
        <w:t xml:space="preserve">Refer to the Risk Adjustment Weight Process diagram for an overview of the process. </w:t>
      </w:r>
    </w:p>
    <w:p w14:paraId="3B4B73AB" w14:textId="4243D1A5" w:rsidR="006C0C85" w:rsidRPr="00B851CE" w:rsidRDefault="006C0C85" w:rsidP="00AF57D9">
      <w:pPr>
        <w:pStyle w:val="Body"/>
      </w:pPr>
      <w:r w:rsidRPr="00B851CE">
        <w:t xml:space="preserve">For each member in the eligible population, assign Predicted Probability of </w:t>
      </w:r>
      <w:r w:rsidR="00FE2AE5">
        <w:t xml:space="preserve">a </w:t>
      </w:r>
      <w:r w:rsidR="00364643">
        <w:t>Visit</w:t>
      </w:r>
      <w:r w:rsidRPr="00B851CE">
        <w:t xml:space="preserve"> (PPV) risk weights. </w:t>
      </w:r>
    </w:p>
    <w:tbl>
      <w:tblPr>
        <w:tblW w:w="0" w:type="auto"/>
        <w:tblLook w:val="0000" w:firstRow="0" w:lastRow="0" w:firstColumn="0" w:lastColumn="0" w:noHBand="0" w:noVBand="0"/>
      </w:tblPr>
      <w:tblGrid>
        <w:gridCol w:w="1287"/>
        <w:gridCol w:w="8433"/>
      </w:tblGrid>
      <w:tr w:rsidR="006C0C85" w:rsidRPr="007505BA" w14:paraId="6D88613E" w14:textId="77777777" w:rsidTr="0027077D">
        <w:tc>
          <w:tcPr>
            <w:tcW w:w="1287" w:type="dxa"/>
          </w:tcPr>
          <w:p w14:paraId="58A1368B" w14:textId="77777777" w:rsidR="006C0C85" w:rsidRPr="007505BA" w:rsidDel="004850CC" w:rsidRDefault="006C0C85" w:rsidP="006C0C85">
            <w:pPr>
              <w:pStyle w:val="MarginSubhead"/>
              <w:spacing w:before="240"/>
              <w:jc w:val="right"/>
              <w:rPr>
                <w:i/>
                <w:color w:val="000000" w:themeColor="text1"/>
              </w:rPr>
            </w:pPr>
            <w:r w:rsidRPr="007505BA">
              <w:rPr>
                <w:i/>
                <w:color w:val="000000" w:themeColor="text1"/>
              </w:rPr>
              <w:t>Step 1</w:t>
            </w:r>
          </w:p>
        </w:tc>
        <w:tc>
          <w:tcPr>
            <w:tcW w:w="8433" w:type="dxa"/>
          </w:tcPr>
          <w:p w14:paraId="3BB66104" w14:textId="77777777" w:rsidR="006C0C85" w:rsidRPr="007505BA" w:rsidRDefault="006C0C85" w:rsidP="006C0C85">
            <w:pPr>
              <w:pStyle w:val="Body"/>
              <w:spacing w:before="240"/>
              <w:rPr>
                <w:color w:val="000000" w:themeColor="text1"/>
              </w:rPr>
            </w:pPr>
            <w:r w:rsidRPr="007505BA">
              <w:rPr>
                <w:color w:val="000000" w:themeColor="text1"/>
              </w:rPr>
              <w:t>For each member with a comorbidity HCC Category, link the</w:t>
            </w:r>
            <w:r>
              <w:rPr>
                <w:color w:val="000000" w:themeColor="text1"/>
              </w:rPr>
              <w:t xml:space="preserve"> PPV</w:t>
            </w:r>
            <w:r w:rsidRPr="007505BA">
              <w:rPr>
                <w:color w:val="000000" w:themeColor="text1"/>
              </w:rPr>
              <w:t xml:space="preserve"> weights. </w:t>
            </w:r>
          </w:p>
          <w:p w14:paraId="5EB4AD38" w14:textId="2358B1D3" w:rsidR="006C0C85" w:rsidRPr="00AF57D9" w:rsidRDefault="006C0C85" w:rsidP="00AF57D9">
            <w:pPr>
              <w:pStyle w:val="Bullet"/>
              <w:spacing w:before="60"/>
              <w:rPr>
                <w:iCs/>
              </w:rPr>
            </w:pPr>
            <w:r w:rsidRPr="00AF57D9">
              <w:rPr>
                <w:i/>
                <w:iCs/>
              </w:rPr>
              <w:t xml:space="preserve">For </w:t>
            </w:r>
            <w:r w:rsidR="00AF57D9">
              <w:rPr>
                <w:i/>
                <w:iCs/>
              </w:rPr>
              <w:t xml:space="preserve">the </w:t>
            </w:r>
            <w:r w:rsidRPr="00AF57D9">
              <w:rPr>
                <w:i/>
                <w:iCs/>
              </w:rPr>
              <w:t xml:space="preserve">Medicare product line: </w:t>
            </w:r>
            <w:r w:rsidRPr="00AF57D9">
              <w:rPr>
                <w:iCs/>
              </w:rPr>
              <w:t>Use Table EDU-MA-PPV-ComorbidHCC</w:t>
            </w:r>
            <w:r w:rsidR="00AF57D9">
              <w:rPr>
                <w:iCs/>
              </w:rPr>
              <w:t>.</w:t>
            </w:r>
          </w:p>
          <w:p w14:paraId="54662438" w14:textId="1CAAB8AE" w:rsidR="006C0C85" w:rsidRPr="007505BA" w:rsidRDefault="006C0C85" w:rsidP="00AF57D9">
            <w:pPr>
              <w:pStyle w:val="Bullet"/>
              <w:spacing w:before="60"/>
              <w:rPr>
                <w:color w:val="000000" w:themeColor="text1"/>
              </w:rPr>
            </w:pPr>
            <w:r w:rsidRPr="00AF57D9">
              <w:rPr>
                <w:i/>
                <w:iCs/>
              </w:rPr>
              <w:t xml:space="preserve">For </w:t>
            </w:r>
            <w:r w:rsidR="00AF57D9">
              <w:rPr>
                <w:i/>
                <w:iCs/>
              </w:rPr>
              <w:t>the c</w:t>
            </w:r>
            <w:r w:rsidRPr="00AF57D9">
              <w:rPr>
                <w:i/>
                <w:iCs/>
              </w:rPr>
              <w:t xml:space="preserve">ommercial product line: </w:t>
            </w:r>
            <w:r w:rsidRPr="00AF57D9">
              <w:rPr>
                <w:iCs/>
              </w:rPr>
              <w:t>Use Table EDU-Comm-PPV-ComorbidHCC</w:t>
            </w:r>
            <w:r w:rsidR="00AF57D9">
              <w:rPr>
                <w:iCs/>
              </w:rPr>
              <w:t>.</w:t>
            </w:r>
          </w:p>
        </w:tc>
      </w:tr>
      <w:tr w:rsidR="006C0C85" w:rsidRPr="007505BA" w14:paraId="077366EB" w14:textId="77777777" w:rsidTr="0027077D">
        <w:tc>
          <w:tcPr>
            <w:tcW w:w="1287" w:type="dxa"/>
          </w:tcPr>
          <w:p w14:paraId="24076CC1" w14:textId="77777777" w:rsidR="006C0C85" w:rsidRPr="007505BA" w:rsidDel="004850CC" w:rsidRDefault="006C0C85" w:rsidP="006C0C85">
            <w:pPr>
              <w:pStyle w:val="MarginSubhead"/>
              <w:jc w:val="right"/>
              <w:rPr>
                <w:i/>
                <w:color w:val="000000" w:themeColor="text1"/>
              </w:rPr>
            </w:pPr>
            <w:r w:rsidRPr="007505BA">
              <w:rPr>
                <w:i/>
                <w:color w:val="000000" w:themeColor="text1"/>
              </w:rPr>
              <w:t>Step 2</w:t>
            </w:r>
          </w:p>
        </w:tc>
        <w:tc>
          <w:tcPr>
            <w:tcW w:w="8433" w:type="dxa"/>
          </w:tcPr>
          <w:p w14:paraId="4BE3EAE0" w14:textId="02BF516C" w:rsidR="006C0C85" w:rsidRPr="00031C7C" w:rsidRDefault="006C0C85" w:rsidP="006C0C85">
            <w:pPr>
              <w:pStyle w:val="Body"/>
              <w:spacing w:after="120"/>
              <w:rPr>
                <w:color w:val="000000" w:themeColor="text1"/>
              </w:rPr>
            </w:pPr>
            <w:r>
              <w:rPr>
                <w:color w:val="000000" w:themeColor="text1"/>
              </w:rPr>
              <w:t>Link the age-</w:t>
            </w:r>
            <w:r w:rsidRPr="00031C7C">
              <w:rPr>
                <w:color w:val="000000" w:themeColor="text1"/>
              </w:rPr>
              <w:t xml:space="preserve">gender </w:t>
            </w:r>
            <w:r w:rsidR="003B5F97">
              <w:rPr>
                <w:color w:val="000000" w:themeColor="text1"/>
              </w:rPr>
              <w:t>PPV</w:t>
            </w:r>
            <w:r>
              <w:rPr>
                <w:color w:val="000000" w:themeColor="text1"/>
              </w:rPr>
              <w:t xml:space="preserve"> </w:t>
            </w:r>
            <w:r w:rsidRPr="00031C7C">
              <w:rPr>
                <w:color w:val="000000" w:themeColor="text1"/>
              </w:rPr>
              <w:t>weights for each member</w:t>
            </w:r>
            <w:r w:rsidR="00D86753">
              <w:rPr>
                <w:color w:val="000000" w:themeColor="text1"/>
              </w:rPr>
              <w:t xml:space="preserve"> using the following tables.</w:t>
            </w:r>
          </w:p>
          <w:p w14:paraId="01B66726" w14:textId="2DD2A1A7" w:rsidR="006C0C85" w:rsidRDefault="006C0C85" w:rsidP="00AF57D9">
            <w:pPr>
              <w:pStyle w:val="Bullet"/>
              <w:spacing w:before="60"/>
            </w:pPr>
            <w:r w:rsidRPr="00AF57D9">
              <w:rPr>
                <w:i/>
              </w:rPr>
              <w:t>For</w:t>
            </w:r>
            <w:r w:rsidR="00AF57D9">
              <w:rPr>
                <w:i/>
              </w:rPr>
              <w:t xml:space="preserve"> the</w:t>
            </w:r>
            <w:r w:rsidRPr="00AF57D9">
              <w:rPr>
                <w:i/>
              </w:rPr>
              <w:t xml:space="preserve"> Medicare product line:</w:t>
            </w:r>
            <w:r w:rsidR="00E42C8C">
              <w:t xml:space="preserve"> </w:t>
            </w:r>
            <w:r>
              <w:t xml:space="preserve">Use Table </w:t>
            </w:r>
            <w:r w:rsidRPr="002653AC">
              <w:t>EDU-MA-PPV</w:t>
            </w:r>
            <w:r w:rsidR="00951BDB">
              <w:t>.</w:t>
            </w:r>
          </w:p>
          <w:p w14:paraId="4D9FD321" w14:textId="04905724" w:rsidR="006C0C85" w:rsidRPr="007505BA" w:rsidRDefault="006C0C85" w:rsidP="00951BDB">
            <w:pPr>
              <w:pStyle w:val="Bullet"/>
              <w:spacing w:before="60"/>
            </w:pPr>
            <w:r w:rsidRPr="00951BDB">
              <w:rPr>
                <w:i/>
              </w:rPr>
              <w:t xml:space="preserve">For </w:t>
            </w:r>
            <w:r w:rsidR="00951BDB" w:rsidRPr="00951BDB">
              <w:rPr>
                <w:i/>
              </w:rPr>
              <w:t>the c</w:t>
            </w:r>
            <w:r w:rsidRPr="00951BDB">
              <w:rPr>
                <w:i/>
              </w:rPr>
              <w:t>ommercial product line</w:t>
            </w:r>
            <w:r>
              <w:t xml:space="preserve">: Use Table </w:t>
            </w:r>
            <w:r w:rsidRPr="007956A1">
              <w:t>EDU-Comm-PPV</w:t>
            </w:r>
            <w:r w:rsidR="00951BDB">
              <w:t>.</w:t>
            </w:r>
          </w:p>
        </w:tc>
      </w:tr>
      <w:tr w:rsidR="006C0C85" w:rsidRPr="007505BA" w14:paraId="554E1551" w14:textId="77777777" w:rsidTr="0027077D">
        <w:tc>
          <w:tcPr>
            <w:tcW w:w="1287" w:type="dxa"/>
          </w:tcPr>
          <w:p w14:paraId="71400C40" w14:textId="77777777" w:rsidR="006C0C85" w:rsidRPr="007505BA" w:rsidRDefault="006C0C85" w:rsidP="006C0C85">
            <w:pPr>
              <w:pStyle w:val="MarginSubhead"/>
              <w:jc w:val="right"/>
              <w:rPr>
                <w:i/>
                <w:color w:val="000000" w:themeColor="text1"/>
              </w:rPr>
            </w:pPr>
            <w:r w:rsidRPr="007505BA">
              <w:rPr>
                <w:i/>
                <w:color w:val="000000" w:themeColor="text1"/>
              </w:rPr>
              <w:t>Step 3</w:t>
            </w:r>
          </w:p>
        </w:tc>
        <w:tc>
          <w:tcPr>
            <w:tcW w:w="8433" w:type="dxa"/>
          </w:tcPr>
          <w:p w14:paraId="4122ED02" w14:textId="146F4835" w:rsidR="006C0C85" w:rsidRPr="00031C7C" w:rsidRDefault="006C0C85" w:rsidP="006C0C85">
            <w:pPr>
              <w:pStyle w:val="Body"/>
              <w:spacing w:after="120"/>
              <w:rPr>
                <w:color w:val="000000" w:themeColor="text1"/>
              </w:rPr>
            </w:pPr>
            <w:r w:rsidRPr="00031C7C">
              <w:rPr>
                <w:color w:val="000000" w:themeColor="text1"/>
              </w:rPr>
              <w:t xml:space="preserve">Identify the base </w:t>
            </w:r>
            <w:r w:rsidR="003B5F97">
              <w:rPr>
                <w:color w:val="000000" w:themeColor="text1"/>
              </w:rPr>
              <w:t>PPV</w:t>
            </w:r>
            <w:r>
              <w:rPr>
                <w:color w:val="000000" w:themeColor="text1"/>
              </w:rPr>
              <w:t xml:space="preserve"> </w:t>
            </w:r>
            <w:r w:rsidRPr="00031C7C">
              <w:rPr>
                <w:color w:val="000000" w:themeColor="text1"/>
              </w:rPr>
              <w:t>risk weight</w:t>
            </w:r>
            <w:r>
              <w:rPr>
                <w:color w:val="000000" w:themeColor="text1"/>
              </w:rPr>
              <w:t xml:space="preserve"> for each me</w:t>
            </w:r>
            <w:r w:rsidR="00D86753">
              <w:rPr>
                <w:color w:val="000000" w:themeColor="text1"/>
              </w:rPr>
              <w:t>mber using the following tables.</w:t>
            </w:r>
          </w:p>
          <w:p w14:paraId="73EB4602" w14:textId="2215C750" w:rsidR="006C0C85" w:rsidRDefault="006C0C85" w:rsidP="00AF57D9">
            <w:pPr>
              <w:pStyle w:val="Bullet"/>
              <w:spacing w:before="60"/>
            </w:pPr>
            <w:r w:rsidRPr="00951BDB">
              <w:rPr>
                <w:i/>
              </w:rPr>
              <w:t xml:space="preserve">For </w:t>
            </w:r>
            <w:r w:rsidR="00951BDB" w:rsidRPr="00951BDB">
              <w:rPr>
                <w:i/>
              </w:rPr>
              <w:t xml:space="preserve">the </w:t>
            </w:r>
            <w:r w:rsidRPr="00951BDB">
              <w:rPr>
                <w:i/>
              </w:rPr>
              <w:t>Medicare product line</w:t>
            </w:r>
            <w:r>
              <w:t>:</w:t>
            </w:r>
            <w:r w:rsidR="00E42C8C">
              <w:t xml:space="preserve"> </w:t>
            </w:r>
            <w:r>
              <w:t xml:space="preserve">Use Table </w:t>
            </w:r>
            <w:r w:rsidRPr="002653AC">
              <w:t>EDU-MA-PPV</w:t>
            </w:r>
            <w:r w:rsidR="00951BDB">
              <w:t>.</w:t>
            </w:r>
          </w:p>
          <w:p w14:paraId="23E9A43A" w14:textId="388BFCD0" w:rsidR="006C0C85" w:rsidRPr="007505BA" w:rsidRDefault="006C0C85" w:rsidP="00951BDB">
            <w:pPr>
              <w:pStyle w:val="Bullet"/>
              <w:spacing w:before="60"/>
            </w:pPr>
            <w:r w:rsidRPr="00951BDB">
              <w:rPr>
                <w:i/>
              </w:rPr>
              <w:t xml:space="preserve">For </w:t>
            </w:r>
            <w:r w:rsidR="00951BDB" w:rsidRPr="00951BDB">
              <w:rPr>
                <w:i/>
              </w:rPr>
              <w:t>the c</w:t>
            </w:r>
            <w:r w:rsidRPr="00951BDB">
              <w:rPr>
                <w:i/>
              </w:rPr>
              <w:t>ommercial product line</w:t>
            </w:r>
            <w:r>
              <w:t xml:space="preserve">: Use Table </w:t>
            </w:r>
            <w:r w:rsidRPr="007956A1">
              <w:t>EDU-Comm-PPV</w:t>
            </w:r>
            <w:r w:rsidR="00951BDB">
              <w:t>.</w:t>
            </w:r>
          </w:p>
        </w:tc>
      </w:tr>
      <w:tr w:rsidR="006C0C85" w:rsidRPr="007505BA" w14:paraId="48BCC432" w14:textId="77777777" w:rsidTr="0027077D">
        <w:tc>
          <w:tcPr>
            <w:tcW w:w="1287" w:type="dxa"/>
          </w:tcPr>
          <w:p w14:paraId="2F94B2DF" w14:textId="77777777" w:rsidR="006C0C85" w:rsidRPr="007505BA" w:rsidRDefault="006C0C85" w:rsidP="006C0C85">
            <w:pPr>
              <w:pStyle w:val="MarginSubhead"/>
              <w:jc w:val="right"/>
              <w:rPr>
                <w:i/>
                <w:color w:val="000000" w:themeColor="text1"/>
              </w:rPr>
            </w:pPr>
            <w:r w:rsidRPr="007505BA">
              <w:rPr>
                <w:i/>
                <w:color w:val="000000" w:themeColor="text1"/>
              </w:rPr>
              <w:t>Step 4</w:t>
            </w:r>
          </w:p>
        </w:tc>
        <w:tc>
          <w:tcPr>
            <w:tcW w:w="8433" w:type="dxa"/>
          </w:tcPr>
          <w:p w14:paraId="769EE4CF" w14:textId="503C48E4" w:rsidR="006C0C85" w:rsidRPr="007505BA" w:rsidRDefault="006C0C85" w:rsidP="00B851CE">
            <w:pPr>
              <w:pStyle w:val="Body"/>
              <w:rPr>
                <w:color w:val="000000" w:themeColor="text1"/>
              </w:rPr>
            </w:pPr>
            <w:r w:rsidRPr="00031C7C">
              <w:rPr>
                <w:color w:val="000000" w:themeColor="text1"/>
              </w:rPr>
              <w:t xml:space="preserve">Sum all </w:t>
            </w:r>
            <w:r>
              <w:rPr>
                <w:color w:val="000000" w:themeColor="text1"/>
              </w:rPr>
              <w:t xml:space="preserve">PPV </w:t>
            </w:r>
            <w:r w:rsidRPr="00031C7C">
              <w:rPr>
                <w:color w:val="000000" w:themeColor="text1"/>
              </w:rPr>
              <w:t xml:space="preserve">weights associated with the member (i.e., </w:t>
            </w:r>
            <w:r>
              <w:rPr>
                <w:color w:val="000000" w:themeColor="text1"/>
              </w:rPr>
              <w:t>HCC</w:t>
            </w:r>
            <w:r w:rsidRPr="00031C7C">
              <w:rPr>
                <w:color w:val="000000" w:themeColor="text1"/>
              </w:rPr>
              <w:t>, age, gender</w:t>
            </w:r>
            <w:r w:rsidR="00B851CE">
              <w:rPr>
                <w:color w:val="000000" w:themeColor="text1"/>
              </w:rPr>
              <w:t>,</w:t>
            </w:r>
            <w:r w:rsidRPr="00031C7C">
              <w:rPr>
                <w:color w:val="000000" w:themeColor="text1"/>
              </w:rPr>
              <w:t xml:space="preserve"> base weight)</w:t>
            </w:r>
            <w:r>
              <w:rPr>
                <w:color w:val="000000" w:themeColor="text1"/>
              </w:rPr>
              <w:t>.</w:t>
            </w:r>
          </w:p>
        </w:tc>
      </w:tr>
      <w:tr w:rsidR="006C0C85" w:rsidRPr="00375F6D" w14:paraId="328C275D" w14:textId="77777777" w:rsidTr="0027077D">
        <w:tc>
          <w:tcPr>
            <w:tcW w:w="1287" w:type="dxa"/>
          </w:tcPr>
          <w:p w14:paraId="0CBF9AB1" w14:textId="77777777" w:rsidR="006C0C85" w:rsidRPr="00375F6D" w:rsidRDefault="006C0C85" w:rsidP="006C0C85">
            <w:pPr>
              <w:pStyle w:val="MarginSubhead"/>
              <w:jc w:val="right"/>
              <w:rPr>
                <w:i/>
                <w:color w:val="000000" w:themeColor="text1"/>
              </w:rPr>
            </w:pPr>
            <w:r w:rsidRPr="00375F6D">
              <w:rPr>
                <w:i/>
                <w:color w:val="000000" w:themeColor="text1"/>
              </w:rPr>
              <w:t>Step 5</w:t>
            </w:r>
          </w:p>
        </w:tc>
        <w:tc>
          <w:tcPr>
            <w:tcW w:w="8433" w:type="dxa"/>
          </w:tcPr>
          <w:p w14:paraId="2D9E3AB0" w14:textId="33C53D61" w:rsidR="006C0C85" w:rsidRPr="00AF57D9" w:rsidRDefault="006C0C85" w:rsidP="00AF57D9">
            <w:pPr>
              <w:pStyle w:val="Body"/>
            </w:pPr>
            <w:r w:rsidRPr="00AF57D9">
              <w:t>Calculate the predicted probability of each member having at least one visit based on the sum of the weights for each member using the formula below.</w:t>
            </w:r>
          </w:p>
          <w:p w14:paraId="2A3E493B" w14:textId="0F5461A1" w:rsidR="006C0C85" w:rsidRPr="00AF57D9" w:rsidRDefault="00B851CE" w:rsidP="00364643">
            <w:pPr>
              <w:pStyle w:val="Note"/>
              <w:spacing w:before="240" w:after="240"/>
              <w:jc w:val="center"/>
              <w:rPr>
                <w:i w:val="0"/>
                <w:sz w:val="24"/>
              </w:rPr>
            </w:pPr>
            <w:r>
              <w:rPr>
                <w:i w:val="0"/>
              </w:rPr>
              <w:t>PPV</w:t>
            </w:r>
            <w:r w:rsidR="006C0C85" w:rsidRPr="00AF57D9">
              <w:rPr>
                <w:i w:val="0"/>
              </w:rPr>
              <w:t xml:space="preserve"> = </w:t>
            </w:r>
            <m:oMath>
              <m:f>
                <m:fPr>
                  <m:ctrlPr>
                    <w:rPr>
                      <w:rFonts w:ascii="Cambria Math" w:hAnsi="Cambria Math" w:cs="Arial"/>
                      <w:i w:val="0"/>
                      <w:sz w:val="24"/>
                    </w:rPr>
                  </m:ctrlPr>
                </m:fPr>
                <m:num>
                  <m:sSup>
                    <m:sSupPr>
                      <m:ctrlPr>
                        <w:rPr>
                          <w:rFonts w:ascii="Cambria Math" w:hAnsi="Cambria Math" w:cs="Arial"/>
                          <w:i w:val="0"/>
                          <w:sz w:val="24"/>
                        </w:rPr>
                      </m:ctrlPr>
                    </m:sSupPr>
                    <m:e>
                      <m:r>
                        <w:rPr>
                          <w:rFonts w:ascii="Cambria Math" w:hAnsi="Cambria Math" w:cs="Arial"/>
                          <w:sz w:val="24"/>
                        </w:rPr>
                        <m:t>e</m:t>
                      </m:r>
                    </m:e>
                    <m:sup>
                      <m:r>
                        <w:rPr>
                          <w:rFonts w:ascii="Cambria Math" w:hAnsi="Cambria Math" w:cs="Arial"/>
                          <w:sz w:val="24"/>
                        </w:rPr>
                        <m:t>(</m:t>
                      </m:r>
                      <m:nary>
                        <m:naryPr>
                          <m:chr m:val="∑"/>
                          <m:limLoc m:val="undOvr"/>
                          <m:subHide m:val="1"/>
                          <m:supHide m:val="1"/>
                          <m:ctrlPr>
                            <w:rPr>
                              <w:rFonts w:ascii="Cambria Math" w:hAnsi="Cambria Math" w:cs="Arial"/>
                              <w:i w:val="0"/>
                              <w:sz w:val="24"/>
                            </w:rPr>
                          </m:ctrlPr>
                        </m:naryPr>
                        <m:sub/>
                        <m:sup/>
                        <m:e>
                          <m:r>
                            <m:rPr>
                              <m:nor/>
                            </m:rPr>
                            <w:rPr>
                              <w:rFonts w:cs="Arial"/>
                              <w:i w:val="0"/>
                              <w:sz w:val="24"/>
                            </w:rPr>
                            <m:t>PP</m:t>
                          </m:r>
                          <m:r>
                            <m:rPr>
                              <m:nor/>
                            </m:rPr>
                            <w:rPr>
                              <w:rFonts w:ascii="Cambria Math" w:cs="Arial"/>
                              <w:i w:val="0"/>
                              <w:sz w:val="24"/>
                            </w:rPr>
                            <m:t>V</m:t>
                          </m:r>
                          <m:r>
                            <m:rPr>
                              <m:nor/>
                            </m:rPr>
                            <w:rPr>
                              <w:rFonts w:cs="Arial"/>
                              <w:i w:val="0"/>
                              <w:sz w:val="24"/>
                            </w:rPr>
                            <m:t xml:space="preserve"> WeightsForEachMember</m:t>
                          </m:r>
                        </m:e>
                      </m:nary>
                      <m:r>
                        <w:rPr>
                          <w:rFonts w:ascii="Cambria Math" w:hAnsi="Cambria Math" w:cs="Arial"/>
                          <w:sz w:val="24"/>
                        </w:rPr>
                        <m:t>)</m:t>
                      </m:r>
                    </m:sup>
                  </m:sSup>
                </m:num>
                <m:den>
                  <m:r>
                    <w:rPr>
                      <w:rFonts w:ascii="Cambria Math" w:hAnsi="Cambria Math" w:cs="Arial"/>
                      <w:sz w:val="24"/>
                    </w:rPr>
                    <m:t>1+</m:t>
                  </m:r>
                  <m:sSup>
                    <m:sSupPr>
                      <m:ctrlPr>
                        <w:rPr>
                          <w:rFonts w:ascii="Cambria Math" w:hAnsi="Cambria Math" w:cs="Arial"/>
                          <w:i w:val="0"/>
                          <w:sz w:val="24"/>
                        </w:rPr>
                      </m:ctrlPr>
                    </m:sSupPr>
                    <m:e>
                      <m:r>
                        <w:rPr>
                          <w:rFonts w:ascii="Cambria Math" w:hAnsi="Cambria Math" w:cs="Arial"/>
                          <w:sz w:val="24"/>
                        </w:rPr>
                        <m:t>e</m:t>
                      </m:r>
                    </m:e>
                    <m:sup>
                      <m:r>
                        <w:rPr>
                          <w:rFonts w:ascii="Cambria Math" w:hAnsi="Cambria Math" w:cs="Arial"/>
                          <w:sz w:val="24"/>
                        </w:rPr>
                        <m:t>(</m:t>
                      </m:r>
                      <m:nary>
                        <m:naryPr>
                          <m:chr m:val="∑"/>
                          <m:limLoc m:val="undOvr"/>
                          <m:subHide m:val="1"/>
                          <m:supHide m:val="1"/>
                          <m:ctrlPr>
                            <w:rPr>
                              <w:rFonts w:ascii="Cambria Math" w:hAnsi="Cambria Math" w:cs="Arial"/>
                              <w:i w:val="0"/>
                              <w:sz w:val="24"/>
                            </w:rPr>
                          </m:ctrlPr>
                        </m:naryPr>
                        <m:sub/>
                        <m:sup/>
                        <m:e>
                          <m:r>
                            <m:rPr>
                              <m:nor/>
                            </m:rPr>
                            <w:rPr>
                              <w:rFonts w:cs="Arial"/>
                              <w:i w:val="0"/>
                              <w:sz w:val="24"/>
                            </w:rPr>
                            <m:t>PPV WeightsForEachMember</m:t>
                          </m:r>
                        </m:e>
                      </m:nary>
                      <m:r>
                        <w:rPr>
                          <w:rFonts w:ascii="Cambria Math" w:hAnsi="Cambria Math" w:cs="Arial"/>
                          <w:sz w:val="24"/>
                        </w:rPr>
                        <m:t>)</m:t>
                      </m:r>
                    </m:sup>
                  </m:sSup>
                </m:den>
              </m:f>
            </m:oMath>
          </w:p>
        </w:tc>
      </w:tr>
    </w:tbl>
    <w:p w14:paraId="1ACADB4F" w14:textId="77777777" w:rsidR="00AF57D9" w:rsidRDefault="00AF57D9" w:rsidP="006C0C85">
      <w:pPr>
        <w:pStyle w:val="Note"/>
      </w:pPr>
      <w:r w:rsidRPr="00463667">
        <w:rPr>
          <w:b/>
        </w:rPr>
        <w:t xml:space="preserve">Note: </w:t>
      </w:r>
      <w:r w:rsidRPr="00463667">
        <w:t xml:space="preserve">The risk adjustment tables will be released on November </w:t>
      </w:r>
      <w:r>
        <w:t>2</w:t>
      </w:r>
      <w:r w:rsidRPr="00463667">
        <w:t xml:space="preserve">, </w:t>
      </w:r>
      <w:r>
        <w:t>2015</w:t>
      </w:r>
      <w:r w:rsidRPr="00463667">
        <w:t>, an</w:t>
      </w:r>
      <w:r>
        <w:t xml:space="preserve">d posted to </w:t>
      </w:r>
      <w:r w:rsidRPr="00463667">
        <w:t>www.ncqa.org.</w:t>
      </w:r>
    </w:p>
    <w:p w14:paraId="50B0A29E" w14:textId="77777777" w:rsidR="006C0C85" w:rsidRDefault="006C0C85" w:rsidP="006C0C85">
      <w:pPr>
        <w:pStyle w:val="Note"/>
        <w:rPr>
          <w:b/>
        </w:rPr>
        <w:sectPr w:rsidR="006C0C85" w:rsidSect="006C0C85">
          <w:pgSz w:w="12240" w:h="15840"/>
          <w:pgMar w:top="1080" w:right="1080" w:bottom="1080" w:left="1440" w:header="720" w:footer="720" w:gutter="0"/>
          <w:cols w:space="720"/>
          <w:docGrid w:linePitch="360"/>
        </w:sectPr>
      </w:pPr>
    </w:p>
    <w:p w14:paraId="51B63A47" w14:textId="77777777" w:rsidR="0027077D" w:rsidRPr="008B351D" w:rsidRDefault="0027077D" w:rsidP="0027077D">
      <w:pPr>
        <w:pStyle w:val="Body"/>
        <w:spacing w:before="0"/>
        <w:rPr>
          <w:rFonts w:cs="Arial"/>
        </w:rPr>
      </w:pPr>
      <w:r w:rsidRPr="00B20F9D">
        <w:rPr>
          <w:rFonts w:cs="Arial"/>
        </w:rPr>
        <w:t xml:space="preserve">For each </w:t>
      </w:r>
      <w:r>
        <w:rPr>
          <w:rFonts w:cs="Arial"/>
        </w:rPr>
        <w:t>member in the eligible population</w:t>
      </w:r>
      <w:r w:rsidRPr="00B20F9D">
        <w:rPr>
          <w:rFonts w:cs="Arial"/>
        </w:rPr>
        <w:t xml:space="preserve">, </w:t>
      </w:r>
      <w:r>
        <w:rPr>
          <w:rFonts w:cs="Arial"/>
        </w:rPr>
        <w:t>assign</w:t>
      </w:r>
      <w:r w:rsidRPr="00B20F9D">
        <w:rPr>
          <w:rFonts w:cs="Arial"/>
        </w:rPr>
        <w:t xml:space="preserve"> </w:t>
      </w:r>
      <w:r>
        <w:rPr>
          <w:rFonts w:cs="Arial"/>
        </w:rPr>
        <w:t xml:space="preserve">Predicted Unconditional Count of Visits (PUCV) </w:t>
      </w:r>
      <w:r w:rsidRPr="00B20F9D">
        <w:rPr>
          <w:rFonts w:cs="Arial"/>
        </w:rPr>
        <w:t>risk weights.</w:t>
      </w:r>
    </w:p>
    <w:tbl>
      <w:tblPr>
        <w:tblW w:w="0" w:type="auto"/>
        <w:tblInd w:w="-5" w:type="dxa"/>
        <w:tblLook w:val="0000" w:firstRow="0" w:lastRow="0" w:firstColumn="0" w:lastColumn="0" w:noHBand="0" w:noVBand="0"/>
      </w:tblPr>
      <w:tblGrid>
        <w:gridCol w:w="1985"/>
        <w:gridCol w:w="7740"/>
      </w:tblGrid>
      <w:tr w:rsidR="006C0C85" w:rsidRPr="00B06CBA" w14:paraId="38C0CBE9" w14:textId="77777777" w:rsidTr="00D820F1">
        <w:tc>
          <w:tcPr>
            <w:tcW w:w="1985" w:type="dxa"/>
          </w:tcPr>
          <w:p w14:paraId="54D9D658" w14:textId="77777777" w:rsidR="006C0C85" w:rsidRPr="00B20F9D" w:rsidDel="004850CC" w:rsidRDefault="006C0C85" w:rsidP="0027077D">
            <w:pPr>
              <w:pStyle w:val="MarginSubhead"/>
              <w:ind w:left="0"/>
              <w:jc w:val="right"/>
              <w:rPr>
                <w:i/>
              </w:rPr>
            </w:pPr>
            <w:r w:rsidRPr="00B20F9D">
              <w:rPr>
                <w:i/>
              </w:rPr>
              <w:t xml:space="preserve">Step </w:t>
            </w:r>
            <w:r>
              <w:rPr>
                <w:i/>
              </w:rPr>
              <w:t>1</w:t>
            </w:r>
          </w:p>
        </w:tc>
        <w:tc>
          <w:tcPr>
            <w:tcW w:w="7740" w:type="dxa"/>
          </w:tcPr>
          <w:p w14:paraId="4400CF74" w14:textId="77777777" w:rsidR="006C0C85" w:rsidRPr="007505BA" w:rsidRDefault="006C0C85" w:rsidP="0027077D">
            <w:pPr>
              <w:pStyle w:val="Body"/>
            </w:pPr>
            <w:r w:rsidRPr="007505BA">
              <w:t>For each member with a comorbidity HCC Category, link the</w:t>
            </w:r>
            <w:r>
              <w:t xml:space="preserve"> PUCV</w:t>
            </w:r>
            <w:r w:rsidRPr="007505BA">
              <w:t xml:space="preserve"> weights.</w:t>
            </w:r>
          </w:p>
          <w:p w14:paraId="6E236BAE" w14:textId="72422E96" w:rsidR="006C0C85" w:rsidRPr="0027077D" w:rsidRDefault="006C0C85" w:rsidP="0027077D">
            <w:pPr>
              <w:pStyle w:val="Bullet"/>
              <w:rPr>
                <w:iCs/>
              </w:rPr>
            </w:pPr>
            <w:r w:rsidRPr="0027077D">
              <w:rPr>
                <w:i/>
                <w:iCs/>
              </w:rPr>
              <w:t xml:space="preserve">For </w:t>
            </w:r>
            <w:r w:rsidR="00951BDB">
              <w:rPr>
                <w:i/>
                <w:iCs/>
              </w:rPr>
              <w:t xml:space="preserve">the </w:t>
            </w:r>
            <w:r w:rsidRPr="0027077D">
              <w:rPr>
                <w:i/>
                <w:iCs/>
              </w:rPr>
              <w:t>Medicare product line:</w:t>
            </w:r>
            <w:r w:rsidR="00E42C8C" w:rsidRPr="0027077D">
              <w:rPr>
                <w:i/>
                <w:iCs/>
              </w:rPr>
              <w:t xml:space="preserve"> </w:t>
            </w:r>
            <w:r w:rsidRPr="0027077D">
              <w:rPr>
                <w:iCs/>
              </w:rPr>
              <w:t>Use Table EDU-MA-PUCV-ComorbidHCC</w:t>
            </w:r>
            <w:r w:rsidR="0027077D">
              <w:rPr>
                <w:iCs/>
              </w:rPr>
              <w:t>.</w:t>
            </w:r>
          </w:p>
          <w:p w14:paraId="5FE6EA8B" w14:textId="3E649AA5" w:rsidR="006C0C85" w:rsidRPr="00B06CBA" w:rsidRDefault="006C0C85" w:rsidP="00951BDB">
            <w:pPr>
              <w:pStyle w:val="Bullet"/>
            </w:pPr>
            <w:r w:rsidRPr="0027077D">
              <w:rPr>
                <w:i/>
                <w:iCs/>
              </w:rPr>
              <w:t xml:space="preserve">For </w:t>
            </w:r>
            <w:r w:rsidR="00951BDB">
              <w:rPr>
                <w:i/>
                <w:iCs/>
              </w:rPr>
              <w:t>the c</w:t>
            </w:r>
            <w:r w:rsidRPr="0027077D">
              <w:rPr>
                <w:i/>
                <w:iCs/>
              </w:rPr>
              <w:t xml:space="preserve">ommercial product line: </w:t>
            </w:r>
            <w:r w:rsidRPr="0027077D">
              <w:rPr>
                <w:iCs/>
              </w:rPr>
              <w:t>Use Table EDU-Comm-PUCV-ComorbidHCC</w:t>
            </w:r>
            <w:r w:rsidR="0027077D">
              <w:rPr>
                <w:iCs/>
              </w:rPr>
              <w:t>.</w:t>
            </w:r>
          </w:p>
        </w:tc>
      </w:tr>
      <w:tr w:rsidR="006C0C85" w:rsidRPr="00B06CBA" w14:paraId="2CB28A32" w14:textId="77777777" w:rsidTr="00D820F1">
        <w:tc>
          <w:tcPr>
            <w:tcW w:w="1985" w:type="dxa"/>
          </w:tcPr>
          <w:p w14:paraId="575B7552" w14:textId="77777777" w:rsidR="006C0C85" w:rsidRPr="00B20F9D" w:rsidDel="004850CC" w:rsidRDefault="006C0C85" w:rsidP="0027077D">
            <w:pPr>
              <w:pStyle w:val="MarginSubhead"/>
              <w:ind w:left="0"/>
              <w:jc w:val="right"/>
              <w:rPr>
                <w:i/>
              </w:rPr>
            </w:pPr>
            <w:r w:rsidRPr="00B20F9D">
              <w:rPr>
                <w:i/>
              </w:rPr>
              <w:t xml:space="preserve">Step </w:t>
            </w:r>
            <w:r>
              <w:rPr>
                <w:i/>
              </w:rPr>
              <w:t>2</w:t>
            </w:r>
          </w:p>
        </w:tc>
        <w:tc>
          <w:tcPr>
            <w:tcW w:w="7740" w:type="dxa"/>
          </w:tcPr>
          <w:p w14:paraId="6AB0B629" w14:textId="0719D6B2" w:rsidR="006C0C85" w:rsidRPr="007505BA" w:rsidRDefault="006C0C85" w:rsidP="0027077D">
            <w:pPr>
              <w:pStyle w:val="Body"/>
            </w:pPr>
            <w:r w:rsidRPr="007505BA">
              <w:t xml:space="preserve">Link the </w:t>
            </w:r>
            <w:r>
              <w:t>PUCV age-</w:t>
            </w:r>
            <w:r w:rsidRPr="007505BA">
              <w:t>gender weights for each member</w:t>
            </w:r>
            <w:r w:rsidR="00D86753">
              <w:t xml:space="preserve"> using the following tables.</w:t>
            </w:r>
          </w:p>
          <w:p w14:paraId="184927E7" w14:textId="18579029" w:rsidR="006C0C85" w:rsidRPr="0027077D" w:rsidRDefault="006C0C85" w:rsidP="0027077D">
            <w:pPr>
              <w:pStyle w:val="Bullet"/>
              <w:rPr>
                <w:iCs/>
              </w:rPr>
            </w:pPr>
            <w:r w:rsidRPr="0027077D">
              <w:rPr>
                <w:i/>
                <w:iCs/>
                <w:color w:val="000000" w:themeColor="text1"/>
              </w:rPr>
              <w:t xml:space="preserve">For </w:t>
            </w:r>
            <w:r w:rsidR="00951BDB">
              <w:rPr>
                <w:i/>
                <w:iCs/>
                <w:color w:val="000000" w:themeColor="text1"/>
              </w:rPr>
              <w:t xml:space="preserve">the </w:t>
            </w:r>
            <w:r w:rsidRPr="0027077D">
              <w:rPr>
                <w:i/>
                <w:iCs/>
                <w:color w:val="000000" w:themeColor="text1"/>
              </w:rPr>
              <w:t>Medicare product line:</w:t>
            </w:r>
            <w:r w:rsidR="00E42C8C" w:rsidRPr="0027077D">
              <w:rPr>
                <w:i/>
                <w:iCs/>
                <w:color w:val="000000" w:themeColor="text1"/>
              </w:rPr>
              <w:t xml:space="preserve"> </w:t>
            </w:r>
            <w:r w:rsidRPr="0027077D">
              <w:rPr>
                <w:iCs/>
              </w:rPr>
              <w:t>Use Table EDU-MA-PUCV</w:t>
            </w:r>
            <w:r w:rsidR="0027077D">
              <w:rPr>
                <w:iCs/>
              </w:rPr>
              <w:t>.</w:t>
            </w:r>
          </w:p>
          <w:p w14:paraId="498C76B3" w14:textId="2F6EF918" w:rsidR="006C0C85" w:rsidRPr="00B06CBA" w:rsidRDefault="006C0C85" w:rsidP="00951BDB">
            <w:pPr>
              <w:pStyle w:val="Bullet"/>
            </w:pPr>
            <w:r w:rsidRPr="0027077D">
              <w:rPr>
                <w:i/>
                <w:iCs/>
                <w:color w:val="000000" w:themeColor="text1"/>
              </w:rPr>
              <w:t xml:space="preserve">For </w:t>
            </w:r>
            <w:r w:rsidR="00951BDB">
              <w:rPr>
                <w:i/>
                <w:iCs/>
                <w:color w:val="000000" w:themeColor="text1"/>
              </w:rPr>
              <w:t>the c</w:t>
            </w:r>
            <w:r w:rsidRPr="0027077D">
              <w:rPr>
                <w:i/>
                <w:iCs/>
                <w:color w:val="000000" w:themeColor="text1"/>
              </w:rPr>
              <w:t xml:space="preserve">ommercial product line: </w:t>
            </w:r>
            <w:r w:rsidRPr="0027077D">
              <w:rPr>
                <w:iCs/>
              </w:rPr>
              <w:t>Use Table EDU-Comm-PUCV</w:t>
            </w:r>
            <w:r w:rsidR="0027077D">
              <w:rPr>
                <w:iCs/>
              </w:rPr>
              <w:t>.</w:t>
            </w:r>
          </w:p>
        </w:tc>
      </w:tr>
      <w:tr w:rsidR="006C0C85" w:rsidRPr="00752CC2" w14:paraId="11ED3286" w14:textId="77777777" w:rsidTr="00D820F1">
        <w:tc>
          <w:tcPr>
            <w:tcW w:w="1985" w:type="dxa"/>
          </w:tcPr>
          <w:p w14:paraId="586C597C" w14:textId="77777777" w:rsidR="006C0C85" w:rsidRPr="00B20F9D" w:rsidRDefault="006C0C85" w:rsidP="0027077D">
            <w:pPr>
              <w:pStyle w:val="MarginSubhead"/>
              <w:ind w:left="0"/>
              <w:jc w:val="right"/>
              <w:rPr>
                <w:i/>
              </w:rPr>
            </w:pPr>
            <w:r w:rsidRPr="00B20F9D">
              <w:rPr>
                <w:i/>
              </w:rPr>
              <w:t xml:space="preserve">Step </w:t>
            </w:r>
            <w:r>
              <w:rPr>
                <w:i/>
              </w:rPr>
              <w:t>3</w:t>
            </w:r>
          </w:p>
        </w:tc>
        <w:tc>
          <w:tcPr>
            <w:tcW w:w="7740" w:type="dxa"/>
          </w:tcPr>
          <w:p w14:paraId="4FB1C229" w14:textId="23DB1ABD" w:rsidR="006C0C85" w:rsidRPr="007505BA" w:rsidRDefault="006C0C85" w:rsidP="0027077D">
            <w:pPr>
              <w:pStyle w:val="Body"/>
            </w:pPr>
            <w:r w:rsidRPr="007505BA">
              <w:t xml:space="preserve">Identify the base </w:t>
            </w:r>
            <w:r>
              <w:t xml:space="preserve">PUCV </w:t>
            </w:r>
            <w:r w:rsidRPr="007505BA">
              <w:t>risk weight</w:t>
            </w:r>
            <w:r>
              <w:t xml:space="preserve"> for each me</w:t>
            </w:r>
            <w:r w:rsidR="00D86753">
              <w:t>mber using the following tables.</w:t>
            </w:r>
          </w:p>
          <w:p w14:paraId="7172901C" w14:textId="4F56D473" w:rsidR="006C0C85" w:rsidRPr="0027077D" w:rsidRDefault="006C0C85" w:rsidP="0027077D">
            <w:pPr>
              <w:pStyle w:val="Bullet"/>
              <w:rPr>
                <w:iCs/>
              </w:rPr>
            </w:pPr>
            <w:r w:rsidRPr="0027077D">
              <w:rPr>
                <w:i/>
                <w:iCs/>
                <w:color w:val="000000" w:themeColor="text1"/>
              </w:rPr>
              <w:t xml:space="preserve">For </w:t>
            </w:r>
            <w:r w:rsidR="00951BDB">
              <w:rPr>
                <w:i/>
                <w:iCs/>
                <w:color w:val="000000" w:themeColor="text1"/>
              </w:rPr>
              <w:t xml:space="preserve">the </w:t>
            </w:r>
            <w:r w:rsidRPr="0027077D">
              <w:rPr>
                <w:i/>
                <w:iCs/>
                <w:color w:val="000000" w:themeColor="text1"/>
              </w:rPr>
              <w:t>Medicare product line:</w:t>
            </w:r>
            <w:r w:rsidR="00E42C8C" w:rsidRPr="0027077D">
              <w:rPr>
                <w:i/>
                <w:iCs/>
                <w:color w:val="000000" w:themeColor="text1"/>
              </w:rPr>
              <w:t xml:space="preserve"> </w:t>
            </w:r>
            <w:r w:rsidRPr="0027077D">
              <w:rPr>
                <w:iCs/>
              </w:rPr>
              <w:t>Use Table EDU-MA-PUCV</w:t>
            </w:r>
            <w:r w:rsidR="0027077D">
              <w:rPr>
                <w:iCs/>
              </w:rPr>
              <w:t>.</w:t>
            </w:r>
          </w:p>
          <w:p w14:paraId="530F6D9E" w14:textId="0DA095B1" w:rsidR="006C0C85" w:rsidRPr="00752CC2" w:rsidRDefault="006C0C85" w:rsidP="00951BDB">
            <w:pPr>
              <w:pStyle w:val="Bullet"/>
            </w:pPr>
            <w:r w:rsidRPr="0027077D">
              <w:rPr>
                <w:i/>
                <w:iCs/>
                <w:color w:val="000000" w:themeColor="text1"/>
              </w:rPr>
              <w:t xml:space="preserve">For </w:t>
            </w:r>
            <w:r w:rsidR="00951BDB">
              <w:rPr>
                <w:i/>
                <w:iCs/>
                <w:color w:val="000000" w:themeColor="text1"/>
              </w:rPr>
              <w:t>the c</w:t>
            </w:r>
            <w:r w:rsidRPr="0027077D">
              <w:rPr>
                <w:i/>
                <w:iCs/>
                <w:color w:val="000000" w:themeColor="text1"/>
              </w:rPr>
              <w:t xml:space="preserve">ommercial product line: </w:t>
            </w:r>
            <w:r w:rsidRPr="0027077D">
              <w:rPr>
                <w:iCs/>
              </w:rPr>
              <w:t>Use Table EDU-Comm-PUCV</w:t>
            </w:r>
            <w:r w:rsidR="0027077D">
              <w:rPr>
                <w:iCs/>
              </w:rPr>
              <w:t>.</w:t>
            </w:r>
          </w:p>
        </w:tc>
      </w:tr>
      <w:tr w:rsidR="006C0C85" w:rsidRPr="00B20F9D" w14:paraId="0401F645" w14:textId="77777777" w:rsidTr="00D820F1">
        <w:tc>
          <w:tcPr>
            <w:tcW w:w="1985" w:type="dxa"/>
          </w:tcPr>
          <w:p w14:paraId="53B7F647" w14:textId="77777777" w:rsidR="006C0C85" w:rsidRPr="00B20F9D" w:rsidRDefault="006C0C85" w:rsidP="0027077D">
            <w:pPr>
              <w:pStyle w:val="MarginSubhead"/>
              <w:ind w:left="0"/>
              <w:jc w:val="right"/>
              <w:rPr>
                <w:i/>
              </w:rPr>
            </w:pPr>
            <w:r w:rsidRPr="00B20F9D">
              <w:rPr>
                <w:i/>
              </w:rPr>
              <w:t xml:space="preserve">Step </w:t>
            </w:r>
            <w:r>
              <w:rPr>
                <w:i/>
              </w:rPr>
              <w:t>4</w:t>
            </w:r>
          </w:p>
        </w:tc>
        <w:tc>
          <w:tcPr>
            <w:tcW w:w="7740" w:type="dxa"/>
          </w:tcPr>
          <w:p w14:paraId="536FD317" w14:textId="30CCAA03" w:rsidR="006C0C85" w:rsidRPr="00B20F9D" w:rsidRDefault="006C0C85" w:rsidP="00B851CE">
            <w:pPr>
              <w:pStyle w:val="Body"/>
            </w:pPr>
            <w:r w:rsidRPr="007505BA">
              <w:t xml:space="preserve">Sum all </w:t>
            </w:r>
            <w:r>
              <w:t xml:space="preserve">PUCV </w:t>
            </w:r>
            <w:r w:rsidRPr="007505BA">
              <w:t xml:space="preserve">weights associated with the member (i.e., </w:t>
            </w:r>
            <w:r>
              <w:t>HCC</w:t>
            </w:r>
            <w:r w:rsidRPr="007505BA">
              <w:t>, age, gender</w:t>
            </w:r>
            <w:r w:rsidR="00B851CE">
              <w:t>,</w:t>
            </w:r>
            <w:r w:rsidRPr="007505BA">
              <w:t xml:space="preserve"> base weight)</w:t>
            </w:r>
            <w:r>
              <w:t>.</w:t>
            </w:r>
          </w:p>
        </w:tc>
      </w:tr>
      <w:tr w:rsidR="006C0C85" w:rsidRPr="00375F6D" w14:paraId="181F94ED" w14:textId="77777777" w:rsidTr="00D820F1">
        <w:trPr>
          <w:trHeight w:val="692"/>
        </w:trPr>
        <w:tc>
          <w:tcPr>
            <w:tcW w:w="1985" w:type="dxa"/>
          </w:tcPr>
          <w:p w14:paraId="5A517188" w14:textId="77777777" w:rsidR="006C0C85" w:rsidRPr="00375F6D" w:rsidRDefault="006C0C85" w:rsidP="0027077D">
            <w:pPr>
              <w:pStyle w:val="MarginSubhead"/>
              <w:ind w:left="0"/>
              <w:jc w:val="right"/>
              <w:rPr>
                <w:i/>
                <w:color w:val="000000" w:themeColor="text1"/>
              </w:rPr>
            </w:pPr>
            <w:r w:rsidRPr="00375F6D">
              <w:rPr>
                <w:i/>
                <w:color w:val="000000" w:themeColor="text1"/>
              </w:rPr>
              <w:t xml:space="preserve">Step </w:t>
            </w:r>
            <w:r>
              <w:rPr>
                <w:i/>
                <w:color w:val="000000" w:themeColor="text1"/>
              </w:rPr>
              <w:t>5</w:t>
            </w:r>
          </w:p>
        </w:tc>
        <w:tc>
          <w:tcPr>
            <w:tcW w:w="7740" w:type="dxa"/>
          </w:tcPr>
          <w:p w14:paraId="017D5EA7" w14:textId="77777777" w:rsidR="006C0C85" w:rsidRPr="0027077D" w:rsidRDefault="006C0C85" w:rsidP="0027077D">
            <w:pPr>
              <w:pStyle w:val="Body"/>
            </w:pPr>
            <w:r w:rsidRPr="0027077D">
              <w:t xml:space="preserve">Calculate the predicted unconditional count of visits in the measurement year based on the sum of the weights for each member using the formula below. These predicted counts are not adjusted for the likelihood of having any events. </w:t>
            </w:r>
          </w:p>
          <w:p w14:paraId="6DC776A5" w14:textId="562F9950" w:rsidR="006C0C85" w:rsidRPr="0027077D" w:rsidRDefault="00951BDB" w:rsidP="00364643">
            <w:pPr>
              <w:pStyle w:val="Heading3"/>
              <w:spacing w:before="120" w:after="0"/>
              <w:jc w:val="center"/>
              <w:rPr>
                <w:b w:val="0"/>
                <w:szCs w:val="22"/>
              </w:rPr>
            </w:pPr>
            <w:r>
              <w:rPr>
                <w:b w:val="0"/>
                <w:sz w:val="20"/>
                <w:szCs w:val="20"/>
              </w:rPr>
              <w:t>P</w:t>
            </w:r>
            <w:r w:rsidR="00B851CE">
              <w:rPr>
                <w:b w:val="0"/>
                <w:sz w:val="20"/>
                <w:szCs w:val="20"/>
              </w:rPr>
              <w:t>UCV</w:t>
            </w:r>
            <w:r w:rsidR="006C0C85" w:rsidRPr="0027077D">
              <w:rPr>
                <w:b w:val="0"/>
                <w:sz w:val="20"/>
                <w:szCs w:val="20"/>
              </w:rPr>
              <w:t xml:space="preserve"> =</w:t>
            </w:r>
            <w:r w:rsidR="006C0C85" w:rsidRPr="0027077D">
              <w:rPr>
                <w:b w:val="0"/>
              </w:rPr>
              <w:t xml:space="preserve"> </w:t>
            </w:r>
            <m:oMath>
              <m:sSup>
                <m:sSupPr>
                  <m:ctrlPr>
                    <w:rPr>
                      <w:rFonts w:ascii="Cambria Math" w:hAnsi="Cambria Math"/>
                      <w:b w:val="0"/>
                      <w:szCs w:val="22"/>
                    </w:rPr>
                  </m:ctrlPr>
                </m:sSupPr>
                <m:e>
                  <m:r>
                    <m:rPr>
                      <m:sty m:val="b"/>
                    </m:rPr>
                    <w:rPr>
                      <w:rFonts w:ascii="Cambria Math" w:hAnsi="Cambria Math"/>
                      <w:szCs w:val="22"/>
                    </w:rPr>
                    <m:t>e</m:t>
                  </m:r>
                </m:e>
                <m:sup>
                  <m:r>
                    <m:rPr>
                      <m:sty m:val="b"/>
                    </m:rPr>
                    <w:rPr>
                      <w:rFonts w:ascii="Cambria Math"/>
                      <w:szCs w:val="22"/>
                    </w:rPr>
                    <m:t>(</m:t>
                  </m:r>
                  <m:nary>
                    <m:naryPr>
                      <m:chr m:val="∑"/>
                      <m:limLoc m:val="undOvr"/>
                      <m:subHide m:val="1"/>
                      <m:supHide m:val="1"/>
                      <m:ctrlPr>
                        <w:rPr>
                          <w:rFonts w:ascii="Cambria Math" w:hAnsi="Cambria Math"/>
                          <w:b w:val="0"/>
                          <w:szCs w:val="22"/>
                        </w:rPr>
                      </m:ctrlPr>
                    </m:naryPr>
                    <m:sub/>
                    <m:sup/>
                    <m:e>
                      <m:r>
                        <m:rPr>
                          <m:nor/>
                        </m:rPr>
                        <w:rPr>
                          <w:rFonts w:ascii="Cambria Math"/>
                          <w:b w:val="0"/>
                          <w:szCs w:val="22"/>
                        </w:rPr>
                        <m:t xml:space="preserve">PUCV </m:t>
                      </m:r>
                      <m:r>
                        <m:rPr>
                          <m:nor/>
                        </m:rPr>
                        <w:rPr>
                          <w:b w:val="0"/>
                          <w:szCs w:val="22"/>
                        </w:rPr>
                        <m:t>WeightsForEachMember</m:t>
                      </m:r>
                    </m:e>
                  </m:nary>
                  <m:r>
                    <m:rPr>
                      <m:sty m:val="b"/>
                    </m:rPr>
                    <w:rPr>
                      <w:rFonts w:ascii="Cambria Math"/>
                      <w:szCs w:val="22"/>
                    </w:rPr>
                    <m:t>)</m:t>
                  </m:r>
                </m:sup>
              </m:sSup>
            </m:oMath>
          </w:p>
        </w:tc>
      </w:tr>
      <w:tr w:rsidR="006C0C85" w:rsidRPr="00B20F9D" w14:paraId="102C930A" w14:textId="77777777" w:rsidTr="00D820F1">
        <w:tc>
          <w:tcPr>
            <w:tcW w:w="1985" w:type="dxa"/>
          </w:tcPr>
          <w:p w14:paraId="50BD89A0" w14:textId="0868FDF0" w:rsidR="006C0C85" w:rsidRPr="00B20F9D" w:rsidRDefault="006C0C85" w:rsidP="006C0C85">
            <w:pPr>
              <w:pStyle w:val="MarginSubhead"/>
              <w:ind w:left="0"/>
              <w:jc w:val="right"/>
              <w:rPr>
                <w:i/>
              </w:rPr>
            </w:pPr>
            <w:r>
              <w:rPr>
                <w:i/>
              </w:rPr>
              <w:t xml:space="preserve">Expected </w:t>
            </w:r>
            <w:r w:rsidR="00B851CE">
              <w:rPr>
                <w:i/>
              </w:rPr>
              <w:t>count of hospita</w:t>
            </w:r>
            <w:r>
              <w:rPr>
                <w:i/>
              </w:rPr>
              <w:t>lization</w:t>
            </w:r>
          </w:p>
        </w:tc>
        <w:tc>
          <w:tcPr>
            <w:tcW w:w="7740" w:type="dxa"/>
          </w:tcPr>
          <w:p w14:paraId="1255A39B" w14:textId="77777777" w:rsidR="006C0C85" w:rsidRDefault="006C0C85" w:rsidP="00B851CE">
            <w:pPr>
              <w:spacing w:before="240" w:after="120"/>
              <w:jc w:val="both"/>
            </w:pPr>
            <w:r>
              <w:t>Report</w:t>
            </w:r>
            <w:r w:rsidRPr="00B821A2">
              <w:t xml:space="preserve"> the final member-level expected count of </w:t>
            </w:r>
            <w:r>
              <w:t>ED visits</w:t>
            </w:r>
            <w:r w:rsidRPr="00B821A2">
              <w:t xml:space="preserve"> </w:t>
            </w:r>
            <w:r>
              <w:t xml:space="preserve">for each category using the </w:t>
            </w:r>
            <w:r w:rsidRPr="00B821A2">
              <w:t>formula below:</w:t>
            </w:r>
          </w:p>
          <w:p w14:paraId="000663BA" w14:textId="1BCCE1C8" w:rsidR="006C0C85" w:rsidRPr="00D820F1" w:rsidRDefault="007906FB" w:rsidP="00364643">
            <w:pPr>
              <w:spacing w:before="240" w:after="120"/>
              <w:jc w:val="both"/>
              <w:rPr>
                <w:b/>
                <w:i/>
              </w:rPr>
            </w:pPr>
            <w:r w:rsidRPr="00D820F1">
              <w:rPr>
                <w:b/>
                <w:i/>
              </w:rPr>
              <w:t>Expected Count of ED Visits</w:t>
            </w:r>
            <w:r w:rsidR="00951BDB" w:rsidRPr="00D820F1">
              <w:rPr>
                <w:b/>
                <w:i/>
              </w:rPr>
              <w:t xml:space="preserve"> </w:t>
            </w:r>
            <w:r w:rsidRPr="00D820F1">
              <w:rPr>
                <w:b/>
                <w:i/>
              </w:rPr>
              <w:t>=</w:t>
            </w:r>
            <w:r w:rsidR="00951BDB" w:rsidRPr="00D820F1">
              <w:rPr>
                <w:b/>
                <w:i/>
              </w:rPr>
              <w:t xml:space="preserve"> </w:t>
            </w:r>
            <w:r w:rsidRPr="00D820F1">
              <w:rPr>
                <w:b/>
                <w:i/>
              </w:rPr>
              <w:t>PP</w:t>
            </w:r>
            <w:r w:rsidR="00364643" w:rsidRPr="00D820F1">
              <w:rPr>
                <w:b/>
                <w:i/>
              </w:rPr>
              <w:t>V</w:t>
            </w:r>
            <w:r w:rsidRPr="00D820F1">
              <w:rPr>
                <w:b/>
                <w:i/>
              </w:rPr>
              <w:t xml:space="preserve"> x PUCV</w:t>
            </w:r>
          </w:p>
        </w:tc>
      </w:tr>
    </w:tbl>
    <w:p w14:paraId="1911B084" w14:textId="77777777" w:rsidR="006C0C85" w:rsidRPr="00A46203" w:rsidRDefault="006C0C85" w:rsidP="006C0C85">
      <w:pPr>
        <w:pStyle w:val="SubHead"/>
        <w:rPr>
          <w:i/>
          <w:iCs/>
        </w:rPr>
      </w:pPr>
      <w:r w:rsidRPr="00A46203">
        <w:rPr>
          <w:i/>
          <w:iCs/>
        </w:rPr>
        <w:t>Note</w:t>
      </w:r>
    </w:p>
    <w:p w14:paraId="56AD7CD4" w14:textId="77777777" w:rsidR="006C0C85" w:rsidRPr="0027077D" w:rsidRDefault="006C0C85" w:rsidP="0027077D">
      <w:pPr>
        <w:pStyle w:val="ProcessBullet"/>
        <w:rPr>
          <w:i/>
        </w:rPr>
        <w:sectPr w:rsidR="006C0C85" w:rsidRPr="0027077D" w:rsidSect="006C0C85">
          <w:pgSz w:w="12240" w:h="15840"/>
          <w:pgMar w:top="1080" w:right="1080" w:bottom="1080" w:left="1440" w:header="720" w:footer="720" w:gutter="0"/>
          <w:cols w:space="720"/>
          <w:docGrid w:linePitch="360"/>
        </w:sectPr>
      </w:pPr>
      <w:r w:rsidRPr="0027077D">
        <w:rPr>
          <w:i/>
        </w:rPr>
        <w:t>Organizations may not use Risk Assessment Protocols to supplement diagnoses for calculation of the risk adjustment scores for this measure. The EDU measurement model was developed and tested using only claims-based diagnoses and diagnoses from additional data sources would affect the validity of the models as they are currently implemented in the specification.</w:t>
      </w:r>
    </w:p>
    <w:p w14:paraId="7F2813D5" w14:textId="77777777" w:rsidR="000D2F86" w:rsidRPr="0027077D" w:rsidRDefault="000D2F86" w:rsidP="00B851CE">
      <w:pPr>
        <w:pStyle w:val="Heading3"/>
        <w:spacing w:before="0" w:after="120"/>
      </w:pPr>
      <w:r w:rsidRPr="0027077D">
        <w:t>Risk Adjustment Weighting Process</w:t>
      </w:r>
    </w:p>
    <w:p w14:paraId="3F8DDC79" w14:textId="18267FE3" w:rsidR="000D2F86" w:rsidRDefault="00AB17B5" w:rsidP="00B851CE">
      <w:r>
        <w:rPr>
          <w:rFonts w:asciiTheme="minorHAnsi" w:eastAsiaTheme="minorEastAsia" w:hAnsiTheme="minorHAnsi" w:cstheme="minorBidi"/>
          <w:noProof/>
          <w:sz w:val="22"/>
          <w:szCs w:val="22"/>
        </w:rPr>
        <w:object w:dxaOrig="1440" w:dyaOrig="1440" w14:anchorId="142FA619">
          <v:shape id="_x0000_s1033" type="#_x0000_t75" style="position:absolute;margin-left:.55pt;margin-top:4.5pt;width:474.1pt;height:605.45pt;z-index:-251649024;mso-position-horizontal-relative:text;mso-position-vertical-relative:text">
            <v:imagedata r:id="rId50" o:title=""/>
          </v:shape>
          <o:OLEObject Type="Embed" ProgID="Visio.Drawing.15" ShapeID="_x0000_s1033" DrawAspect="Content" ObjectID="_1495265983" r:id="rId51"/>
        </w:object>
      </w:r>
    </w:p>
    <w:p w14:paraId="2F9D05ED" w14:textId="0D7BFF4B" w:rsidR="0027077D" w:rsidRDefault="0027077D" w:rsidP="00B851CE">
      <w:pPr>
        <w:sectPr w:rsidR="0027077D" w:rsidSect="005A5F77">
          <w:headerReference w:type="default" r:id="rId52"/>
          <w:footerReference w:type="default" r:id="rId53"/>
          <w:pgSz w:w="12240" w:h="15840" w:code="1"/>
          <w:pgMar w:top="1080" w:right="1080" w:bottom="1080" w:left="1440" w:header="720" w:footer="720" w:gutter="0"/>
          <w:cols w:space="720"/>
          <w:docGrid w:linePitch="360"/>
        </w:sectPr>
      </w:pPr>
    </w:p>
    <w:p w14:paraId="378450D0" w14:textId="257FE9E9" w:rsidR="006C0C85" w:rsidRPr="00D67CED" w:rsidRDefault="006C0C85" w:rsidP="006C0C85">
      <w:pPr>
        <w:pStyle w:val="SubHead"/>
        <w:spacing w:before="0"/>
      </w:pPr>
      <w:r w:rsidRPr="00D67CED">
        <w:rPr>
          <w:i/>
        </w:rPr>
        <w:t>Reporting:</w:t>
      </w:r>
      <w:r w:rsidRPr="00B20F9D">
        <w:t xml:space="preserve"> </w:t>
      </w:r>
      <w:r w:rsidR="0027264E" w:rsidRPr="004E2D2A">
        <w:t>Number of Members in the Eligible Population</w:t>
      </w:r>
    </w:p>
    <w:p w14:paraId="6A1D0404" w14:textId="516E49CC" w:rsidR="006C0C85" w:rsidRPr="0027077D" w:rsidRDefault="0027264E" w:rsidP="0027077D">
      <w:pPr>
        <w:pStyle w:val="Body"/>
      </w:pPr>
      <w:r>
        <w:t>T</w:t>
      </w:r>
      <w:r w:rsidR="006C0C85" w:rsidRPr="0027077D">
        <w:t xml:space="preserve">he number of members in the eligible population for each age and gender combination and enter these values into the reporting table (Table EDU-A-2/3). </w:t>
      </w:r>
    </w:p>
    <w:p w14:paraId="3074530E" w14:textId="77777777" w:rsidR="004E2D2A" w:rsidRPr="00D67CED" w:rsidRDefault="004E2D2A" w:rsidP="004E2D2A">
      <w:pPr>
        <w:pStyle w:val="SubHead"/>
      </w:pPr>
      <w:r w:rsidRPr="00D67CED">
        <w:rPr>
          <w:i/>
        </w:rPr>
        <w:t>Reporting:</w:t>
      </w:r>
      <w:r w:rsidRPr="00B20F9D">
        <w:t xml:space="preserve"> </w:t>
      </w:r>
      <w:r>
        <w:t>Number of Observed Events</w:t>
      </w:r>
    </w:p>
    <w:p w14:paraId="79A31726" w14:textId="77777777" w:rsidR="004E2D2A" w:rsidRDefault="004E2D2A" w:rsidP="004E2D2A">
      <w:pPr>
        <w:pStyle w:val="Body"/>
      </w:pPr>
      <w:r>
        <w:t>The number of observed ED visits within each age and gender group and the overall total.</w:t>
      </w:r>
    </w:p>
    <w:p w14:paraId="4F65B433" w14:textId="1517FF78" w:rsidR="0027264E" w:rsidRPr="00D67CED" w:rsidRDefault="0027264E" w:rsidP="0027264E">
      <w:pPr>
        <w:pStyle w:val="SubHead"/>
      </w:pPr>
      <w:r w:rsidRPr="00D67CED">
        <w:rPr>
          <w:i/>
        </w:rPr>
        <w:t>Reporting:</w:t>
      </w:r>
      <w:r w:rsidRPr="00B20F9D">
        <w:t xml:space="preserve"> </w:t>
      </w:r>
      <w:r w:rsidR="004E2D2A">
        <w:t xml:space="preserve">Observed Visits </w:t>
      </w:r>
      <w:r>
        <w:t>per 1000 Members</w:t>
      </w:r>
    </w:p>
    <w:p w14:paraId="0BBEF494" w14:textId="545D067E" w:rsidR="0027264E" w:rsidRPr="00B20F9D" w:rsidRDefault="0027264E" w:rsidP="0027264E">
      <w:pPr>
        <w:pStyle w:val="Body"/>
      </w:pPr>
      <w:r>
        <w:t xml:space="preserve">The number of </w:t>
      </w:r>
      <w:r w:rsidR="0043735A">
        <w:t xml:space="preserve">observed </w:t>
      </w:r>
      <w:r>
        <w:t>ED visits divided by the number of members in the eligible population</w:t>
      </w:r>
      <w:r w:rsidR="00B851CE">
        <w:t>,</w:t>
      </w:r>
      <w:r>
        <w:t xml:space="preserve"> multiplied by 1</w:t>
      </w:r>
      <w:r w:rsidR="00B851CE">
        <w:t>,</w:t>
      </w:r>
      <w:r>
        <w:t>000 within each age and gender group and the overall total.</w:t>
      </w:r>
    </w:p>
    <w:p w14:paraId="4EAB38B5" w14:textId="77777777" w:rsidR="0027264E" w:rsidRPr="00D67CED" w:rsidRDefault="0027264E" w:rsidP="0027264E">
      <w:pPr>
        <w:pStyle w:val="SubHead"/>
      </w:pPr>
      <w:r w:rsidRPr="00D67CED">
        <w:rPr>
          <w:i/>
        </w:rPr>
        <w:t>Reporting:</w:t>
      </w:r>
      <w:r w:rsidRPr="00B20F9D">
        <w:t xml:space="preserve"> </w:t>
      </w:r>
      <w:r>
        <w:t>Number of Expected Events</w:t>
      </w:r>
    </w:p>
    <w:p w14:paraId="6611AEA4" w14:textId="2F1FD9F3" w:rsidR="0027264E" w:rsidRPr="0027264E" w:rsidRDefault="0027264E" w:rsidP="0027264E">
      <w:pPr>
        <w:pStyle w:val="Body"/>
      </w:pPr>
      <w:r>
        <w:t>The number of expected ED visits within each age and gender group and the overall total.</w:t>
      </w:r>
    </w:p>
    <w:p w14:paraId="5214D5BE" w14:textId="7C020F0D" w:rsidR="006C0C85" w:rsidRDefault="006C0C85" w:rsidP="00D820F1">
      <w:pPr>
        <w:pStyle w:val="Heading3"/>
        <w:ind w:left="1890" w:hanging="1890"/>
      </w:pPr>
      <w:r>
        <w:t xml:space="preserve">Table EDU-A-2/3: </w:t>
      </w:r>
      <w:r w:rsidR="00D820F1">
        <w:tab/>
      </w:r>
      <w:r>
        <w:t xml:space="preserve">Number of Members </w:t>
      </w:r>
      <w:r w:rsidR="00D820F1">
        <w:br/>
      </w:r>
      <w:r>
        <w:t>in the Eligible Population</w:t>
      </w:r>
    </w:p>
    <w:tbl>
      <w:tblPr>
        <w:tblW w:w="4140" w:type="dxa"/>
        <w:tblInd w:w="-8" w:type="dxa"/>
        <w:tblLayout w:type="fixed"/>
        <w:tblLook w:val="0000" w:firstRow="0" w:lastRow="0" w:firstColumn="0" w:lastColumn="0" w:noHBand="0" w:noVBand="0"/>
      </w:tblPr>
      <w:tblGrid>
        <w:gridCol w:w="810"/>
        <w:gridCol w:w="1440"/>
        <w:gridCol w:w="1890"/>
      </w:tblGrid>
      <w:tr w:rsidR="006C0C85" w:rsidRPr="00CC72AC" w14:paraId="200FD37E" w14:textId="77777777" w:rsidTr="00D820F1">
        <w:tc>
          <w:tcPr>
            <w:tcW w:w="810" w:type="dxa"/>
            <w:tcBorders>
              <w:top w:val="single" w:sz="8" w:space="0" w:color="auto"/>
              <w:left w:val="single" w:sz="6" w:space="0" w:color="auto"/>
              <w:bottom w:val="single" w:sz="2" w:space="0" w:color="auto"/>
              <w:right w:val="single" w:sz="8" w:space="0" w:color="FFFFFF"/>
            </w:tcBorders>
            <w:shd w:val="clear" w:color="auto" w:fill="000000"/>
            <w:vAlign w:val="bottom"/>
          </w:tcPr>
          <w:p w14:paraId="0458B883" w14:textId="77777777" w:rsidR="006C0C85" w:rsidRPr="00CC72AC" w:rsidRDefault="006C0C85" w:rsidP="0027077D">
            <w:pPr>
              <w:pStyle w:val="TableHead"/>
            </w:pPr>
            <w:r w:rsidRPr="00CC72AC">
              <w:t>Age</w:t>
            </w:r>
          </w:p>
        </w:tc>
        <w:tc>
          <w:tcPr>
            <w:tcW w:w="1440" w:type="dxa"/>
            <w:tcBorders>
              <w:top w:val="single" w:sz="8" w:space="0" w:color="auto"/>
              <w:left w:val="nil"/>
              <w:bottom w:val="single" w:sz="2" w:space="0" w:color="auto"/>
              <w:right w:val="single" w:sz="4" w:space="0" w:color="FFFFFF" w:themeColor="background1"/>
            </w:tcBorders>
            <w:shd w:val="clear" w:color="auto" w:fill="000000"/>
            <w:vAlign w:val="bottom"/>
          </w:tcPr>
          <w:p w14:paraId="5AAB2EF0" w14:textId="5F969E44" w:rsidR="006C0C85" w:rsidRDefault="006C0C85" w:rsidP="0027077D">
            <w:pPr>
              <w:pStyle w:val="TableHead"/>
              <w:tabs>
                <w:tab w:val="left" w:pos="476"/>
                <w:tab w:val="center" w:pos="651"/>
              </w:tabs>
            </w:pPr>
            <w:r>
              <w:t>Sex</w:t>
            </w:r>
          </w:p>
        </w:tc>
        <w:tc>
          <w:tcPr>
            <w:tcW w:w="1890" w:type="dxa"/>
            <w:tcBorders>
              <w:top w:val="single" w:sz="8" w:space="0" w:color="auto"/>
              <w:left w:val="single" w:sz="4" w:space="0" w:color="FFFFFF" w:themeColor="background1"/>
              <w:bottom w:val="single" w:sz="2" w:space="0" w:color="auto"/>
              <w:right w:val="single" w:sz="4" w:space="0" w:color="auto"/>
            </w:tcBorders>
            <w:shd w:val="clear" w:color="auto" w:fill="000000"/>
            <w:vAlign w:val="bottom"/>
          </w:tcPr>
          <w:p w14:paraId="7434939D" w14:textId="00740FB5" w:rsidR="006C0C85" w:rsidRPr="00CC72AC" w:rsidRDefault="0027077D" w:rsidP="0027077D">
            <w:pPr>
              <w:pStyle w:val="TableHead"/>
            </w:pPr>
            <w:r>
              <w:t>M</w:t>
            </w:r>
            <w:r w:rsidR="006C0C85">
              <w:t>embers</w:t>
            </w:r>
          </w:p>
        </w:tc>
      </w:tr>
      <w:tr w:rsidR="006C0C85" w:rsidRPr="00507F64" w14:paraId="1C9CA340" w14:textId="77777777" w:rsidTr="00D820F1">
        <w:trPr>
          <w:trHeight w:val="287"/>
        </w:trPr>
        <w:tc>
          <w:tcPr>
            <w:tcW w:w="810" w:type="dxa"/>
            <w:vMerge w:val="restart"/>
            <w:tcBorders>
              <w:top w:val="single" w:sz="2" w:space="0" w:color="auto"/>
              <w:left w:val="single" w:sz="2" w:space="0" w:color="auto"/>
              <w:right w:val="single" w:sz="2" w:space="0" w:color="auto"/>
            </w:tcBorders>
            <w:shd w:val="clear" w:color="auto" w:fill="FFFFFF" w:themeFill="background1"/>
            <w:vAlign w:val="center"/>
          </w:tcPr>
          <w:p w14:paraId="1A313A27" w14:textId="77777777" w:rsidR="006C0C85" w:rsidRPr="00507F64" w:rsidRDefault="006C0C85" w:rsidP="006C0C85">
            <w:pPr>
              <w:pStyle w:val="TableText"/>
              <w:spacing w:before="20" w:after="20"/>
            </w:pPr>
            <w:r>
              <w:t>18-44</w:t>
            </w:r>
          </w:p>
        </w:tc>
        <w:tc>
          <w:tcPr>
            <w:tcW w:w="1440" w:type="dxa"/>
            <w:tcBorders>
              <w:top w:val="dotted" w:sz="6" w:space="0" w:color="auto"/>
              <w:left w:val="single" w:sz="2" w:space="0" w:color="auto"/>
              <w:bottom w:val="single" w:sz="2" w:space="0" w:color="auto"/>
              <w:right w:val="single" w:sz="2" w:space="0" w:color="auto"/>
            </w:tcBorders>
            <w:shd w:val="clear" w:color="auto" w:fill="FFFFFF" w:themeFill="background1"/>
          </w:tcPr>
          <w:p w14:paraId="6D90B88A" w14:textId="77777777" w:rsidR="006C0C85" w:rsidRPr="0027077D" w:rsidRDefault="006C0C85"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FFFFFF" w:themeFill="background1"/>
          </w:tcPr>
          <w:p w14:paraId="6404862F" w14:textId="77777777" w:rsidR="006C0C85" w:rsidRPr="00507F64" w:rsidRDefault="006C0C85" w:rsidP="006C0C85">
            <w:pPr>
              <w:pStyle w:val="TableText"/>
              <w:spacing w:before="20" w:after="20"/>
              <w:jc w:val="center"/>
            </w:pPr>
            <w:r w:rsidRPr="00507F64">
              <w:t>___________</w:t>
            </w:r>
          </w:p>
        </w:tc>
      </w:tr>
      <w:tr w:rsidR="006C0C85" w:rsidRPr="00507F64" w14:paraId="627BCC53" w14:textId="77777777" w:rsidTr="00D820F1">
        <w:trPr>
          <w:trHeight w:val="287"/>
        </w:trPr>
        <w:tc>
          <w:tcPr>
            <w:tcW w:w="810" w:type="dxa"/>
            <w:vMerge/>
            <w:tcBorders>
              <w:left w:val="single" w:sz="2" w:space="0" w:color="auto"/>
              <w:right w:val="single" w:sz="2" w:space="0" w:color="auto"/>
            </w:tcBorders>
            <w:shd w:val="clear" w:color="auto" w:fill="FFFFFF" w:themeFill="background1"/>
            <w:vAlign w:val="center"/>
          </w:tcPr>
          <w:p w14:paraId="402F907D"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themeFill="background1"/>
          </w:tcPr>
          <w:p w14:paraId="7BC6D4C3" w14:textId="77777777" w:rsidR="006C0C85" w:rsidRPr="0027077D" w:rsidRDefault="006C0C85"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FFFFFF" w:themeFill="background1"/>
          </w:tcPr>
          <w:p w14:paraId="15DD3660" w14:textId="77777777" w:rsidR="006C0C85" w:rsidRPr="00507F64" w:rsidRDefault="006C0C85" w:rsidP="006C0C85">
            <w:pPr>
              <w:pStyle w:val="TableText"/>
              <w:spacing w:before="20" w:after="20"/>
              <w:jc w:val="center"/>
            </w:pPr>
            <w:r w:rsidRPr="00507F64">
              <w:t>___________</w:t>
            </w:r>
          </w:p>
        </w:tc>
      </w:tr>
      <w:tr w:rsidR="006C0C85" w:rsidRPr="00507F64" w14:paraId="3E2FF841" w14:textId="77777777" w:rsidTr="00D820F1">
        <w:trPr>
          <w:trHeight w:val="287"/>
        </w:trPr>
        <w:tc>
          <w:tcPr>
            <w:tcW w:w="810" w:type="dxa"/>
            <w:vMerge/>
            <w:tcBorders>
              <w:left w:val="single" w:sz="2" w:space="0" w:color="auto"/>
              <w:bottom w:val="single" w:sz="2" w:space="0" w:color="auto"/>
              <w:right w:val="single" w:sz="2" w:space="0" w:color="auto"/>
            </w:tcBorders>
            <w:shd w:val="clear" w:color="auto" w:fill="FFFFFF" w:themeFill="background1"/>
            <w:vAlign w:val="center"/>
          </w:tcPr>
          <w:p w14:paraId="425A88FC"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themeFill="background1"/>
          </w:tcPr>
          <w:p w14:paraId="2645F68D" w14:textId="77777777" w:rsidR="006C0C85" w:rsidRPr="0027077D" w:rsidRDefault="006C0C85" w:rsidP="0027077D">
            <w:pPr>
              <w:pStyle w:val="TableText"/>
            </w:pPr>
            <w:r w:rsidRPr="0027077D">
              <w:t xml:space="preserve">Total </w:t>
            </w:r>
          </w:p>
        </w:tc>
        <w:tc>
          <w:tcPr>
            <w:tcW w:w="1890" w:type="dxa"/>
            <w:tcBorders>
              <w:top w:val="dotted" w:sz="6" w:space="0" w:color="auto"/>
              <w:left w:val="single" w:sz="2" w:space="0" w:color="auto"/>
              <w:bottom w:val="single" w:sz="2" w:space="0" w:color="auto"/>
              <w:right w:val="single" w:sz="2" w:space="0" w:color="auto"/>
            </w:tcBorders>
            <w:shd w:val="clear" w:color="auto" w:fill="FFFFFF" w:themeFill="background1"/>
          </w:tcPr>
          <w:p w14:paraId="6510523E" w14:textId="77777777" w:rsidR="006C0C85" w:rsidRPr="00507F64" w:rsidRDefault="006C0C85" w:rsidP="006C0C85">
            <w:pPr>
              <w:pStyle w:val="TableText"/>
              <w:spacing w:before="20" w:after="20"/>
              <w:jc w:val="center"/>
            </w:pPr>
            <w:r w:rsidRPr="00507F64">
              <w:t>___________</w:t>
            </w:r>
          </w:p>
        </w:tc>
      </w:tr>
      <w:tr w:rsidR="006C0C85" w:rsidRPr="00507F64" w14:paraId="4B6C6055" w14:textId="77777777" w:rsidTr="00D820F1">
        <w:trPr>
          <w:trHeight w:val="287"/>
        </w:trPr>
        <w:tc>
          <w:tcPr>
            <w:tcW w:w="810"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5153A663" w14:textId="77777777" w:rsidR="006C0C85" w:rsidRDefault="006C0C85" w:rsidP="006C0C85">
            <w:pPr>
              <w:pStyle w:val="TableText"/>
              <w:spacing w:before="20" w:after="20"/>
            </w:pPr>
            <w:r>
              <w:t>45-54</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1122F677" w14:textId="77777777" w:rsidR="006C0C85" w:rsidRPr="0027077D" w:rsidRDefault="006C0C85"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0555E630" w14:textId="77777777" w:rsidR="006C0C85" w:rsidRPr="00507F64" w:rsidRDefault="006C0C85" w:rsidP="006C0C85">
            <w:pPr>
              <w:pStyle w:val="TableText"/>
              <w:spacing w:before="20" w:after="20"/>
              <w:jc w:val="center"/>
            </w:pPr>
            <w:r w:rsidRPr="00507F64">
              <w:t>___________</w:t>
            </w:r>
          </w:p>
        </w:tc>
      </w:tr>
      <w:tr w:rsidR="006C0C85" w:rsidRPr="00507F64" w14:paraId="2C89A23A" w14:textId="77777777" w:rsidTr="00D820F1">
        <w:trPr>
          <w:trHeight w:val="287"/>
        </w:trPr>
        <w:tc>
          <w:tcPr>
            <w:tcW w:w="810" w:type="dxa"/>
            <w:vMerge/>
            <w:tcBorders>
              <w:left w:val="single" w:sz="2" w:space="0" w:color="auto"/>
              <w:right w:val="single" w:sz="2" w:space="0" w:color="auto"/>
            </w:tcBorders>
            <w:shd w:val="clear" w:color="auto" w:fill="D9D9D9" w:themeFill="background1" w:themeFillShade="D9"/>
            <w:vAlign w:val="center"/>
          </w:tcPr>
          <w:p w14:paraId="17B86CC1"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1930F3B8" w14:textId="77777777" w:rsidR="006C0C85" w:rsidRPr="0027077D" w:rsidRDefault="006C0C85"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060297E3" w14:textId="77777777" w:rsidR="006C0C85" w:rsidRPr="00507F64" w:rsidRDefault="006C0C85" w:rsidP="006C0C85">
            <w:pPr>
              <w:pStyle w:val="TableText"/>
              <w:spacing w:before="20" w:after="20"/>
              <w:jc w:val="center"/>
            </w:pPr>
            <w:r w:rsidRPr="00507F64">
              <w:t>___________</w:t>
            </w:r>
          </w:p>
        </w:tc>
      </w:tr>
      <w:tr w:rsidR="006C0C85" w:rsidRPr="00507F64" w14:paraId="0D8FDBBB" w14:textId="77777777" w:rsidTr="00D820F1">
        <w:trPr>
          <w:trHeight w:val="287"/>
        </w:trPr>
        <w:tc>
          <w:tcPr>
            <w:tcW w:w="810"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37215ED7"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16403ACB" w14:textId="77777777" w:rsidR="006C0C85" w:rsidRPr="0027077D" w:rsidRDefault="006C0C85"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391C4BAC" w14:textId="77777777" w:rsidR="006C0C85" w:rsidRPr="00507F64" w:rsidRDefault="006C0C85" w:rsidP="006C0C85">
            <w:pPr>
              <w:pStyle w:val="TableText"/>
              <w:spacing w:before="20" w:after="20"/>
              <w:jc w:val="center"/>
            </w:pPr>
            <w:r w:rsidRPr="00507F64">
              <w:t>___________</w:t>
            </w:r>
          </w:p>
        </w:tc>
      </w:tr>
      <w:tr w:rsidR="006C0C85" w:rsidRPr="00507F64" w14:paraId="335BA4C0" w14:textId="77777777" w:rsidTr="00D820F1">
        <w:trPr>
          <w:trHeight w:val="287"/>
        </w:trPr>
        <w:tc>
          <w:tcPr>
            <w:tcW w:w="810" w:type="dxa"/>
            <w:vMerge w:val="restart"/>
            <w:tcBorders>
              <w:top w:val="single" w:sz="2" w:space="0" w:color="auto"/>
              <w:left w:val="single" w:sz="2" w:space="0" w:color="auto"/>
              <w:right w:val="single" w:sz="2" w:space="0" w:color="auto"/>
            </w:tcBorders>
            <w:shd w:val="clear" w:color="auto" w:fill="FFFFFF" w:themeFill="background1"/>
            <w:vAlign w:val="center"/>
          </w:tcPr>
          <w:p w14:paraId="62ED4B08" w14:textId="77777777" w:rsidR="006C0C85" w:rsidRDefault="006C0C85" w:rsidP="006C0C85">
            <w:pPr>
              <w:pStyle w:val="TableText"/>
              <w:spacing w:before="20" w:after="20"/>
            </w:pPr>
            <w:r>
              <w:t>55-64</w:t>
            </w:r>
          </w:p>
        </w:tc>
        <w:tc>
          <w:tcPr>
            <w:tcW w:w="1440" w:type="dxa"/>
            <w:tcBorders>
              <w:top w:val="dotted" w:sz="6" w:space="0" w:color="auto"/>
              <w:left w:val="single" w:sz="2" w:space="0" w:color="auto"/>
              <w:bottom w:val="single" w:sz="2" w:space="0" w:color="auto"/>
              <w:right w:val="single" w:sz="2" w:space="0" w:color="auto"/>
            </w:tcBorders>
            <w:shd w:val="clear" w:color="auto" w:fill="FFFFFF" w:themeFill="background1"/>
          </w:tcPr>
          <w:p w14:paraId="4464514A" w14:textId="77777777" w:rsidR="006C0C85" w:rsidRPr="0027077D" w:rsidRDefault="006C0C85"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FFFFFF" w:themeFill="background1"/>
          </w:tcPr>
          <w:p w14:paraId="578F667D" w14:textId="77777777" w:rsidR="006C0C85" w:rsidRPr="00507F64" w:rsidRDefault="006C0C85" w:rsidP="006C0C85">
            <w:pPr>
              <w:pStyle w:val="TableText"/>
              <w:spacing w:before="20" w:after="20"/>
              <w:jc w:val="center"/>
            </w:pPr>
            <w:r w:rsidRPr="00507F64">
              <w:t>___________</w:t>
            </w:r>
          </w:p>
        </w:tc>
      </w:tr>
      <w:tr w:rsidR="006C0C85" w:rsidRPr="00507F64" w14:paraId="79642953" w14:textId="77777777" w:rsidTr="00D820F1">
        <w:trPr>
          <w:trHeight w:val="287"/>
        </w:trPr>
        <w:tc>
          <w:tcPr>
            <w:tcW w:w="810" w:type="dxa"/>
            <w:vMerge/>
            <w:tcBorders>
              <w:left w:val="single" w:sz="2" w:space="0" w:color="auto"/>
              <w:right w:val="single" w:sz="2" w:space="0" w:color="auto"/>
            </w:tcBorders>
            <w:shd w:val="clear" w:color="auto" w:fill="FFFFFF" w:themeFill="background1"/>
            <w:vAlign w:val="center"/>
          </w:tcPr>
          <w:p w14:paraId="5DCC1D55"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themeFill="background1"/>
          </w:tcPr>
          <w:p w14:paraId="7A8E3FEF" w14:textId="77777777" w:rsidR="006C0C85" w:rsidRPr="0027077D" w:rsidRDefault="006C0C85"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FFFFFF" w:themeFill="background1"/>
          </w:tcPr>
          <w:p w14:paraId="3E37AFE8" w14:textId="77777777" w:rsidR="006C0C85" w:rsidRPr="00507F64" w:rsidRDefault="006C0C85" w:rsidP="006C0C85">
            <w:pPr>
              <w:pStyle w:val="TableText"/>
              <w:spacing w:before="20" w:after="20"/>
              <w:jc w:val="center"/>
            </w:pPr>
            <w:r w:rsidRPr="00507F64">
              <w:t>___________</w:t>
            </w:r>
          </w:p>
        </w:tc>
      </w:tr>
      <w:tr w:rsidR="006C0C85" w:rsidRPr="00507F64" w14:paraId="51793769" w14:textId="77777777" w:rsidTr="00D820F1">
        <w:trPr>
          <w:trHeight w:val="287"/>
        </w:trPr>
        <w:tc>
          <w:tcPr>
            <w:tcW w:w="810" w:type="dxa"/>
            <w:vMerge/>
            <w:tcBorders>
              <w:left w:val="single" w:sz="2" w:space="0" w:color="auto"/>
              <w:bottom w:val="single" w:sz="2" w:space="0" w:color="auto"/>
              <w:right w:val="single" w:sz="2" w:space="0" w:color="auto"/>
            </w:tcBorders>
            <w:shd w:val="clear" w:color="auto" w:fill="FFFFFF" w:themeFill="background1"/>
            <w:vAlign w:val="center"/>
          </w:tcPr>
          <w:p w14:paraId="12925163"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themeFill="background1"/>
          </w:tcPr>
          <w:p w14:paraId="1248FCBD" w14:textId="77777777" w:rsidR="006C0C85" w:rsidRPr="0027077D" w:rsidRDefault="006C0C85"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FFFFFF" w:themeFill="background1"/>
          </w:tcPr>
          <w:p w14:paraId="151493DD" w14:textId="77777777" w:rsidR="006C0C85" w:rsidRPr="00507F64" w:rsidRDefault="006C0C85" w:rsidP="006C0C85">
            <w:pPr>
              <w:pStyle w:val="TableText"/>
              <w:spacing w:before="20" w:after="20"/>
              <w:jc w:val="center"/>
            </w:pPr>
            <w:r w:rsidRPr="00507F64">
              <w:t>___________</w:t>
            </w:r>
          </w:p>
        </w:tc>
      </w:tr>
      <w:tr w:rsidR="006C0C85" w:rsidRPr="00507F64" w14:paraId="34B2F642" w14:textId="77777777" w:rsidTr="00D820F1">
        <w:trPr>
          <w:trHeight w:val="287"/>
        </w:trPr>
        <w:tc>
          <w:tcPr>
            <w:tcW w:w="810"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324FA4D7" w14:textId="77777777" w:rsidR="006C0C85" w:rsidRDefault="006C0C85" w:rsidP="006C0C85">
            <w:pPr>
              <w:pStyle w:val="TableText"/>
              <w:spacing w:before="20" w:after="20"/>
            </w:pPr>
            <w:r>
              <w:t>65-74</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3473A2F3" w14:textId="77777777" w:rsidR="006C0C85" w:rsidRPr="0027077D" w:rsidRDefault="006C0C85"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533F0BC2" w14:textId="77777777" w:rsidR="006C0C85" w:rsidRPr="00507F64" w:rsidRDefault="006C0C85" w:rsidP="006C0C85">
            <w:pPr>
              <w:pStyle w:val="TableText"/>
              <w:spacing w:before="20" w:after="20"/>
              <w:jc w:val="center"/>
            </w:pPr>
            <w:r w:rsidRPr="00507F64">
              <w:t>___________</w:t>
            </w:r>
          </w:p>
        </w:tc>
      </w:tr>
      <w:tr w:rsidR="006C0C85" w:rsidRPr="00507F64" w14:paraId="156ED6B4" w14:textId="77777777" w:rsidTr="00D820F1">
        <w:trPr>
          <w:trHeight w:val="287"/>
        </w:trPr>
        <w:tc>
          <w:tcPr>
            <w:tcW w:w="810" w:type="dxa"/>
            <w:vMerge/>
            <w:tcBorders>
              <w:left w:val="single" w:sz="2" w:space="0" w:color="auto"/>
              <w:right w:val="single" w:sz="2" w:space="0" w:color="auto"/>
            </w:tcBorders>
            <w:shd w:val="clear" w:color="auto" w:fill="D9D9D9" w:themeFill="background1" w:themeFillShade="D9"/>
            <w:vAlign w:val="center"/>
          </w:tcPr>
          <w:p w14:paraId="509E0137"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58A18082" w14:textId="77777777" w:rsidR="006C0C85" w:rsidRPr="0027077D" w:rsidRDefault="006C0C85"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46CBD9C9" w14:textId="77777777" w:rsidR="006C0C85" w:rsidRPr="00507F64" w:rsidRDefault="006C0C85" w:rsidP="006C0C85">
            <w:pPr>
              <w:pStyle w:val="TableText"/>
              <w:spacing w:before="20" w:after="20"/>
              <w:jc w:val="center"/>
            </w:pPr>
            <w:r w:rsidRPr="00507F64">
              <w:t>___________</w:t>
            </w:r>
          </w:p>
        </w:tc>
      </w:tr>
      <w:tr w:rsidR="006C0C85" w:rsidRPr="00507F64" w14:paraId="0C4128DA" w14:textId="77777777" w:rsidTr="00D820F1">
        <w:trPr>
          <w:trHeight w:val="287"/>
        </w:trPr>
        <w:tc>
          <w:tcPr>
            <w:tcW w:w="810"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582F7355"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2F6869B5" w14:textId="77777777" w:rsidR="006C0C85" w:rsidRPr="0027077D" w:rsidRDefault="006C0C85"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53AC18D3" w14:textId="77777777" w:rsidR="006C0C85" w:rsidRPr="00507F64" w:rsidRDefault="006C0C85" w:rsidP="006C0C85">
            <w:pPr>
              <w:pStyle w:val="TableText"/>
              <w:spacing w:before="20" w:after="20"/>
              <w:jc w:val="center"/>
            </w:pPr>
            <w:r w:rsidRPr="00507F64">
              <w:t>___________</w:t>
            </w:r>
          </w:p>
        </w:tc>
      </w:tr>
      <w:tr w:rsidR="006C0C85" w:rsidRPr="00507F64" w14:paraId="56B9C7ED" w14:textId="77777777" w:rsidTr="00D820F1">
        <w:trPr>
          <w:trHeight w:val="287"/>
        </w:trPr>
        <w:tc>
          <w:tcPr>
            <w:tcW w:w="810" w:type="dxa"/>
            <w:vMerge w:val="restart"/>
            <w:tcBorders>
              <w:top w:val="single" w:sz="2" w:space="0" w:color="auto"/>
              <w:left w:val="single" w:sz="2" w:space="0" w:color="auto"/>
              <w:right w:val="single" w:sz="2" w:space="0" w:color="auto"/>
            </w:tcBorders>
            <w:shd w:val="clear" w:color="auto" w:fill="FFFFFF" w:themeFill="background1"/>
            <w:vAlign w:val="center"/>
          </w:tcPr>
          <w:p w14:paraId="3AC8F0A3" w14:textId="77777777" w:rsidR="006C0C85" w:rsidRDefault="006C0C85" w:rsidP="006C0C85">
            <w:pPr>
              <w:pStyle w:val="TableText"/>
              <w:spacing w:before="20" w:after="20"/>
            </w:pPr>
            <w:r>
              <w:t>75-84</w:t>
            </w:r>
          </w:p>
        </w:tc>
        <w:tc>
          <w:tcPr>
            <w:tcW w:w="1440" w:type="dxa"/>
            <w:tcBorders>
              <w:top w:val="dotted" w:sz="6" w:space="0" w:color="auto"/>
              <w:left w:val="single" w:sz="2" w:space="0" w:color="auto"/>
              <w:bottom w:val="single" w:sz="2" w:space="0" w:color="auto"/>
              <w:right w:val="single" w:sz="2" w:space="0" w:color="auto"/>
            </w:tcBorders>
            <w:shd w:val="clear" w:color="auto" w:fill="FFFFFF" w:themeFill="background1"/>
          </w:tcPr>
          <w:p w14:paraId="49C474F5" w14:textId="77777777" w:rsidR="006C0C85" w:rsidRPr="0027077D" w:rsidRDefault="006C0C85"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FFFFFF" w:themeFill="background1"/>
          </w:tcPr>
          <w:p w14:paraId="10C7A962" w14:textId="77777777" w:rsidR="006C0C85" w:rsidRPr="00507F64" w:rsidRDefault="006C0C85" w:rsidP="006C0C85">
            <w:pPr>
              <w:pStyle w:val="TableText"/>
              <w:spacing w:before="20" w:after="20"/>
              <w:jc w:val="center"/>
            </w:pPr>
            <w:r w:rsidRPr="00507F64">
              <w:t>___________</w:t>
            </w:r>
          </w:p>
        </w:tc>
      </w:tr>
      <w:tr w:rsidR="006C0C85" w:rsidRPr="00507F64" w14:paraId="0CBF044B" w14:textId="77777777" w:rsidTr="00D820F1">
        <w:trPr>
          <w:trHeight w:val="287"/>
        </w:trPr>
        <w:tc>
          <w:tcPr>
            <w:tcW w:w="810" w:type="dxa"/>
            <w:vMerge/>
            <w:tcBorders>
              <w:left w:val="single" w:sz="2" w:space="0" w:color="auto"/>
              <w:right w:val="single" w:sz="2" w:space="0" w:color="auto"/>
            </w:tcBorders>
            <w:shd w:val="clear" w:color="auto" w:fill="FFFFFF" w:themeFill="background1"/>
            <w:vAlign w:val="center"/>
          </w:tcPr>
          <w:p w14:paraId="3037B933"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themeFill="background1"/>
          </w:tcPr>
          <w:p w14:paraId="64C894CB" w14:textId="77777777" w:rsidR="006C0C85" w:rsidRPr="0027077D" w:rsidRDefault="006C0C85"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FFFFFF" w:themeFill="background1"/>
          </w:tcPr>
          <w:p w14:paraId="7E012395" w14:textId="77777777" w:rsidR="006C0C85" w:rsidRPr="00507F64" w:rsidRDefault="006C0C85" w:rsidP="006C0C85">
            <w:pPr>
              <w:pStyle w:val="TableText"/>
              <w:spacing w:before="20" w:after="20"/>
              <w:jc w:val="center"/>
            </w:pPr>
            <w:r w:rsidRPr="00507F64">
              <w:t>___________</w:t>
            </w:r>
          </w:p>
        </w:tc>
      </w:tr>
      <w:tr w:rsidR="006C0C85" w:rsidRPr="00507F64" w14:paraId="0738FD9E" w14:textId="77777777" w:rsidTr="00D820F1">
        <w:trPr>
          <w:trHeight w:val="287"/>
        </w:trPr>
        <w:tc>
          <w:tcPr>
            <w:tcW w:w="810" w:type="dxa"/>
            <w:vMerge/>
            <w:tcBorders>
              <w:left w:val="single" w:sz="2" w:space="0" w:color="auto"/>
              <w:bottom w:val="single" w:sz="2" w:space="0" w:color="auto"/>
              <w:right w:val="single" w:sz="2" w:space="0" w:color="auto"/>
            </w:tcBorders>
            <w:shd w:val="clear" w:color="auto" w:fill="FFFFFF" w:themeFill="background1"/>
            <w:vAlign w:val="center"/>
          </w:tcPr>
          <w:p w14:paraId="171459C9" w14:textId="77777777" w:rsidR="006C0C85" w:rsidRDefault="006C0C85"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themeFill="background1"/>
          </w:tcPr>
          <w:p w14:paraId="02C531C4" w14:textId="77777777" w:rsidR="006C0C85" w:rsidRPr="0027077D" w:rsidRDefault="006C0C85"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FFFFFF" w:themeFill="background1"/>
          </w:tcPr>
          <w:p w14:paraId="6212D317" w14:textId="77777777" w:rsidR="006C0C85" w:rsidRPr="00507F64" w:rsidRDefault="006C0C85" w:rsidP="006C0C85">
            <w:pPr>
              <w:pStyle w:val="TableText"/>
              <w:spacing w:before="20" w:after="20"/>
              <w:jc w:val="center"/>
            </w:pPr>
            <w:r w:rsidRPr="00507F64">
              <w:t>___________</w:t>
            </w:r>
          </w:p>
        </w:tc>
      </w:tr>
      <w:tr w:rsidR="00742B2D" w:rsidRPr="00507F64" w14:paraId="167DC2A8" w14:textId="77777777" w:rsidTr="00D820F1">
        <w:trPr>
          <w:trHeight w:val="273"/>
        </w:trPr>
        <w:tc>
          <w:tcPr>
            <w:tcW w:w="810"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69C83D2E" w14:textId="77777777" w:rsidR="00742B2D" w:rsidRDefault="00742B2D" w:rsidP="00D820F1">
            <w:pPr>
              <w:pStyle w:val="TableText"/>
            </w:pPr>
            <w:r>
              <w:t>85+</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41DFF8A2" w14:textId="77777777" w:rsidR="00742B2D" w:rsidRPr="0027077D" w:rsidRDefault="00742B2D" w:rsidP="00D820F1">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48524068" w14:textId="77777777" w:rsidR="00742B2D" w:rsidRPr="00507F64" w:rsidRDefault="00742B2D" w:rsidP="00D820F1">
            <w:pPr>
              <w:pStyle w:val="TableText"/>
              <w:jc w:val="center"/>
            </w:pPr>
            <w:r w:rsidRPr="00507F64">
              <w:t>___________</w:t>
            </w:r>
          </w:p>
        </w:tc>
      </w:tr>
      <w:tr w:rsidR="00742B2D" w:rsidRPr="00507F64" w14:paraId="4D92381A" w14:textId="77777777" w:rsidTr="00D820F1">
        <w:trPr>
          <w:trHeight w:val="273"/>
        </w:trPr>
        <w:tc>
          <w:tcPr>
            <w:tcW w:w="810" w:type="dxa"/>
            <w:vMerge/>
            <w:tcBorders>
              <w:left w:val="single" w:sz="2" w:space="0" w:color="auto"/>
              <w:right w:val="single" w:sz="2" w:space="0" w:color="auto"/>
            </w:tcBorders>
            <w:shd w:val="clear" w:color="auto" w:fill="D9D9D9" w:themeFill="background1" w:themeFillShade="D9"/>
            <w:vAlign w:val="center"/>
          </w:tcPr>
          <w:p w14:paraId="71A15795" w14:textId="77777777" w:rsidR="00742B2D" w:rsidRDefault="00742B2D" w:rsidP="00D820F1">
            <w:pPr>
              <w:pStyle w:val="TableText"/>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55A9E3F1" w14:textId="77777777" w:rsidR="00742B2D" w:rsidRPr="0027077D" w:rsidRDefault="00742B2D" w:rsidP="00D820F1">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719A7548" w14:textId="77777777" w:rsidR="00742B2D" w:rsidRPr="00507F64" w:rsidRDefault="00742B2D" w:rsidP="00D820F1">
            <w:pPr>
              <w:pStyle w:val="TableText"/>
              <w:jc w:val="center"/>
            </w:pPr>
            <w:r w:rsidRPr="00507F64">
              <w:t>___________</w:t>
            </w:r>
          </w:p>
        </w:tc>
      </w:tr>
      <w:tr w:rsidR="00742B2D" w:rsidRPr="00507F64" w14:paraId="69BC031F" w14:textId="77777777" w:rsidTr="00D820F1">
        <w:trPr>
          <w:trHeight w:val="273"/>
        </w:trPr>
        <w:tc>
          <w:tcPr>
            <w:tcW w:w="810"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7D7F1B7A" w14:textId="77777777" w:rsidR="00742B2D" w:rsidRDefault="00742B2D" w:rsidP="00D820F1">
            <w:pPr>
              <w:pStyle w:val="TableText"/>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104E15F4" w14:textId="77777777" w:rsidR="00742B2D" w:rsidRPr="0027077D" w:rsidRDefault="00742B2D" w:rsidP="00D820F1">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tcPr>
          <w:p w14:paraId="1EACE438" w14:textId="77777777" w:rsidR="00742B2D" w:rsidRPr="00507F64" w:rsidRDefault="00742B2D" w:rsidP="00D820F1">
            <w:pPr>
              <w:pStyle w:val="TableText"/>
              <w:jc w:val="center"/>
            </w:pPr>
            <w:r w:rsidRPr="00507F64">
              <w:t>___________</w:t>
            </w:r>
          </w:p>
        </w:tc>
      </w:tr>
      <w:tr w:rsidR="006C0C85" w:rsidRPr="00507F64" w14:paraId="2CC5170F" w14:textId="77777777" w:rsidTr="00D820F1">
        <w:trPr>
          <w:trHeight w:val="273"/>
        </w:trPr>
        <w:tc>
          <w:tcPr>
            <w:tcW w:w="810" w:type="dxa"/>
            <w:vMerge w:val="restart"/>
            <w:tcBorders>
              <w:top w:val="single" w:sz="2" w:space="0" w:color="auto"/>
              <w:left w:val="single" w:sz="2" w:space="0" w:color="auto"/>
              <w:right w:val="single" w:sz="2" w:space="0" w:color="auto"/>
            </w:tcBorders>
            <w:shd w:val="clear" w:color="auto" w:fill="auto"/>
            <w:vAlign w:val="center"/>
          </w:tcPr>
          <w:p w14:paraId="30663BDD" w14:textId="1AB362C1" w:rsidR="006C0C85" w:rsidRDefault="00742B2D" w:rsidP="006C0C85">
            <w:pPr>
              <w:pStyle w:val="TableText"/>
            </w:pPr>
            <w:r>
              <w:t>Total</w:t>
            </w:r>
          </w:p>
        </w:tc>
        <w:tc>
          <w:tcPr>
            <w:tcW w:w="1440" w:type="dxa"/>
            <w:tcBorders>
              <w:top w:val="dotted" w:sz="6" w:space="0" w:color="auto"/>
              <w:left w:val="single" w:sz="2" w:space="0" w:color="auto"/>
              <w:bottom w:val="single" w:sz="2" w:space="0" w:color="auto"/>
              <w:right w:val="single" w:sz="2" w:space="0" w:color="auto"/>
            </w:tcBorders>
            <w:shd w:val="clear" w:color="auto" w:fill="auto"/>
          </w:tcPr>
          <w:p w14:paraId="5D13603B" w14:textId="77777777" w:rsidR="006C0C85" w:rsidRPr="0027077D" w:rsidRDefault="006C0C85"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auto"/>
          </w:tcPr>
          <w:p w14:paraId="4B5F9432" w14:textId="77777777" w:rsidR="006C0C85" w:rsidRPr="00507F64" w:rsidRDefault="006C0C85" w:rsidP="006C0C85">
            <w:pPr>
              <w:pStyle w:val="TableText"/>
              <w:jc w:val="center"/>
            </w:pPr>
            <w:r w:rsidRPr="00507F64">
              <w:t>___________</w:t>
            </w:r>
          </w:p>
        </w:tc>
      </w:tr>
      <w:tr w:rsidR="006C0C85" w:rsidRPr="00507F64" w14:paraId="5EAD0C4F" w14:textId="77777777" w:rsidTr="00D820F1">
        <w:trPr>
          <w:trHeight w:val="273"/>
        </w:trPr>
        <w:tc>
          <w:tcPr>
            <w:tcW w:w="810" w:type="dxa"/>
            <w:vMerge/>
            <w:tcBorders>
              <w:left w:val="single" w:sz="2" w:space="0" w:color="auto"/>
              <w:right w:val="single" w:sz="2" w:space="0" w:color="auto"/>
            </w:tcBorders>
            <w:shd w:val="clear" w:color="auto" w:fill="auto"/>
            <w:vAlign w:val="center"/>
          </w:tcPr>
          <w:p w14:paraId="20126C93" w14:textId="77777777" w:rsidR="006C0C85" w:rsidRDefault="006C0C85" w:rsidP="006C0C85">
            <w:pPr>
              <w:pStyle w:val="TableText"/>
            </w:pPr>
          </w:p>
        </w:tc>
        <w:tc>
          <w:tcPr>
            <w:tcW w:w="1440" w:type="dxa"/>
            <w:tcBorders>
              <w:top w:val="dotted" w:sz="6" w:space="0" w:color="auto"/>
              <w:left w:val="single" w:sz="2" w:space="0" w:color="auto"/>
              <w:bottom w:val="single" w:sz="2" w:space="0" w:color="auto"/>
              <w:right w:val="single" w:sz="2" w:space="0" w:color="auto"/>
            </w:tcBorders>
            <w:shd w:val="clear" w:color="auto" w:fill="auto"/>
          </w:tcPr>
          <w:p w14:paraId="7DDBF9DF" w14:textId="77777777" w:rsidR="006C0C85" w:rsidRPr="0027077D" w:rsidRDefault="006C0C85"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auto"/>
          </w:tcPr>
          <w:p w14:paraId="7B0DE23C" w14:textId="77777777" w:rsidR="006C0C85" w:rsidRPr="00507F64" w:rsidRDefault="006C0C85" w:rsidP="006C0C85">
            <w:pPr>
              <w:pStyle w:val="TableText"/>
              <w:jc w:val="center"/>
            </w:pPr>
            <w:r w:rsidRPr="00507F64">
              <w:t>___________</w:t>
            </w:r>
          </w:p>
        </w:tc>
      </w:tr>
      <w:tr w:rsidR="006C0C85" w:rsidRPr="00507F64" w14:paraId="0995F957" w14:textId="77777777" w:rsidTr="00D820F1">
        <w:trPr>
          <w:trHeight w:val="273"/>
        </w:trPr>
        <w:tc>
          <w:tcPr>
            <w:tcW w:w="810" w:type="dxa"/>
            <w:vMerge/>
            <w:tcBorders>
              <w:left w:val="single" w:sz="2" w:space="0" w:color="auto"/>
              <w:bottom w:val="single" w:sz="2" w:space="0" w:color="auto"/>
              <w:right w:val="single" w:sz="2" w:space="0" w:color="auto"/>
            </w:tcBorders>
            <w:shd w:val="clear" w:color="auto" w:fill="auto"/>
            <w:vAlign w:val="center"/>
          </w:tcPr>
          <w:p w14:paraId="2FBE1DEC" w14:textId="77777777" w:rsidR="006C0C85" w:rsidRDefault="006C0C85" w:rsidP="006C0C85">
            <w:pPr>
              <w:pStyle w:val="TableText"/>
            </w:pPr>
          </w:p>
        </w:tc>
        <w:tc>
          <w:tcPr>
            <w:tcW w:w="1440" w:type="dxa"/>
            <w:tcBorders>
              <w:top w:val="dotted" w:sz="6" w:space="0" w:color="auto"/>
              <w:left w:val="single" w:sz="2" w:space="0" w:color="auto"/>
              <w:bottom w:val="single" w:sz="2" w:space="0" w:color="auto"/>
              <w:right w:val="single" w:sz="2" w:space="0" w:color="auto"/>
            </w:tcBorders>
            <w:shd w:val="clear" w:color="auto" w:fill="auto"/>
          </w:tcPr>
          <w:p w14:paraId="2B8EBDCD" w14:textId="77777777" w:rsidR="006C0C85" w:rsidRPr="0027077D" w:rsidRDefault="006C0C85"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auto"/>
          </w:tcPr>
          <w:p w14:paraId="1E143DDD" w14:textId="77777777" w:rsidR="006C0C85" w:rsidRPr="00507F64" w:rsidRDefault="006C0C85" w:rsidP="006C0C85">
            <w:pPr>
              <w:pStyle w:val="TableText"/>
              <w:jc w:val="center"/>
            </w:pPr>
            <w:r w:rsidRPr="00507F64">
              <w:t>___________</w:t>
            </w:r>
          </w:p>
        </w:tc>
      </w:tr>
    </w:tbl>
    <w:p w14:paraId="006FF62A" w14:textId="77777777" w:rsidR="0027077D" w:rsidRDefault="0027077D" w:rsidP="006C0C85">
      <w:pPr>
        <w:sectPr w:rsidR="0027077D" w:rsidSect="005A5F77">
          <w:pgSz w:w="12240" w:h="15840" w:code="1"/>
          <w:pgMar w:top="1080" w:right="1080" w:bottom="1080" w:left="1440" w:header="720" w:footer="720" w:gutter="0"/>
          <w:cols w:space="720"/>
          <w:docGrid w:linePitch="360"/>
        </w:sectPr>
      </w:pPr>
    </w:p>
    <w:p w14:paraId="75F61703" w14:textId="77777777" w:rsidR="006C0C85" w:rsidRPr="00507F64" w:rsidRDefault="006C0C85" w:rsidP="0027077D">
      <w:pPr>
        <w:pStyle w:val="Heading3"/>
        <w:spacing w:before="0"/>
      </w:pPr>
      <w:r w:rsidRPr="00507F64">
        <w:t xml:space="preserve">Table </w:t>
      </w:r>
      <w:r>
        <w:t>EDU-B-2/3</w:t>
      </w:r>
      <w:r w:rsidRPr="00507F64">
        <w:t xml:space="preserve">: </w:t>
      </w:r>
      <w:r>
        <w:t xml:space="preserve">Number of ED visits </w:t>
      </w:r>
      <w:r w:rsidRPr="00507F64">
        <w:t>by Age and Risk Adjustment</w:t>
      </w:r>
    </w:p>
    <w:tbl>
      <w:tblPr>
        <w:tblW w:w="9810" w:type="dxa"/>
        <w:tblInd w:w="-8" w:type="dxa"/>
        <w:tblLayout w:type="fixed"/>
        <w:tblLook w:val="0000" w:firstRow="0" w:lastRow="0" w:firstColumn="0" w:lastColumn="0" w:noHBand="0" w:noVBand="0"/>
      </w:tblPr>
      <w:tblGrid>
        <w:gridCol w:w="810"/>
        <w:gridCol w:w="1440"/>
        <w:gridCol w:w="1890"/>
        <w:gridCol w:w="1530"/>
        <w:gridCol w:w="2340"/>
        <w:gridCol w:w="1800"/>
      </w:tblGrid>
      <w:tr w:rsidR="00742B2D" w:rsidRPr="00CC72AC" w14:paraId="43CFD2C9" w14:textId="14B7275F" w:rsidTr="00D820F1">
        <w:trPr>
          <w:trHeight w:val="460"/>
        </w:trPr>
        <w:tc>
          <w:tcPr>
            <w:tcW w:w="810" w:type="dxa"/>
            <w:tcBorders>
              <w:top w:val="single" w:sz="8" w:space="0" w:color="auto"/>
              <w:left w:val="single" w:sz="6" w:space="0" w:color="auto"/>
              <w:bottom w:val="single" w:sz="2" w:space="0" w:color="auto"/>
              <w:right w:val="single" w:sz="8" w:space="0" w:color="FFFFFF"/>
            </w:tcBorders>
            <w:shd w:val="clear" w:color="auto" w:fill="000000"/>
            <w:vAlign w:val="bottom"/>
          </w:tcPr>
          <w:p w14:paraId="7CDDB2B7" w14:textId="77777777" w:rsidR="00742B2D" w:rsidRPr="00CC72AC" w:rsidRDefault="00742B2D" w:rsidP="006C0C85">
            <w:pPr>
              <w:pStyle w:val="TableHead"/>
            </w:pPr>
            <w:r w:rsidRPr="00CC72AC">
              <w:t>Age</w:t>
            </w:r>
          </w:p>
        </w:tc>
        <w:tc>
          <w:tcPr>
            <w:tcW w:w="1440" w:type="dxa"/>
            <w:tcBorders>
              <w:top w:val="single" w:sz="8" w:space="0" w:color="auto"/>
              <w:left w:val="nil"/>
              <w:bottom w:val="single" w:sz="2" w:space="0" w:color="auto"/>
              <w:right w:val="single" w:sz="4" w:space="0" w:color="FFFFFF" w:themeColor="background1"/>
            </w:tcBorders>
            <w:shd w:val="clear" w:color="auto" w:fill="000000"/>
            <w:vAlign w:val="bottom"/>
          </w:tcPr>
          <w:p w14:paraId="601E1495" w14:textId="77777777" w:rsidR="00742B2D" w:rsidRDefault="00742B2D" w:rsidP="006C0C85">
            <w:pPr>
              <w:pStyle w:val="TableHead"/>
            </w:pPr>
            <w:r>
              <w:t>Sex</w:t>
            </w:r>
          </w:p>
        </w:tc>
        <w:tc>
          <w:tcPr>
            <w:tcW w:w="1890" w:type="dxa"/>
            <w:tcBorders>
              <w:top w:val="single" w:sz="8" w:space="0" w:color="auto"/>
              <w:left w:val="single" w:sz="4" w:space="0" w:color="FFFFFF" w:themeColor="background1"/>
              <w:bottom w:val="single" w:sz="2" w:space="0" w:color="auto"/>
              <w:right w:val="single" w:sz="8" w:space="0" w:color="FFFFFF"/>
            </w:tcBorders>
            <w:shd w:val="clear" w:color="auto" w:fill="000000"/>
            <w:vAlign w:val="bottom"/>
          </w:tcPr>
          <w:p w14:paraId="7D088CF0" w14:textId="5783C295" w:rsidR="00742B2D" w:rsidRPr="00CC72AC" w:rsidRDefault="00742B2D" w:rsidP="006C0C85">
            <w:pPr>
              <w:pStyle w:val="TableHead"/>
            </w:pPr>
            <w:r>
              <w:t>Observed ED Visits</w:t>
            </w:r>
          </w:p>
        </w:tc>
        <w:tc>
          <w:tcPr>
            <w:tcW w:w="1530" w:type="dxa"/>
            <w:tcBorders>
              <w:top w:val="single" w:sz="8" w:space="0" w:color="auto"/>
              <w:left w:val="nil"/>
              <w:bottom w:val="single" w:sz="2" w:space="0" w:color="auto"/>
              <w:right w:val="single" w:sz="8" w:space="0" w:color="FFFFFF"/>
            </w:tcBorders>
            <w:shd w:val="clear" w:color="auto" w:fill="000000"/>
            <w:vAlign w:val="bottom"/>
          </w:tcPr>
          <w:p w14:paraId="4C13DA35" w14:textId="747FA2FD" w:rsidR="00742B2D" w:rsidRPr="00CC72AC" w:rsidRDefault="00742B2D" w:rsidP="006C0C85">
            <w:pPr>
              <w:pStyle w:val="TableHead"/>
            </w:pPr>
            <w:r>
              <w:t>Observed ED Visits/1,000 Members</w:t>
            </w:r>
          </w:p>
        </w:tc>
        <w:tc>
          <w:tcPr>
            <w:tcW w:w="2340" w:type="dxa"/>
            <w:tcBorders>
              <w:top w:val="single" w:sz="8" w:space="0" w:color="auto"/>
              <w:left w:val="single" w:sz="4" w:space="0" w:color="FFFFFF"/>
              <w:bottom w:val="single" w:sz="2" w:space="0" w:color="auto"/>
              <w:right w:val="single" w:sz="4" w:space="0" w:color="FFFFFF"/>
            </w:tcBorders>
            <w:shd w:val="clear" w:color="auto" w:fill="000000"/>
            <w:vAlign w:val="bottom"/>
          </w:tcPr>
          <w:p w14:paraId="30A70962" w14:textId="77777777" w:rsidR="00742B2D" w:rsidRPr="00CC72AC" w:rsidRDefault="00742B2D" w:rsidP="006C0C85">
            <w:pPr>
              <w:pStyle w:val="TableHead"/>
            </w:pPr>
            <w:r>
              <w:t>Expected ED Visits</w:t>
            </w:r>
          </w:p>
        </w:tc>
        <w:tc>
          <w:tcPr>
            <w:tcW w:w="1800" w:type="dxa"/>
            <w:tcBorders>
              <w:top w:val="single" w:sz="8" w:space="0" w:color="auto"/>
              <w:left w:val="single" w:sz="4" w:space="0" w:color="FFFFFF" w:themeColor="background1"/>
              <w:bottom w:val="single" w:sz="2" w:space="0" w:color="auto"/>
              <w:right w:val="single" w:sz="4" w:space="0" w:color="auto"/>
            </w:tcBorders>
            <w:shd w:val="clear" w:color="auto" w:fill="000000"/>
            <w:vAlign w:val="bottom"/>
          </w:tcPr>
          <w:p w14:paraId="131FBE2F" w14:textId="2F46F6E7" w:rsidR="00742B2D" w:rsidRPr="00CC72AC" w:rsidRDefault="00742B2D" w:rsidP="0027264E">
            <w:pPr>
              <w:pStyle w:val="TableHead"/>
            </w:pPr>
            <w:r w:rsidRPr="00CC72AC">
              <w:t>O</w:t>
            </w:r>
            <w:r>
              <w:t>/E</w:t>
            </w:r>
            <w:r w:rsidRPr="00CC72AC">
              <w:t xml:space="preserve"> Ratio (Observed </w:t>
            </w:r>
            <w:r>
              <w:t>ED Visits</w:t>
            </w:r>
            <w:r w:rsidRPr="00CC72AC">
              <w:t>/</w:t>
            </w:r>
            <w:r>
              <w:t>Expected ED Visits</w:t>
            </w:r>
            <w:r w:rsidRPr="00CC72AC">
              <w:t>)</w:t>
            </w:r>
          </w:p>
        </w:tc>
      </w:tr>
      <w:tr w:rsidR="00742B2D" w:rsidRPr="00507F64" w14:paraId="18C5275D" w14:textId="09E59860" w:rsidTr="00742B2D">
        <w:trPr>
          <w:trHeight w:val="366"/>
        </w:trPr>
        <w:tc>
          <w:tcPr>
            <w:tcW w:w="810" w:type="dxa"/>
            <w:vMerge w:val="restart"/>
            <w:tcBorders>
              <w:top w:val="single" w:sz="2" w:space="0" w:color="auto"/>
              <w:left w:val="single" w:sz="2" w:space="0" w:color="auto"/>
              <w:right w:val="single" w:sz="2" w:space="0" w:color="auto"/>
            </w:tcBorders>
            <w:shd w:val="clear" w:color="auto" w:fill="FFFFFF"/>
            <w:vAlign w:val="center"/>
          </w:tcPr>
          <w:p w14:paraId="16D64E53" w14:textId="77777777" w:rsidR="00742B2D" w:rsidRDefault="00742B2D" w:rsidP="006C0C85">
            <w:pPr>
              <w:pStyle w:val="TableText"/>
              <w:spacing w:before="20" w:after="20"/>
            </w:pPr>
            <w:r>
              <w:t>18-44</w:t>
            </w: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36878FCF" w14:textId="77777777" w:rsidR="00742B2D" w:rsidRPr="0027077D" w:rsidRDefault="00742B2D"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09A4C0E2"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FFFFFF"/>
            <w:vAlign w:val="center"/>
          </w:tcPr>
          <w:p w14:paraId="108858EC"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FFFFFF"/>
            <w:vAlign w:val="center"/>
          </w:tcPr>
          <w:p w14:paraId="59C81FC3" w14:textId="77777777" w:rsidR="00742B2D" w:rsidRPr="00507F64" w:rsidRDefault="00742B2D"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6D77675C" w14:textId="77777777" w:rsidR="00742B2D" w:rsidRPr="00507F64" w:rsidRDefault="00742B2D" w:rsidP="006C0C85">
            <w:pPr>
              <w:pStyle w:val="TableText"/>
              <w:spacing w:before="20" w:after="20"/>
              <w:jc w:val="center"/>
            </w:pPr>
            <w:r w:rsidRPr="00507F64">
              <w:t>___________</w:t>
            </w:r>
          </w:p>
        </w:tc>
      </w:tr>
      <w:tr w:rsidR="00742B2D" w:rsidRPr="00507F64" w14:paraId="3DADCF74" w14:textId="29D3CBCC" w:rsidTr="00742B2D">
        <w:trPr>
          <w:trHeight w:val="236"/>
        </w:trPr>
        <w:tc>
          <w:tcPr>
            <w:tcW w:w="810" w:type="dxa"/>
            <w:vMerge/>
            <w:tcBorders>
              <w:left w:val="single" w:sz="2" w:space="0" w:color="auto"/>
              <w:right w:val="single" w:sz="2" w:space="0" w:color="auto"/>
            </w:tcBorders>
            <w:shd w:val="clear" w:color="auto" w:fill="FFFFFF"/>
            <w:vAlign w:val="center"/>
          </w:tcPr>
          <w:p w14:paraId="5E83E6D6"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053B8799" w14:textId="77777777" w:rsidR="00742B2D" w:rsidRPr="0027077D" w:rsidRDefault="00742B2D"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57CDA29E"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FFFFFF"/>
            <w:vAlign w:val="center"/>
          </w:tcPr>
          <w:p w14:paraId="06E45D6C"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FFFFFF"/>
            <w:vAlign w:val="center"/>
          </w:tcPr>
          <w:p w14:paraId="01E0996F" w14:textId="77777777" w:rsidR="00742B2D" w:rsidRPr="00507F64" w:rsidRDefault="00742B2D"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206AD659" w14:textId="77777777" w:rsidR="00742B2D" w:rsidRPr="00507F64" w:rsidRDefault="00742B2D" w:rsidP="006C0C85">
            <w:pPr>
              <w:pStyle w:val="TableText"/>
              <w:spacing w:before="20" w:after="20"/>
              <w:jc w:val="center"/>
            </w:pPr>
            <w:r w:rsidRPr="00507F64">
              <w:t>___________</w:t>
            </w:r>
          </w:p>
        </w:tc>
      </w:tr>
      <w:tr w:rsidR="00742B2D" w:rsidRPr="00507F64" w14:paraId="1A7BC7F7" w14:textId="129599E3" w:rsidTr="00742B2D">
        <w:trPr>
          <w:trHeight w:val="236"/>
        </w:trPr>
        <w:tc>
          <w:tcPr>
            <w:tcW w:w="810" w:type="dxa"/>
            <w:vMerge/>
            <w:tcBorders>
              <w:left w:val="single" w:sz="2" w:space="0" w:color="auto"/>
              <w:bottom w:val="single" w:sz="2" w:space="0" w:color="auto"/>
              <w:right w:val="single" w:sz="2" w:space="0" w:color="auto"/>
            </w:tcBorders>
            <w:shd w:val="clear" w:color="auto" w:fill="FFFFFF"/>
            <w:vAlign w:val="center"/>
          </w:tcPr>
          <w:p w14:paraId="4FFC6BAF"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21BBEA8C" w14:textId="77777777" w:rsidR="00742B2D" w:rsidRPr="0027077D" w:rsidRDefault="00742B2D" w:rsidP="0027077D">
            <w:pPr>
              <w:pStyle w:val="TableText"/>
            </w:pPr>
            <w:r w:rsidRPr="0027077D">
              <w:t xml:space="preserve">Total </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4121CBC2"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FFFFFF"/>
            <w:vAlign w:val="center"/>
          </w:tcPr>
          <w:p w14:paraId="4892B595"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FFFFFF"/>
            <w:vAlign w:val="center"/>
          </w:tcPr>
          <w:p w14:paraId="3F4CE261" w14:textId="77777777" w:rsidR="00742B2D" w:rsidRPr="00507F64" w:rsidRDefault="00742B2D"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0395877F" w14:textId="77777777" w:rsidR="00742B2D" w:rsidRPr="00507F64" w:rsidRDefault="00742B2D" w:rsidP="006C0C85">
            <w:pPr>
              <w:pStyle w:val="TableText"/>
              <w:spacing w:before="20" w:after="20"/>
              <w:jc w:val="center"/>
            </w:pPr>
            <w:r w:rsidRPr="00507F64">
              <w:t>___________</w:t>
            </w:r>
          </w:p>
        </w:tc>
      </w:tr>
      <w:tr w:rsidR="00742B2D" w:rsidRPr="00507F64" w14:paraId="72FC13E6" w14:textId="1BD73E8D" w:rsidTr="00742B2D">
        <w:trPr>
          <w:trHeight w:val="236"/>
        </w:trPr>
        <w:tc>
          <w:tcPr>
            <w:tcW w:w="810"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19B30462" w14:textId="77777777" w:rsidR="00742B2D" w:rsidRDefault="00742B2D" w:rsidP="006C0C85">
            <w:pPr>
              <w:pStyle w:val="TableText"/>
              <w:spacing w:before="20" w:after="20"/>
            </w:pPr>
            <w:r>
              <w:t>45-54</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3BBD92E" w14:textId="77777777" w:rsidR="00742B2D" w:rsidRPr="0027077D" w:rsidRDefault="00742B2D"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8876851"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DB9C484"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AB4D4AB" w14:textId="77777777" w:rsidR="00742B2D" w:rsidRPr="00507F64" w:rsidRDefault="00742B2D"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64F805C" w14:textId="77777777" w:rsidR="00742B2D" w:rsidRPr="00507F64" w:rsidRDefault="00742B2D" w:rsidP="006C0C85">
            <w:pPr>
              <w:pStyle w:val="TableText"/>
              <w:spacing w:before="20" w:after="20"/>
              <w:jc w:val="center"/>
            </w:pPr>
            <w:r w:rsidRPr="00507F64">
              <w:t>___________</w:t>
            </w:r>
          </w:p>
        </w:tc>
      </w:tr>
      <w:tr w:rsidR="00742B2D" w:rsidRPr="00507F64" w14:paraId="20D988A6" w14:textId="0555B82F" w:rsidTr="00742B2D">
        <w:trPr>
          <w:trHeight w:val="236"/>
        </w:trPr>
        <w:tc>
          <w:tcPr>
            <w:tcW w:w="810" w:type="dxa"/>
            <w:vMerge/>
            <w:tcBorders>
              <w:left w:val="single" w:sz="2" w:space="0" w:color="auto"/>
              <w:right w:val="single" w:sz="2" w:space="0" w:color="auto"/>
            </w:tcBorders>
            <w:shd w:val="clear" w:color="auto" w:fill="D9D9D9" w:themeFill="background1" w:themeFillShade="D9"/>
            <w:vAlign w:val="center"/>
          </w:tcPr>
          <w:p w14:paraId="4B944D86"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36EE7F9" w14:textId="77777777" w:rsidR="00742B2D" w:rsidRPr="0027077D" w:rsidRDefault="00742B2D"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0C5EA37"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3B700A4"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EA08A69"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FEAE17E" w14:textId="77777777" w:rsidR="00742B2D" w:rsidRPr="00507F64" w:rsidRDefault="00742B2D" w:rsidP="006C0C85">
            <w:pPr>
              <w:pStyle w:val="TableText"/>
              <w:spacing w:before="20" w:after="20"/>
              <w:jc w:val="center"/>
            </w:pPr>
            <w:r w:rsidRPr="00507F64">
              <w:t>___________</w:t>
            </w:r>
          </w:p>
        </w:tc>
      </w:tr>
      <w:tr w:rsidR="00742B2D" w:rsidRPr="00507F64" w14:paraId="58FB232F" w14:textId="1E90C8F4" w:rsidTr="00742B2D">
        <w:trPr>
          <w:trHeight w:val="236"/>
        </w:trPr>
        <w:tc>
          <w:tcPr>
            <w:tcW w:w="810"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545C151B"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BA28D9D" w14:textId="77777777" w:rsidR="00742B2D" w:rsidRPr="0027077D" w:rsidRDefault="00742B2D"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61FB3F3"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9474B1E"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F198F92"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2A5AD6D" w14:textId="77777777" w:rsidR="00742B2D" w:rsidRPr="00507F64" w:rsidRDefault="00742B2D" w:rsidP="006C0C85">
            <w:pPr>
              <w:pStyle w:val="TableText"/>
              <w:spacing w:before="20" w:after="20"/>
              <w:jc w:val="center"/>
            </w:pPr>
            <w:r w:rsidRPr="00507F64">
              <w:t>___________</w:t>
            </w:r>
          </w:p>
        </w:tc>
      </w:tr>
      <w:tr w:rsidR="00742B2D" w:rsidRPr="00507F64" w14:paraId="72FE9423" w14:textId="67360EA3" w:rsidTr="00742B2D">
        <w:trPr>
          <w:trHeight w:val="236"/>
        </w:trPr>
        <w:tc>
          <w:tcPr>
            <w:tcW w:w="810" w:type="dxa"/>
            <w:vMerge w:val="restart"/>
            <w:tcBorders>
              <w:top w:val="single" w:sz="2" w:space="0" w:color="auto"/>
              <w:left w:val="single" w:sz="2" w:space="0" w:color="auto"/>
              <w:right w:val="single" w:sz="2" w:space="0" w:color="auto"/>
            </w:tcBorders>
            <w:shd w:val="clear" w:color="auto" w:fill="FFFFFF"/>
            <w:vAlign w:val="center"/>
          </w:tcPr>
          <w:p w14:paraId="3581B431" w14:textId="77777777" w:rsidR="00742B2D" w:rsidRDefault="00742B2D" w:rsidP="006C0C85">
            <w:pPr>
              <w:pStyle w:val="TableText"/>
              <w:spacing w:before="20" w:after="20"/>
            </w:pPr>
            <w:r>
              <w:t>55-64</w:t>
            </w: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4BEA87C7" w14:textId="77777777" w:rsidR="00742B2D" w:rsidRPr="0027077D" w:rsidRDefault="00742B2D"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7F67BE2C"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FFFFFF"/>
            <w:vAlign w:val="center"/>
          </w:tcPr>
          <w:p w14:paraId="49F798DE"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FFFFFF"/>
            <w:vAlign w:val="center"/>
          </w:tcPr>
          <w:p w14:paraId="3AB0524B" w14:textId="77777777" w:rsidR="00742B2D" w:rsidRPr="00507F64" w:rsidRDefault="00742B2D" w:rsidP="006C0C85">
            <w:pPr>
              <w:pStyle w:val="TableText"/>
              <w:spacing w:before="20" w:after="20"/>
              <w:jc w:val="center"/>
            </w:pPr>
            <w:r>
              <w:t>________</w:t>
            </w:r>
            <w:r w:rsidRPr="00507F64">
              <w:t>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1951D254" w14:textId="77777777" w:rsidR="00742B2D" w:rsidRPr="00507F64" w:rsidRDefault="00742B2D" w:rsidP="006C0C85">
            <w:pPr>
              <w:pStyle w:val="TableText"/>
              <w:spacing w:before="20" w:after="20"/>
              <w:jc w:val="center"/>
            </w:pPr>
            <w:r w:rsidRPr="00507F64">
              <w:t>___________</w:t>
            </w:r>
          </w:p>
        </w:tc>
      </w:tr>
      <w:tr w:rsidR="00742B2D" w:rsidRPr="00507F64" w14:paraId="1B9D0D2A" w14:textId="67FB44F1" w:rsidTr="00742B2D">
        <w:trPr>
          <w:trHeight w:val="236"/>
        </w:trPr>
        <w:tc>
          <w:tcPr>
            <w:tcW w:w="810" w:type="dxa"/>
            <w:vMerge/>
            <w:tcBorders>
              <w:left w:val="single" w:sz="2" w:space="0" w:color="auto"/>
              <w:right w:val="single" w:sz="2" w:space="0" w:color="auto"/>
            </w:tcBorders>
            <w:shd w:val="clear" w:color="auto" w:fill="FFFFFF"/>
            <w:vAlign w:val="center"/>
          </w:tcPr>
          <w:p w14:paraId="2B8608B0"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50081916" w14:textId="77777777" w:rsidR="00742B2D" w:rsidRPr="0027077D" w:rsidRDefault="00742B2D"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61B72FF7"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FFFFFF"/>
            <w:vAlign w:val="center"/>
          </w:tcPr>
          <w:p w14:paraId="4BB801CD"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FFFFFF"/>
            <w:vAlign w:val="center"/>
          </w:tcPr>
          <w:p w14:paraId="6D2A04F7"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000D5C5D" w14:textId="77777777" w:rsidR="00742B2D" w:rsidRPr="00507F64" w:rsidRDefault="00742B2D" w:rsidP="006C0C85">
            <w:pPr>
              <w:pStyle w:val="TableText"/>
              <w:spacing w:before="20" w:after="20"/>
              <w:jc w:val="center"/>
            </w:pPr>
            <w:r w:rsidRPr="00507F64">
              <w:t>___________</w:t>
            </w:r>
          </w:p>
        </w:tc>
      </w:tr>
      <w:tr w:rsidR="00742B2D" w:rsidRPr="00507F64" w14:paraId="18326D2F" w14:textId="22A16647" w:rsidTr="00742B2D">
        <w:trPr>
          <w:trHeight w:val="236"/>
        </w:trPr>
        <w:tc>
          <w:tcPr>
            <w:tcW w:w="810" w:type="dxa"/>
            <w:vMerge/>
            <w:tcBorders>
              <w:left w:val="single" w:sz="2" w:space="0" w:color="auto"/>
              <w:bottom w:val="single" w:sz="2" w:space="0" w:color="auto"/>
              <w:right w:val="single" w:sz="2" w:space="0" w:color="auto"/>
            </w:tcBorders>
            <w:shd w:val="clear" w:color="auto" w:fill="FFFFFF"/>
            <w:vAlign w:val="center"/>
          </w:tcPr>
          <w:p w14:paraId="730ED2A2"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FFFFFF"/>
            <w:vAlign w:val="center"/>
          </w:tcPr>
          <w:p w14:paraId="1AB3782E" w14:textId="77777777" w:rsidR="00742B2D" w:rsidRPr="0027077D" w:rsidRDefault="00742B2D"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FFFFFF"/>
            <w:vAlign w:val="center"/>
          </w:tcPr>
          <w:p w14:paraId="721642C4"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FFFFFF"/>
            <w:vAlign w:val="center"/>
          </w:tcPr>
          <w:p w14:paraId="5B0C5309"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FFFFFF"/>
            <w:vAlign w:val="center"/>
          </w:tcPr>
          <w:p w14:paraId="02DA679A"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FFFFFF"/>
            <w:vAlign w:val="center"/>
          </w:tcPr>
          <w:p w14:paraId="0FC51E91" w14:textId="77777777" w:rsidR="00742B2D" w:rsidRPr="00507F64" w:rsidRDefault="00742B2D" w:rsidP="006C0C85">
            <w:pPr>
              <w:pStyle w:val="TableText"/>
              <w:spacing w:before="20" w:after="20"/>
              <w:jc w:val="center"/>
            </w:pPr>
            <w:r w:rsidRPr="00507F64">
              <w:t>___________</w:t>
            </w:r>
          </w:p>
        </w:tc>
      </w:tr>
      <w:tr w:rsidR="00742B2D" w:rsidRPr="00507F64" w14:paraId="3C2B798B" w14:textId="5ED2FF18" w:rsidTr="00742B2D">
        <w:trPr>
          <w:trHeight w:val="236"/>
        </w:trPr>
        <w:tc>
          <w:tcPr>
            <w:tcW w:w="810"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619359A5" w14:textId="77777777" w:rsidR="00742B2D" w:rsidRPr="00507F64" w:rsidRDefault="00742B2D" w:rsidP="006C0C85">
            <w:pPr>
              <w:pStyle w:val="TableText"/>
              <w:spacing w:before="20" w:after="20"/>
            </w:pPr>
            <w:r>
              <w:t>65-74</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CE30A45" w14:textId="77777777" w:rsidR="00742B2D" w:rsidRPr="0027077D" w:rsidRDefault="00742B2D"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D0DF885"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C03DF1A"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B92F204"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F5B49D0" w14:textId="77777777" w:rsidR="00742B2D" w:rsidRPr="00507F64" w:rsidRDefault="00742B2D" w:rsidP="006C0C85">
            <w:pPr>
              <w:pStyle w:val="TableText"/>
              <w:spacing w:before="20" w:after="20"/>
              <w:jc w:val="center"/>
            </w:pPr>
            <w:r w:rsidRPr="00507F64">
              <w:t>___________</w:t>
            </w:r>
          </w:p>
        </w:tc>
      </w:tr>
      <w:tr w:rsidR="00742B2D" w:rsidRPr="00507F64" w14:paraId="72F15527" w14:textId="60E5A7B7" w:rsidTr="00742B2D">
        <w:trPr>
          <w:trHeight w:val="236"/>
        </w:trPr>
        <w:tc>
          <w:tcPr>
            <w:tcW w:w="810" w:type="dxa"/>
            <w:vMerge/>
            <w:tcBorders>
              <w:left w:val="single" w:sz="2" w:space="0" w:color="auto"/>
              <w:right w:val="single" w:sz="2" w:space="0" w:color="auto"/>
            </w:tcBorders>
            <w:shd w:val="clear" w:color="auto" w:fill="D9D9D9" w:themeFill="background1" w:themeFillShade="D9"/>
            <w:vAlign w:val="center"/>
          </w:tcPr>
          <w:p w14:paraId="6AE2A030"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3283159" w14:textId="77777777" w:rsidR="00742B2D" w:rsidRPr="0027077D" w:rsidRDefault="00742B2D"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7F9E9FE"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99273C4"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26FEC6A"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ACD598D" w14:textId="77777777" w:rsidR="00742B2D" w:rsidRPr="00507F64" w:rsidRDefault="00742B2D" w:rsidP="006C0C85">
            <w:pPr>
              <w:pStyle w:val="TableText"/>
              <w:spacing w:before="20" w:after="20"/>
              <w:jc w:val="center"/>
            </w:pPr>
            <w:r w:rsidRPr="00507F64">
              <w:t>___________</w:t>
            </w:r>
          </w:p>
        </w:tc>
      </w:tr>
      <w:tr w:rsidR="00742B2D" w:rsidRPr="00507F64" w14:paraId="5867234D" w14:textId="30E1389D" w:rsidTr="00742B2D">
        <w:trPr>
          <w:trHeight w:val="236"/>
        </w:trPr>
        <w:tc>
          <w:tcPr>
            <w:tcW w:w="810"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2F5CBEB1"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40C5A27" w14:textId="77777777" w:rsidR="00742B2D" w:rsidRPr="0027077D" w:rsidRDefault="00742B2D"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8EB5971"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7D324A2"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A3139DC"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D85930D" w14:textId="77777777" w:rsidR="00742B2D" w:rsidRPr="00507F64" w:rsidRDefault="00742B2D" w:rsidP="006C0C85">
            <w:pPr>
              <w:pStyle w:val="TableText"/>
              <w:spacing w:before="20" w:after="20"/>
              <w:jc w:val="center"/>
            </w:pPr>
            <w:r w:rsidRPr="00507F64">
              <w:t>___________</w:t>
            </w:r>
          </w:p>
        </w:tc>
      </w:tr>
      <w:tr w:rsidR="00742B2D" w:rsidRPr="00507F64" w14:paraId="2B0A23C7" w14:textId="4876ED3A" w:rsidTr="00742B2D">
        <w:trPr>
          <w:trHeight w:val="236"/>
        </w:trPr>
        <w:tc>
          <w:tcPr>
            <w:tcW w:w="810" w:type="dxa"/>
            <w:vMerge w:val="restart"/>
            <w:tcBorders>
              <w:top w:val="single" w:sz="2" w:space="0" w:color="auto"/>
              <w:left w:val="single" w:sz="2" w:space="0" w:color="auto"/>
              <w:right w:val="single" w:sz="2" w:space="0" w:color="auto"/>
            </w:tcBorders>
            <w:shd w:val="clear" w:color="auto" w:fill="auto"/>
            <w:vAlign w:val="center"/>
          </w:tcPr>
          <w:p w14:paraId="07C2290D" w14:textId="77777777" w:rsidR="00742B2D" w:rsidRPr="00507F64" w:rsidRDefault="00742B2D" w:rsidP="006C0C85">
            <w:pPr>
              <w:pStyle w:val="TableText"/>
              <w:spacing w:before="20" w:after="20"/>
            </w:pPr>
            <w:r>
              <w:t>75-84</w:t>
            </w:r>
          </w:p>
        </w:tc>
        <w:tc>
          <w:tcPr>
            <w:tcW w:w="1440" w:type="dxa"/>
            <w:tcBorders>
              <w:top w:val="dotted" w:sz="6" w:space="0" w:color="auto"/>
              <w:left w:val="single" w:sz="2" w:space="0" w:color="auto"/>
              <w:bottom w:val="single" w:sz="2" w:space="0" w:color="auto"/>
              <w:right w:val="single" w:sz="2" w:space="0" w:color="auto"/>
            </w:tcBorders>
            <w:vAlign w:val="center"/>
          </w:tcPr>
          <w:p w14:paraId="3EAD96AA" w14:textId="77777777" w:rsidR="00742B2D" w:rsidRPr="0027077D" w:rsidRDefault="00742B2D"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2479C16A"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auto"/>
            <w:vAlign w:val="center"/>
          </w:tcPr>
          <w:p w14:paraId="6DFDC830"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auto"/>
            <w:vAlign w:val="center"/>
          </w:tcPr>
          <w:p w14:paraId="3BF5BA9F"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5D052FDD" w14:textId="77777777" w:rsidR="00742B2D" w:rsidRPr="00507F64" w:rsidRDefault="00742B2D" w:rsidP="006C0C85">
            <w:pPr>
              <w:pStyle w:val="TableText"/>
              <w:spacing w:before="20" w:after="20"/>
              <w:jc w:val="center"/>
            </w:pPr>
            <w:r w:rsidRPr="00507F64">
              <w:t>___________</w:t>
            </w:r>
          </w:p>
        </w:tc>
      </w:tr>
      <w:tr w:rsidR="00742B2D" w:rsidRPr="00507F64" w14:paraId="225732BC" w14:textId="27EF494E" w:rsidTr="00742B2D">
        <w:trPr>
          <w:trHeight w:val="236"/>
        </w:trPr>
        <w:tc>
          <w:tcPr>
            <w:tcW w:w="810" w:type="dxa"/>
            <w:vMerge/>
            <w:tcBorders>
              <w:left w:val="single" w:sz="2" w:space="0" w:color="auto"/>
              <w:right w:val="single" w:sz="2" w:space="0" w:color="auto"/>
            </w:tcBorders>
            <w:shd w:val="clear" w:color="auto" w:fill="auto"/>
            <w:vAlign w:val="center"/>
          </w:tcPr>
          <w:p w14:paraId="3F0B51C0"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vAlign w:val="center"/>
          </w:tcPr>
          <w:p w14:paraId="304BFF07" w14:textId="77777777" w:rsidR="00742B2D" w:rsidRPr="0027077D" w:rsidRDefault="00742B2D"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6E8385EF"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auto"/>
            <w:vAlign w:val="center"/>
          </w:tcPr>
          <w:p w14:paraId="46B60C39"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auto"/>
            <w:vAlign w:val="center"/>
          </w:tcPr>
          <w:p w14:paraId="50FFBDD9"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7E23112F" w14:textId="77777777" w:rsidR="00742B2D" w:rsidRPr="00507F64" w:rsidRDefault="00742B2D" w:rsidP="006C0C85">
            <w:pPr>
              <w:pStyle w:val="TableText"/>
              <w:spacing w:before="20" w:after="20"/>
              <w:jc w:val="center"/>
            </w:pPr>
            <w:r w:rsidRPr="00507F64">
              <w:t>___________</w:t>
            </w:r>
          </w:p>
        </w:tc>
      </w:tr>
      <w:tr w:rsidR="00742B2D" w:rsidRPr="00507F64" w14:paraId="60827813" w14:textId="0DEF34AF" w:rsidTr="00742B2D">
        <w:trPr>
          <w:trHeight w:val="236"/>
        </w:trPr>
        <w:tc>
          <w:tcPr>
            <w:tcW w:w="810" w:type="dxa"/>
            <w:vMerge/>
            <w:tcBorders>
              <w:left w:val="single" w:sz="2" w:space="0" w:color="auto"/>
              <w:bottom w:val="single" w:sz="2" w:space="0" w:color="auto"/>
              <w:right w:val="single" w:sz="2" w:space="0" w:color="auto"/>
            </w:tcBorders>
            <w:shd w:val="clear" w:color="auto" w:fill="auto"/>
            <w:vAlign w:val="center"/>
          </w:tcPr>
          <w:p w14:paraId="0642171D"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vAlign w:val="center"/>
          </w:tcPr>
          <w:p w14:paraId="307D6B95" w14:textId="77777777" w:rsidR="00742B2D" w:rsidRPr="0027077D" w:rsidRDefault="00742B2D"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569507DF"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auto"/>
            <w:vAlign w:val="center"/>
          </w:tcPr>
          <w:p w14:paraId="2E5BE090"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auto"/>
            <w:vAlign w:val="center"/>
          </w:tcPr>
          <w:p w14:paraId="15C2B308" w14:textId="77777777" w:rsidR="00742B2D" w:rsidRPr="00507F64" w:rsidRDefault="00742B2D"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695AEEA7" w14:textId="77777777" w:rsidR="00742B2D" w:rsidRPr="00507F64" w:rsidRDefault="00742B2D" w:rsidP="006C0C85">
            <w:pPr>
              <w:pStyle w:val="TableText"/>
              <w:spacing w:before="20" w:after="20"/>
              <w:jc w:val="center"/>
            </w:pPr>
            <w:r w:rsidRPr="00507F64">
              <w:t>___________</w:t>
            </w:r>
          </w:p>
        </w:tc>
      </w:tr>
      <w:tr w:rsidR="00742B2D" w:rsidRPr="00507F64" w14:paraId="38AA9E3C" w14:textId="77777777" w:rsidTr="00D820F1">
        <w:trPr>
          <w:trHeight w:val="289"/>
        </w:trPr>
        <w:tc>
          <w:tcPr>
            <w:tcW w:w="810" w:type="dxa"/>
            <w:vMerge w:val="restart"/>
            <w:tcBorders>
              <w:top w:val="single" w:sz="2" w:space="0" w:color="auto"/>
              <w:left w:val="single" w:sz="2" w:space="0" w:color="auto"/>
              <w:right w:val="single" w:sz="2" w:space="0" w:color="auto"/>
            </w:tcBorders>
            <w:shd w:val="clear" w:color="auto" w:fill="D9D9D9" w:themeFill="background1" w:themeFillShade="D9"/>
            <w:vAlign w:val="center"/>
          </w:tcPr>
          <w:p w14:paraId="07A7C907" w14:textId="77777777" w:rsidR="00742B2D" w:rsidRPr="00507F64" w:rsidRDefault="00742B2D" w:rsidP="00D820F1">
            <w:pPr>
              <w:pStyle w:val="TableText"/>
              <w:spacing w:before="20" w:after="20"/>
            </w:pPr>
            <w:r>
              <w:t>85+</w:t>
            </w: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AD7BBBA" w14:textId="77777777" w:rsidR="00742B2D" w:rsidRPr="0027077D" w:rsidRDefault="00742B2D" w:rsidP="00D820F1">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149B286" w14:textId="77777777" w:rsidR="00742B2D" w:rsidRPr="00507F64" w:rsidRDefault="00742B2D" w:rsidP="00D820F1">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1352A45C" w14:textId="77777777" w:rsidR="00742B2D" w:rsidRPr="00507F64" w:rsidRDefault="00742B2D" w:rsidP="00D820F1">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478238E" w14:textId="77777777" w:rsidR="00742B2D" w:rsidRPr="00507F64" w:rsidRDefault="00742B2D" w:rsidP="00D820F1">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FF8D906" w14:textId="77777777" w:rsidR="00742B2D" w:rsidRPr="00507F64" w:rsidRDefault="00742B2D" w:rsidP="00D820F1">
            <w:pPr>
              <w:pStyle w:val="TableText"/>
              <w:spacing w:before="20" w:after="20"/>
              <w:jc w:val="center"/>
            </w:pPr>
            <w:r w:rsidRPr="00507F64">
              <w:t>___________</w:t>
            </w:r>
          </w:p>
        </w:tc>
      </w:tr>
      <w:tr w:rsidR="00742B2D" w:rsidRPr="00507F64" w14:paraId="7A1C87D0" w14:textId="77777777" w:rsidTr="00D820F1">
        <w:trPr>
          <w:trHeight w:val="289"/>
        </w:trPr>
        <w:tc>
          <w:tcPr>
            <w:tcW w:w="810" w:type="dxa"/>
            <w:vMerge/>
            <w:tcBorders>
              <w:left w:val="single" w:sz="2" w:space="0" w:color="auto"/>
              <w:right w:val="single" w:sz="2" w:space="0" w:color="auto"/>
            </w:tcBorders>
            <w:shd w:val="clear" w:color="auto" w:fill="D9D9D9" w:themeFill="background1" w:themeFillShade="D9"/>
            <w:vAlign w:val="center"/>
          </w:tcPr>
          <w:p w14:paraId="048542BC" w14:textId="77777777" w:rsidR="00742B2D" w:rsidRDefault="00742B2D" w:rsidP="00D820F1">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075DDF19" w14:textId="77777777" w:rsidR="00742B2D" w:rsidRPr="0027077D" w:rsidRDefault="00742B2D" w:rsidP="00D820F1">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744696C" w14:textId="77777777" w:rsidR="00742B2D" w:rsidRPr="00507F64" w:rsidRDefault="00742B2D" w:rsidP="00D820F1">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568D1592" w14:textId="77777777" w:rsidR="00742B2D" w:rsidRPr="00507F64" w:rsidRDefault="00742B2D" w:rsidP="00D820F1">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7D816ADC" w14:textId="77777777" w:rsidR="00742B2D" w:rsidRPr="00507F64" w:rsidRDefault="00742B2D" w:rsidP="00D820F1">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68ED7E8B" w14:textId="77777777" w:rsidR="00742B2D" w:rsidRPr="00507F64" w:rsidRDefault="00742B2D" w:rsidP="00D820F1">
            <w:pPr>
              <w:pStyle w:val="TableText"/>
              <w:spacing w:before="20" w:after="20"/>
              <w:jc w:val="center"/>
            </w:pPr>
            <w:r w:rsidRPr="00507F64">
              <w:t>___________</w:t>
            </w:r>
          </w:p>
        </w:tc>
      </w:tr>
      <w:tr w:rsidR="00742B2D" w:rsidRPr="00507F64" w14:paraId="63E46847" w14:textId="77777777" w:rsidTr="00D820F1">
        <w:trPr>
          <w:trHeight w:val="289"/>
        </w:trPr>
        <w:tc>
          <w:tcPr>
            <w:tcW w:w="810" w:type="dxa"/>
            <w:vMerge/>
            <w:tcBorders>
              <w:left w:val="single" w:sz="2" w:space="0" w:color="auto"/>
              <w:bottom w:val="single" w:sz="2" w:space="0" w:color="auto"/>
              <w:right w:val="single" w:sz="2" w:space="0" w:color="auto"/>
            </w:tcBorders>
            <w:shd w:val="clear" w:color="auto" w:fill="D9D9D9" w:themeFill="background1" w:themeFillShade="D9"/>
            <w:vAlign w:val="center"/>
          </w:tcPr>
          <w:p w14:paraId="3393374A" w14:textId="77777777" w:rsidR="00742B2D" w:rsidRDefault="00742B2D" w:rsidP="00D820F1">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1BCEE1F" w14:textId="77777777" w:rsidR="00742B2D" w:rsidRPr="0027077D" w:rsidRDefault="00742B2D" w:rsidP="00D820F1">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807E5BE" w14:textId="77777777" w:rsidR="00742B2D" w:rsidRPr="00507F64" w:rsidRDefault="00742B2D" w:rsidP="00D820F1">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220572A2" w14:textId="77777777" w:rsidR="00742B2D" w:rsidRPr="00507F64" w:rsidRDefault="00742B2D" w:rsidP="00D820F1">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460B64B4" w14:textId="77777777" w:rsidR="00742B2D" w:rsidRPr="00507F64" w:rsidRDefault="00742B2D" w:rsidP="00D820F1">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D9D9D9" w:themeFill="background1" w:themeFillShade="D9"/>
            <w:vAlign w:val="center"/>
          </w:tcPr>
          <w:p w14:paraId="3E231B8B" w14:textId="77777777" w:rsidR="00742B2D" w:rsidRPr="00507F64" w:rsidRDefault="00742B2D" w:rsidP="00D820F1">
            <w:pPr>
              <w:pStyle w:val="TableText"/>
              <w:spacing w:before="20" w:after="20"/>
              <w:jc w:val="center"/>
            </w:pPr>
            <w:r w:rsidRPr="00507F64">
              <w:t>___________</w:t>
            </w:r>
          </w:p>
        </w:tc>
      </w:tr>
      <w:tr w:rsidR="00742B2D" w:rsidRPr="00507F64" w14:paraId="6BC201B1" w14:textId="16F3619F" w:rsidTr="00742B2D">
        <w:trPr>
          <w:trHeight w:val="289"/>
        </w:trPr>
        <w:tc>
          <w:tcPr>
            <w:tcW w:w="810" w:type="dxa"/>
            <w:vMerge w:val="restart"/>
            <w:tcBorders>
              <w:top w:val="single" w:sz="2" w:space="0" w:color="auto"/>
              <w:left w:val="single" w:sz="2" w:space="0" w:color="auto"/>
              <w:right w:val="single" w:sz="2" w:space="0" w:color="auto"/>
            </w:tcBorders>
            <w:shd w:val="clear" w:color="auto" w:fill="auto"/>
            <w:vAlign w:val="center"/>
          </w:tcPr>
          <w:p w14:paraId="084550F7" w14:textId="1AA33820" w:rsidR="00742B2D" w:rsidRPr="00507F64" w:rsidRDefault="00742B2D" w:rsidP="006C0C85">
            <w:pPr>
              <w:pStyle w:val="TableText"/>
              <w:spacing w:before="20" w:after="20"/>
            </w:pPr>
            <w:r>
              <w:t>Total</w:t>
            </w:r>
          </w:p>
        </w:tc>
        <w:tc>
          <w:tcPr>
            <w:tcW w:w="1440" w:type="dxa"/>
            <w:tcBorders>
              <w:top w:val="dotted" w:sz="6" w:space="0" w:color="auto"/>
              <w:left w:val="single" w:sz="2" w:space="0" w:color="auto"/>
              <w:bottom w:val="single" w:sz="2" w:space="0" w:color="auto"/>
              <w:right w:val="single" w:sz="2" w:space="0" w:color="auto"/>
            </w:tcBorders>
            <w:shd w:val="clear" w:color="auto" w:fill="auto"/>
            <w:vAlign w:val="center"/>
          </w:tcPr>
          <w:p w14:paraId="663FC1F6" w14:textId="77777777" w:rsidR="00742B2D" w:rsidRPr="0027077D" w:rsidRDefault="00742B2D" w:rsidP="0027077D">
            <w:pPr>
              <w:pStyle w:val="TableText"/>
            </w:pPr>
            <w:r w:rsidRPr="0027077D">
              <w:t>Male</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3700D6FB"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auto"/>
            <w:vAlign w:val="center"/>
          </w:tcPr>
          <w:p w14:paraId="36442224"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auto"/>
            <w:vAlign w:val="center"/>
          </w:tcPr>
          <w:p w14:paraId="6EDE9970"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6CB16023" w14:textId="77777777" w:rsidR="00742B2D" w:rsidRPr="00507F64" w:rsidRDefault="00742B2D" w:rsidP="006C0C85">
            <w:pPr>
              <w:pStyle w:val="TableText"/>
              <w:spacing w:before="20" w:after="20"/>
              <w:jc w:val="center"/>
            </w:pPr>
            <w:r w:rsidRPr="00507F64">
              <w:t>___________</w:t>
            </w:r>
          </w:p>
        </w:tc>
      </w:tr>
      <w:tr w:rsidR="00742B2D" w:rsidRPr="00507F64" w14:paraId="1C389AF3" w14:textId="756CB197" w:rsidTr="00742B2D">
        <w:trPr>
          <w:trHeight w:val="289"/>
        </w:trPr>
        <w:tc>
          <w:tcPr>
            <w:tcW w:w="810" w:type="dxa"/>
            <w:vMerge/>
            <w:tcBorders>
              <w:left w:val="single" w:sz="2" w:space="0" w:color="auto"/>
              <w:right w:val="single" w:sz="2" w:space="0" w:color="auto"/>
            </w:tcBorders>
            <w:shd w:val="clear" w:color="auto" w:fill="auto"/>
            <w:vAlign w:val="center"/>
          </w:tcPr>
          <w:p w14:paraId="0CC7E18F"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auto"/>
            <w:vAlign w:val="center"/>
          </w:tcPr>
          <w:p w14:paraId="6B24E0F8" w14:textId="77777777" w:rsidR="00742B2D" w:rsidRPr="0027077D" w:rsidRDefault="00742B2D" w:rsidP="0027077D">
            <w:pPr>
              <w:pStyle w:val="TableText"/>
            </w:pPr>
            <w:r w:rsidRPr="0027077D">
              <w:t>Female</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00D788E0"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auto"/>
            <w:vAlign w:val="center"/>
          </w:tcPr>
          <w:p w14:paraId="67AAB9BC"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auto"/>
            <w:vAlign w:val="center"/>
          </w:tcPr>
          <w:p w14:paraId="1BA462A0" w14:textId="77777777" w:rsidR="00742B2D" w:rsidRPr="00507F64" w:rsidRDefault="00742B2D" w:rsidP="006C0C85">
            <w:pPr>
              <w:pStyle w:val="TableText"/>
              <w:spacing w:before="20" w:after="20"/>
              <w:jc w:val="center"/>
            </w:pPr>
            <w:r>
              <w:t>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0C6866B3" w14:textId="77777777" w:rsidR="00742B2D" w:rsidRPr="00507F64" w:rsidRDefault="00742B2D" w:rsidP="006C0C85">
            <w:pPr>
              <w:pStyle w:val="TableText"/>
              <w:spacing w:before="20" w:after="20"/>
              <w:jc w:val="center"/>
            </w:pPr>
            <w:r w:rsidRPr="00507F64">
              <w:t>___________</w:t>
            </w:r>
          </w:p>
        </w:tc>
      </w:tr>
      <w:tr w:rsidR="00742B2D" w:rsidRPr="00507F64" w14:paraId="412C4260" w14:textId="3DA8ECB3" w:rsidTr="00742B2D">
        <w:trPr>
          <w:trHeight w:val="289"/>
        </w:trPr>
        <w:tc>
          <w:tcPr>
            <w:tcW w:w="810" w:type="dxa"/>
            <w:vMerge/>
            <w:tcBorders>
              <w:left w:val="single" w:sz="2" w:space="0" w:color="auto"/>
              <w:bottom w:val="single" w:sz="2" w:space="0" w:color="auto"/>
              <w:right w:val="single" w:sz="2" w:space="0" w:color="auto"/>
            </w:tcBorders>
            <w:shd w:val="clear" w:color="auto" w:fill="auto"/>
            <w:vAlign w:val="center"/>
          </w:tcPr>
          <w:p w14:paraId="429D1F6A" w14:textId="77777777" w:rsidR="00742B2D" w:rsidRDefault="00742B2D" w:rsidP="006C0C85">
            <w:pPr>
              <w:pStyle w:val="TableText"/>
              <w:spacing w:before="20" w:after="20"/>
            </w:pPr>
          </w:p>
        </w:tc>
        <w:tc>
          <w:tcPr>
            <w:tcW w:w="1440" w:type="dxa"/>
            <w:tcBorders>
              <w:top w:val="dotted" w:sz="6" w:space="0" w:color="auto"/>
              <w:left w:val="single" w:sz="2" w:space="0" w:color="auto"/>
              <w:bottom w:val="single" w:sz="2" w:space="0" w:color="auto"/>
              <w:right w:val="single" w:sz="2" w:space="0" w:color="auto"/>
            </w:tcBorders>
            <w:shd w:val="clear" w:color="auto" w:fill="auto"/>
            <w:vAlign w:val="center"/>
          </w:tcPr>
          <w:p w14:paraId="20CAF5C2" w14:textId="77777777" w:rsidR="00742B2D" w:rsidRPr="0027077D" w:rsidRDefault="00742B2D" w:rsidP="0027077D">
            <w:pPr>
              <w:pStyle w:val="TableText"/>
            </w:pPr>
            <w:r w:rsidRPr="0027077D">
              <w:t>Total</w:t>
            </w:r>
          </w:p>
        </w:tc>
        <w:tc>
          <w:tcPr>
            <w:tcW w:w="1890" w:type="dxa"/>
            <w:tcBorders>
              <w:top w:val="dotted" w:sz="6" w:space="0" w:color="auto"/>
              <w:left w:val="single" w:sz="2" w:space="0" w:color="auto"/>
              <w:bottom w:val="single" w:sz="2" w:space="0" w:color="auto"/>
              <w:right w:val="single" w:sz="2" w:space="0" w:color="auto"/>
            </w:tcBorders>
            <w:shd w:val="clear" w:color="auto" w:fill="auto"/>
            <w:vAlign w:val="center"/>
          </w:tcPr>
          <w:p w14:paraId="2542DB8F" w14:textId="77777777" w:rsidR="00742B2D" w:rsidRPr="00507F64" w:rsidRDefault="00742B2D" w:rsidP="006C0C85">
            <w:pPr>
              <w:pStyle w:val="TableText"/>
              <w:spacing w:before="20" w:after="20"/>
              <w:jc w:val="center"/>
            </w:pPr>
            <w:r w:rsidRPr="00507F64">
              <w:t>___________</w:t>
            </w:r>
          </w:p>
        </w:tc>
        <w:tc>
          <w:tcPr>
            <w:tcW w:w="1530" w:type="dxa"/>
            <w:tcBorders>
              <w:top w:val="dotted" w:sz="6" w:space="0" w:color="auto"/>
              <w:left w:val="single" w:sz="2" w:space="0" w:color="auto"/>
              <w:bottom w:val="single" w:sz="2" w:space="0" w:color="auto"/>
              <w:right w:val="single" w:sz="2" w:space="0" w:color="auto"/>
            </w:tcBorders>
            <w:shd w:val="clear" w:color="auto" w:fill="auto"/>
            <w:vAlign w:val="center"/>
          </w:tcPr>
          <w:p w14:paraId="10EDCCC0" w14:textId="77777777" w:rsidR="00742B2D" w:rsidRPr="00507F64" w:rsidRDefault="00742B2D" w:rsidP="006C0C85">
            <w:pPr>
              <w:pStyle w:val="TableText"/>
              <w:spacing w:before="20" w:after="20"/>
              <w:jc w:val="center"/>
            </w:pPr>
            <w:r w:rsidRPr="00507F64">
              <w:t>___________</w:t>
            </w:r>
          </w:p>
        </w:tc>
        <w:tc>
          <w:tcPr>
            <w:tcW w:w="2340" w:type="dxa"/>
            <w:tcBorders>
              <w:top w:val="dotted" w:sz="6" w:space="0" w:color="auto"/>
              <w:left w:val="single" w:sz="2" w:space="0" w:color="auto"/>
              <w:bottom w:val="single" w:sz="2" w:space="0" w:color="auto"/>
              <w:right w:val="single" w:sz="2" w:space="0" w:color="auto"/>
            </w:tcBorders>
            <w:shd w:val="clear" w:color="auto" w:fill="auto"/>
            <w:vAlign w:val="center"/>
          </w:tcPr>
          <w:p w14:paraId="0DD4A663" w14:textId="77777777" w:rsidR="00742B2D" w:rsidRPr="00507F64" w:rsidRDefault="00742B2D" w:rsidP="006C0C85">
            <w:pPr>
              <w:pStyle w:val="TableText"/>
              <w:spacing w:before="20" w:after="20"/>
              <w:jc w:val="center"/>
            </w:pPr>
            <w:r>
              <w:t>__________</w:t>
            </w:r>
          </w:p>
        </w:tc>
        <w:tc>
          <w:tcPr>
            <w:tcW w:w="1800" w:type="dxa"/>
            <w:tcBorders>
              <w:top w:val="dotted" w:sz="6" w:space="0" w:color="auto"/>
              <w:left w:val="single" w:sz="2" w:space="0" w:color="auto"/>
              <w:bottom w:val="single" w:sz="2" w:space="0" w:color="auto"/>
              <w:right w:val="single" w:sz="2" w:space="0" w:color="auto"/>
            </w:tcBorders>
            <w:shd w:val="clear" w:color="auto" w:fill="auto"/>
            <w:vAlign w:val="center"/>
          </w:tcPr>
          <w:p w14:paraId="31FFE621" w14:textId="77777777" w:rsidR="00742B2D" w:rsidRPr="00507F64" w:rsidRDefault="00742B2D" w:rsidP="006C0C85">
            <w:pPr>
              <w:pStyle w:val="TableText"/>
              <w:spacing w:before="20" w:after="20"/>
              <w:jc w:val="center"/>
            </w:pPr>
            <w:r w:rsidRPr="00507F64">
              <w:t>___________</w:t>
            </w:r>
          </w:p>
        </w:tc>
      </w:tr>
    </w:tbl>
    <w:p w14:paraId="73D92C07" w14:textId="77777777" w:rsidR="006C0C85" w:rsidRDefault="006C0C85" w:rsidP="006C0C85"/>
    <w:p w14:paraId="3CA36405" w14:textId="77777777" w:rsidR="0027077D" w:rsidRDefault="0027077D" w:rsidP="000D06E3">
      <w:pPr>
        <w:sectPr w:rsidR="0027077D" w:rsidSect="005A5F77">
          <w:pgSz w:w="12240" w:h="15840" w:code="1"/>
          <w:pgMar w:top="1080" w:right="1080" w:bottom="1080" w:left="1440" w:header="720" w:footer="720" w:gutter="0"/>
          <w:cols w:space="720"/>
          <w:docGrid w:linePitch="360"/>
        </w:sectPr>
      </w:pPr>
    </w:p>
    <w:p w14:paraId="4EC57A55" w14:textId="77777777" w:rsidR="005A5F77" w:rsidRPr="00C96833" w:rsidRDefault="005A5F77" w:rsidP="005A5F77">
      <w:pPr>
        <w:pStyle w:val="Heading2"/>
        <w:spacing w:after="320"/>
      </w:pPr>
      <w:r>
        <w:t>Hospitalization for Potentially Preventable Complications (HPC)</w:t>
      </w:r>
    </w:p>
    <w:p w14:paraId="08F2FF6D" w14:textId="77777777" w:rsidR="005A5F77" w:rsidRPr="00C96833" w:rsidRDefault="005A5F77" w:rsidP="005A5F77">
      <w:pPr>
        <w:pStyle w:val="Heading2"/>
        <w:pBdr>
          <w:top w:val="single" w:sz="6" w:space="1" w:color="auto"/>
          <w:bottom w:val="single" w:sz="6" w:space="1" w:color="auto"/>
        </w:pBdr>
        <w:spacing w:after="0"/>
        <w:jc w:val="left"/>
      </w:pPr>
      <w:r w:rsidRPr="00C96833">
        <w:rPr>
          <w:i w:val="0"/>
          <w:smallCaps/>
          <w:sz w:val="22"/>
        </w:rPr>
        <w:t xml:space="preserve">Summary of Changes to HEDIS </w:t>
      </w:r>
      <w:r>
        <w:rPr>
          <w:i w:val="0"/>
          <w:smallCaps/>
          <w:sz w:val="22"/>
        </w:rPr>
        <w:t>2016</w:t>
      </w:r>
    </w:p>
    <w:p w14:paraId="6D3DA554" w14:textId="77777777" w:rsidR="005A5F77" w:rsidRPr="00F379E0" w:rsidRDefault="005A5F77" w:rsidP="005A5F77">
      <w:pPr>
        <w:pStyle w:val="ProcessBullet"/>
        <w:spacing w:before="180"/>
      </w:pPr>
      <w:r>
        <w:t xml:space="preserve">First-year measure. </w:t>
      </w:r>
    </w:p>
    <w:p w14:paraId="70FC7236" w14:textId="77777777" w:rsidR="005A5F77" w:rsidRPr="00C96833" w:rsidRDefault="005A5F77" w:rsidP="005A5F77">
      <w:pPr>
        <w:pStyle w:val="StdHead"/>
      </w:pPr>
      <w:r w:rsidRPr="00C96833">
        <w:t xml:space="preserve">Description </w:t>
      </w:r>
    </w:p>
    <w:p w14:paraId="18AC7963" w14:textId="0C95A6CE" w:rsidR="0043735A" w:rsidRDefault="0006612E" w:rsidP="0006612E">
      <w:pPr>
        <w:pStyle w:val="Body"/>
      </w:pPr>
      <w:r>
        <w:t xml:space="preserve">For members 67 years of age and older, </w:t>
      </w:r>
      <w:r w:rsidR="0043735A">
        <w:t>t</w:t>
      </w:r>
      <w:r w:rsidR="0043735A" w:rsidRPr="0043735A">
        <w:t xml:space="preserve">he rate of discharges for ambulatory care sensitive conditions </w:t>
      </w:r>
      <w:r w:rsidR="0043735A">
        <w:t xml:space="preserve">(ACSC) </w:t>
      </w:r>
      <w:r w:rsidR="0043735A" w:rsidRPr="0043735A">
        <w:t>per 1</w:t>
      </w:r>
      <w:r w:rsidR="0043735A">
        <w:t>,</w:t>
      </w:r>
      <w:r w:rsidR="0043735A" w:rsidRPr="0043735A">
        <w:t xml:space="preserve">000 members and the risk-adjusted ratio of observed to expected discharges </w:t>
      </w:r>
      <w:r w:rsidR="0043735A">
        <w:t xml:space="preserve">for ACSC </w:t>
      </w:r>
      <w:r w:rsidR="0043735A" w:rsidRPr="0043735A">
        <w:t>by chronic and acute conditions.</w:t>
      </w:r>
    </w:p>
    <w:p w14:paraId="31467F52" w14:textId="77777777" w:rsidR="005A5F77" w:rsidRPr="00C96833" w:rsidRDefault="005A5F77" w:rsidP="005A5F77">
      <w:pPr>
        <w:pStyle w:val="StdHead"/>
      </w:pPr>
      <w:r w:rsidRPr="00C96833">
        <w:t>De</w:t>
      </w:r>
      <w:r>
        <w:t>finitions</w:t>
      </w:r>
      <w:r w:rsidRPr="00C96833">
        <w:t xml:space="preserve"> </w:t>
      </w:r>
    </w:p>
    <w:tbl>
      <w:tblPr>
        <w:tblW w:w="9918" w:type="dxa"/>
        <w:tblInd w:w="-90" w:type="dxa"/>
        <w:tblLayout w:type="fixed"/>
        <w:tblLook w:val="0000" w:firstRow="0" w:lastRow="0" w:firstColumn="0" w:lastColumn="0" w:noHBand="0" w:noVBand="0"/>
      </w:tblPr>
      <w:tblGrid>
        <w:gridCol w:w="18"/>
        <w:gridCol w:w="1782"/>
        <w:gridCol w:w="8100"/>
        <w:gridCol w:w="18"/>
      </w:tblGrid>
      <w:tr w:rsidR="005A5F77" w:rsidRPr="00C96833" w14:paraId="0C8DB70A" w14:textId="77777777" w:rsidTr="005A5F77">
        <w:trPr>
          <w:gridBefore w:val="1"/>
          <w:wBefore w:w="18" w:type="dxa"/>
        </w:trPr>
        <w:tc>
          <w:tcPr>
            <w:tcW w:w="1782" w:type="dxa"/>
          </w:tcPr>
          <w:p w14:paraId="788F4A00" w14:textId="77777777" w:rsidR="005A5F77" w:rsidRPr="00C96833" w:rsidRDefault="005A5F77" w:rsidP="005A5F77">
            <w:pPr>
              <w:pStyle w:val="MarginSubhead"/>
            </w:pPr>
            <w:r>
              <w:t>ACSC</w:t>
            </w:r>
          </w:p>
        </w:tc>
        <w:tc>
          <w:tcPr>
            <w:tcW w:w="8118" w:type="dxa"/>
            <w:gridSpan w:val="2"/>
          </w:tcPr>
          <w:p w14:paraId="2C16D158" w14:textId="77777777" w:rsidR="005A5F77" w:rsidRDefault="005A5F77" w:rsidP="005A5F77">
            <w:pPr>
              <w:pStyle w:val="Body"/>
              <w:rPr>
                <w:rFonts w:cs="Arial"/>
              </w:rPr>
            </w:pPr>
            <w:r>
              <w:rPr>
                <w:rFonts w:cs="Arial"/>
              </w:rPr>
              <w:t>Ambulatory care sensitive condition. An acute or chronic health condition that can be managed or treated in an outpatient setting. The ambulatory care conditions included in this measure are:</w:t>
            </w:r>
          </w:p>
          <w:p w14:paraId="0269F3D1" w14:textId="7B440F5D" w:rsidR="005A5F77" w:rsidRPr="00C2138C" w:rsidRDefault="005A5F77" w:rsidP="005A5F77">
            <w:pPr>
              <w:pStyle w:val="Bullet"/>
            </w:pPr>
            <w:r w:rsidRPr="00C2138C">
              <w:t>Chronic ACSC</w:t>
            </w:r>
            <w:r w:rsidR="00C2138C">
              <w:t>:</w:t>
            </w:r>
          </w:p>
          <w:p w14:paraId="35BB3A0C" w14:textId="77777777" w:rsidR="005A5F77" w:rsidRDefault="005A5F77" w:rsidP="005A5F77">
            <w:pPr>
              <w:pStyle w:val="Dash"/>
            </w:pPr>
            <w:r>
              <w:t xml:space="preserve">Diabetes short-term complications. </w:t>
            </w:r>
          </w:p>
          <w:p w14:paraId="6AAE9CC6" w14:textId="77777777" w:rsidR="005A5F77" w:rsidRDefault="005A5F77" w:rsidP="005A5F77">
            <w:pPr>
              <w:pStyle w:val="Dash"/>
            </w:pPr>
            <w:r>
              <w:t>Diabetes long-term complications.</w:t>
            </w:r>
          </w:p>
          <w:p w14:paraId="47C15489" w14:textId="77777777" w:rsidR="005A5F77" w:rsidRDefault="005A5F77" w:rsidP="005A5F77">
            <w:pPr>
              <w:pStyle w:val="Dash"/>
            </w:pPr>
            <w:r>
              <w:t>Uncontrolled diabetes.</w:t>
            </w:r>
          </w:p>
          <w:p w14:paraId="5ED4E83B" w14:textId="77777777" w:rsidR="005A5F77" w:rsidRDefault="005A5F77" w:rsidP="005A5F77">
            <w:pPr>
              <w:pStyle w:val="Dash"/>
            </w:pPr>
            <w:r>
              <w:t>Lower-extremity amputation among patients with diabetes.</w:t>
            </w:r>
          </w:p>
          <w:p w14:paraId="28DDFED2" w14:textId="77777777" w:rsidR="005A5F77" w:rsidRDefault="005A5F77" w:rsidP="005A5F77">
            <w:pPr>
              <w:pStyle w:val="Dash"/>
            </w:pPr>
            <w:r>
              <w:t>COPD.</w:t>
            </w:r>
          </w:p>
          <w:p w14:paraId="67857A88" w14:textId="77777777" w:rsidR="005A5F77" w:rsidRDefault="005A5F77" w:rsidP="005A5F77">
            <w:pPr>
              <w:pStyle w:val="Dash"/>
            </w:pPr>
            <w:r>
              <w:t>Asthma.</w:t>
            </w:r>
          </w:p>
          <w:p w14:paraId="06BA8EBF" w14:textId="77777777" w:rsidR="005A5F77" w:rsidRDefault="005A5F77" w:rsidP="005A5F77">
            <w:pPr>
              <w:pStyle w:val="Dash"/>
            </w:pPr>
            <w:r>
              <w:t>Hypertension.</w:t>
            </w:r>
          </w:p>
          <w:p w14:paraId="3E02F8F9" w14:textId="77777777" w:rsidR="005A5F77" w:rsidRDefault="005A5F77" w:rsidP="005A5F77">
            <w:pPr>
              <w:pStyle w:val="Dash"/>
            </w:pPr>
            <w:r>
              <w:t>Heart failure.</w:t>
            </w:r>
          </w:p>
          <w:p w14:paraId="13163C28" w14:textId="451E118B" w:rsidR="005A5F77" w:rsidRPr="00C2138C" w:rsidRDefault="005A5F77" w:rsidP="005A5F77">
            <w:pPr>
              <w:pStyle w:val="Bullet"/>
            </w:pPr>
            <w:r w:rsidRPr="00C2138C">
              <w:t>Acute ACSC</w:t>
            </w:r>
            <w:r w:rsidR="00C2138C">
              <w:t>:</w:t>
            </w:r>
          </w:p>
          <w:p w14:paraId="570E79E3" w14:textId="77777777" w:rsidR="005A5F77" w:rsidRDefault="005A5F77" w:rsidP="005A5F77">
            <w:pPr>
              <w:pStyle w:val="Dash"/>
            </w:pPr>
            <w:r>
              <w:t>Bacterial pneumonia.</w:t>
            </w:r>
          </w:p>
          <w:p w14:paraId="6166CB82" w14:textId="77777777" w:rsidR="005A5F77" w:rsidRDefault="005A5F77" w:rsidP="005A5F77">
            <w:pPr>
              <w:pStyle w:val="Dash"/>
            </w:pPr>
            <w:r>
              <w:t>Urinary tract infection.</w:t>
            </w:r>
          </w:p>
          <w:p w14:paraId="3F9A3675" w14:textId="77777777" w:rsidR="005A5F77" w:rsidRDefault="005A5F77" w:rsidP="005A5F77">
            <w:pPr>
              <w:pStyle w:val="Dash"/>
            </w:pPr>
            <w:r>
              <w:t>Cellulitis.</w:t>
            </w:r>
          </w:p>
          <w:p w14:paraId="1A28067D" w14:textId="77777777" w:rsidR="005A5F77" w:rsidRPr="00E400E3" w:rsidRDefault="005A5F77" w:rsidP="005A5F77">
            <w:pPr>
              <w:pStyle w:val="Dash"/>
            </w:pPr>
            <w:r>
              <w:t>Pressure ulcer.</w:t>
            </w:r>
          </w:p>
        </w:tc>
      </w:tr>
      <w:tr w:rsidR="005A5F77" w:rsidRPr="00B20F9D" w14:paraId="29A4FACD" w14:textId="77777777" w:rsidTr="005A5F77">
        <w:trPr>
          <w:gridAfter w:val="1"/>
          <w:wAfter w:w="18" w:type="dxa"/>
        </w:trPr>
        <w:tc>
          <w:tcPr>
            <w:tcW w:w="1800" w:type="dxa"/>
            <w:gridSpan w:val="2"/>
          </w:tcPr>
          <w:p w14:paraId="33B3B501" w14:textId="77777777" w:rsidR="005A5F77" w:rsidRPr="00B20F9D" w:rsidRDefault="005A5F77" w:rsidP="005A5F77">
            <w:pPr>
              <w:pStyle w:val="MarginSubhead"/>
              <w:jc w:val="both"/>
            </w:pPr>
            <w:r w:rsidRPr="00B20F9D">
              <w:t>Classification period</w:t>
            </w:r>
          </w:p>
        </w:tc>
        <w:tc>
          <w:tcPr>
            <w:tcW w:w="8100" w:type="dxa"/>
          </w:tcPr>
          <w:p w14:paraId="1033ADF3" w14:textId="77777777" w:rsidR="005A5F77" w:rsidRPr="00600D22" w:rsidRDefault="005A5F77" w:rsidP="00600D22">
            <w:pPr>
              <w:pStyle w:val="Body"/>
            </w:pPr>
            <w:r w:rsidRPr="00600D22">
              <w:t xml:space="preserve">The year prior to the measurement year. </w:t>
            </w:r>
          </w:p>
        </w:tc>
      </w:tr>
      <w:tr w:rsidR="005A5F77" w:rsidRPr="00B20F9D" w14:paraId="2658C052" w14:textId="77777777" w:rsidTr="005A5F77">
        <w:trPr>
          <w:gridAfter w:val="1"/>
          <w:wAfter w:w="18" w:type="dxa"/>
        </w:trPr>
        <w:tc>
          <w:tcPr>
            <w:tcW w:w="1800" w:type="dxa"/>
            <w:gridSpan w:val="2"/>
          </w:tcPr>
          <w:p w14:paraId="393654CD" w14:textId="77777777" w:rsidR="005A5F77" w:rsidRPr="00B20F9D" w:rsidRDefault="005A5F77" w:rsidP="005A5F77">
            <w:pPr>
              <w:pStyle w:val="MarginSubhead"/>
              <w:jc w:val="both"/>
            </w:pPr>
            <w:r>
              <w:t>PPD</w:t>
            </w:r>
          </w:p>
        </w:tc>
        <w:tc>
          <w:tcPr>
            <w:tcW w:w="8100" w:type="dxa"/>
          </w:tcPr>
          <w:p w14:paraId="74601D80" w14:textId="1EBE1385" w:rsidR="005A5F77" w:rsidRPr="00600D22" w:rsidRDefault="005A5F77" w:rsidP="00600D22">
            <w:pPr>
              <w:pStyle w:val="Body"/>
            </w:pPr>
            <w:r w:rsidRPr="00600D22">
              <w:t xml:space="preserve">Predicted </w:t>
            </w:r>
            <w:r w:rsidR="00600D22" w:rsidRPr="00600D22">
              <w:t>probability of disch</w:t>
            </w:r>
            <w:r w:rsidRPr="00600D22">
              <w:t>arge.</w:t>
            </w:r>
            <w:r w:rsidR="00E42C8C" w:rsidRPr="00600D22">
              <w:t xml:space="preserve"> </w:t>
            </w:r>
            <w:r w:rsidRPr="00600D22">
              <w:t xml:space="preserve">The predicted probability of a member having any discharge in the measurement year. </w:t>
            </w:r>
          </w:p>
        </w:tc>
      </w:tr>
      <w:tr w:rsidR="005A5F77" w:rsidRPr="00B20F9D" w14:paraId="169E4D38" w14:textId="77777777" w:rsidTr="005A5F77">
        <w:trPr>
          <w:gridAfter w:val="1"/>
          <w:wAfter w:w="18" w:type="dxa"/>
        </w:trPr>
        <w:tc>
          <w:tcPr>
            <w:tcW w:w="1800" w:type="dxa"/>
            <w:gridSpan w:val="2"/>
          </w:tcPr>
          <w:p w14:paraId="35D6D757" w14:textId="77777777" w:rsidR="005A5F77" w:rsidRPr="00B20F9D" w:rsidRDefault="005A5F77" w:rsidP="005A5F77">
            <w:pPr>
              <w:pStyle w:val="MarginSubhead"/>
              <w:jc w:val="both"/>
            </w:pPr>
            <w:r>
              <w:t>PUCD</w:t>
            </w:r>
          </w:p>
        </w:tc>
        <w:tc>
          <w:tcPr>
            <w:tcW w:w="8100" w:type="dxa"/>
          </w:tcPr>
          <w:p w14:paraId="0E0FFE5F" w14:textId="766E3488" w:rsidR="005A5F77" w:rsidRPr="00600D22" w:rsidRDefault="005A5F77" w:rsidP="00600D22">
            <w:pPr>
              <w:pStyle w:val="Body"/>
            </w:pPr>
            <w:r w:rsidRPr="00600D22">
              <w:t xml:space="preserve">Predicted </w:t>
            </w:r>
            <w:r w:rsidR="00600D22" w:rsidRPr="00600D22">
              <w:t>unconditional count of disc</w:t>
            </w:r>
            <w:r w:rsidRPr="00600D22">
              <w:t>harge. The predicted unconditional count of discharges for members during the measurement year.</w:t>
            </w:r>
          </w:p>
        </w:tc>
      </w:tr>
    </w:tbl>
    <w:p w14:paraId="5205147D" w14:textId="77777777" w:rsidR="005A5F77" w:rsidRDefault="005A5F77" w:rsidP="005A5F77">
      <w:pPr>
        <w:sectPr w:rsidR="005A5F77" w:rsidSect="005A5F77">
          <w:headerReference w:type="even" r:id="rId54"/>
          <w:headerReference w:type="default" r:id="rId55"/>
          <w:pgSz w:w="12240" w:h="15840" w:code="1"/>
          <w:pgMar w:top="1080" w:right="1080" w:bottom="1080" w:left="1440" w:header="720" w:footer="720" w:gutter="0"/>
          <w:cols w:space="720"/>
          <w:docGrid w:linePitch="360"/>
        </w:sectPr>
      </w:pPr>
    </w:p>
    <w:p w14:paraId="27EFF3A0" w14:textId="77777777" w:rsidR="005A5F77" w:rsidRPr="00C96833" w:rsidRDefault="005A5F77" w:rsidP="005A5F77">
      <w:pPr>
        <w:pStyle w:val="StdHead"/>
        <w:spacing w:before="120"/>
      </w:pPr>
      <w:r w:rsidRPr="00C96833">
        <w:t xml:space="preserve">Eligible Population </w:t>
      </w:r>
    </w:p>
    <w:tbl>
      <w:tblPr>
        <w:tblW w:w="9918" w:type="dxa"/>
        <w:tblInd w:w="-90" w:type="dxa"/>
        <w:tblLayout w:type="fixed"/>
        <w:tblLook w:val="0000" w:firstRow="0" w:lastRow="0" w:firstColumn="0" w:lastColumn="0" w:noHBand="0" w:noVBand="0"/>
      </w:tblPr>
      <w:tblGrid>
        <w:gridCol w:w="2070"/>
        <w:gridCol w:w="7848"/>
      </w:tblGrid>
      <w:tr w:rsidR="005A5F77" w:rsidRPr="00C96833" w14:paraId="1844C13A" w14:textId="77777777" w:rsidTr="005A5F77">
        <w:tc>
          <w:tcPr>
            <w:tcW w:w="2070" w:type="dxa"/>
          </w:tcPr>
          <w:p w14:paraId="3B621066" w14:textId="77777777" w:rsidR="005A5F77" w:rsidRPr="00C96833" w:rsidRDefault="005A5F77" w:rsidP="005A5F77">
            <w:pPr>
              <w:pStyle w:val="MarginSubhead"/>
            </w:pPr>
            <w:r w:rsidRPr="00C96833">
              <w:t>Product lines</w:t>
            </w:r>
          </w:p>
        </w:tc>
        <w:tc>
          <w:tcPr>
            <w:tcW w:w="7848" w:type="dxa"/>
          </w:tcPr>
          <w:p w14:paraId="3C1BF9A3" w14:textId="77777777" w:rsidR="005A5F77" w:rsidRPr="00C96833" w:rsidRDefault="005A5F77" w:rsidP="005A5F77">
            <w:pPr>
              <w:pStyle w:val="Body"/>
              <w:rPr>
                <w:b/>
                <w:i/>
              </w:rPr>
            </w:pPr>
            <w:r w:rsidRPr="00C96833">
              <w:t>Medicare</w:t>
            </w:r>
            <w:r>
              <w:t>.</w:t>
            </w:r>
            <w:r w:rsidRPr="00C96833">
              <w:t xml:space="preserve"> </w:t>
            </w:r>
          </w:p>
        </w:tc>
      </w:tr>
      <w:tr w:rsidR="005A5F77" w:rsidRPr="00C96833" w14:paraId="0D8B75DE" w14:textId="77777777" w:rsidTr="005A5F77">
        <w:tc>
          <w:tcPr>
            <w:tcW w:w="2070" w:type="dxa"/>
          </w:tcPr>
          <w:p w14:paraId="20B58DD6" w14:textId="77777777" w:rsidR="005A5F77" w:rsidRPr="00C96833" w:rsidRDefault="005A5F77" w:rsidP="005A5F77">
            <w:pPr>
              <w:pStyle w:val="MarginSubhead"/>
            </w:pPr>
            <w:r w:rsidRPr="00C96833">
              <w:t>Ages</w:t>
            </w:r>
          </w:p>
        </w:tc>
        <w:tc>
          <w:tcPr>
            <w:tcW w:w="7848" w:type="dxa"/>
          </w:tcPr>
          <w:p w14:paraId="700F1452" w14:textId="77777777" w:rsidR="005A5F77" w:rsidRPr="00CE5F67" w:rsidRDefault="005A5F77" w:rsidP="005A5F77">
            <w:pPr>
              <w:pStyle w:val="Body"/>
            </w:pPr>
            <w:r>
              <w:t xml:space="preserve">67 years and older as of December 31 of the measurement year. </w:t>
            </w:r>
          </w:p>
        </w:tc>
      </w:tr>
      <w:tr w:rsidR="005A5F77" w:rsidRPr="00C96833" w14:paraId="5978FA29" w14:textId="77777777" w:rsidTr="005A5F77">
        <w:tc>
          <w:tcPr>
            <w:tcW w:w="2070" w:type="dxa"/>
          </w:tcPr>
          <w:p w14:paraId="3A3584AA" w14:textId="77777777" w:rsidR="005A5F77" w:rsidRPr="00C96833" w:rsidRDefault="005A5F77" w:rsidP="005A5F77">
            <w:pPr>
              <w:pStyle w:val="MarginSubhead"/>
              <w:spacing w:before="120"/>
            </w:pPr>
            <w:r w:rsidRPr="00C96833">
              <w:t>Continuous enrollment</w:t>
            </w:r>
          </w:p>
        </w:tc>
        <w:tc>
          <w:tcPr>
            <w:tcW w:w="7848" w:type="dxa"/>
          </w:tcPr>
          <w:p w14:paraId="322F3E62" w14:textId="77777777" w:rsidR="005A5F77" w:rsidRPr="00C96833" w:rsidRDefault="005A5F77" w:rsidP="005A5F77">
            <w:pPr>
              <w:pStyle w:val="Body"/>
            </w:pPr>
            <w:r w:rsidRPr="00C96833">
              <w:t>The measurement year</w:t>
            </w:r>
            <w:r>
              <w:t xml:space="preserve"> and the year prior to the measurement year.</w:t>
            </w:r>
          </w:p>
        </w:tc>
      </w:tr>
      <w:tr w:rsidR="005A5F77" w:rsidRPr="00C96833" w14:paraId="0714D73A" w14:textId="77777777" w:rsidTr="005A5F77">
        <w:tc>
          <w:tcPr>
            <w:tcW w:w="2070" w:type="dxa"/>
          </w:tcPr>
          <w:p w14:paraId="1121D874" w14:textId="77777777" w:rsidR="005A5F77" w:rsidRPr="00C96833" w:rsidRDefault="005A5F77" w:rsidP="005A5F77">
            <w:pPr>
              <w:pStyle w:val="MarginSubhead"/>
              <w:spacing w:before="160"/>
            </w:pPr>
            <w:r w:rsidRPr="00C96833">
              <w:t>Allowable gap</w:t>
            </w:r>
          </w:p>
        </w:tc>
        <w:tc>
          <w:tcPr>
            <w:tcW w:w="7848" w:type="dxa"/>
          </w:tcPr>
          <w:p w14:paraId="5A79A0A6" w14:textId="77777777" w:rsidR="005A5F77" w:rsidRPr="00C96833" w:rsidRDefault="005A5F77" w:rsidP="005A5F77">
            <w:pPr>
              <w:pStyle w:val="Body"/>
            </w:pPr>
            <w:r w:rsidRPr="00C96833">
              <w:t xml:space="preserve">No more than one gap in enrollment of up to 45 days during each year of continuous enrollment. </w:t>
            </w:r>
          </w:p>
        </w:tc>
      </w:tr>
      <w:tr w:rsidR="005A5F77" w:rsidRPr="00C96833" w14:paraId="4BE12E6A" w14:textId="77777777" w:rsidTr="005A5F77">
        <w:tc>
          <w:tcPr>
            <w:tcW w:w="2070" w:type="dxa"/>
          </w:tcPr>
          <w:p w14:paraId="45917428" w14:textId="77777777" w:rsidR="005A5F77" w:rsidRPr="00C96833" w:rsidRDefault="005A5F77" w:rsidP="005A5F77">
            <w:pPr>
              <w:pStyle w:val="MarginSubhead"/>
              <w:spacing w:before="160"/>
            </w:pPr>
            <w:r w:rsidRPr="00C96833">
              <w:t>Anchor date</w:t>
            </w:r>
          </w:p>
        </w:tc>
        <w:tc>
          <w:tcPr>
            <w:tcW w:w="7848" w:type="dxa"/>
          </w:tcPr>
          <w:p w14:paraId="78220330" w14:textId="77777777" w:rsidR="005A5F77" w:rsidRPr="00C96833" w:rsidRDefault="005A5F77" w:rsidP="005A5F77">
            <w:pPr>
              <w:pStyle w:val="Body"/>
            </w:pPr>
            <w:r>
              <w:t>December 31 of the measurement year.</w:t>
            </w:r>
          </w:p>
        </w:tc>
      </w:tr>
      <w:tr w:rsidR="005A5F77" w:rsidRPr="00C96833" w14:paraId="4D7089BA" w14:textId="77777777" w:rsidTr="005A5F77">
        <w:tc>
          <w:tcPr>
            <w:tcW w:w="2070" w:type="dxa"/>
          </w:tcPr>
          <w:p w14:paraId="18BE7A97" w14:textId="77777777" w:rsidR="005A5F77" w:rsidRPr="00C96833" w:rsidRDefault="005A5F77" w:rsidP="005A5F77">
            <w:pPr>
              <w:pStyle w:val="MarginSubhead"/>
              <w:spacing w:before="160"/>
            </w:pPr>
            <w:r w:rsidRPr="00C96833">
              <w:t>Benefit</w:t>
            </w:r>
          </w:p>
        </w:tc>
        <w:tc>
          <w:tcPr>
            <w:tcW w:w="7848" w:type="dxa"/>
          </w:tcPr>
          <w:p w14:paraId="5E71C3C7" w14:textId="77777777" w:rsidR="005A5F77" w:rsidRPr="00C96833" w:rsidRDefault="005A5F77" w:rsidP="005A5F77">
            <w:pPr>
              <w:pStyle w:val="Body"/>
            </w:pPr>
            <w:r w:rsidRPr="00C96833">
              <w:t>Medical.</w:t>
            </w:r>
          </w:p>
        </w:tc>
      </w:tr>
      <w:tr w:rsidR="005A5F77" w:rsidRPr="00C96833" w14:paraId="0F13ED30" w14:textId="77777777" w:rsidTr="005A5F77">
        <w:tc>
          <w:tcPr>
            <w:tcW w:w="2070" w:type="dxa"/>
          </w:tcPr>
          <w:p w14:paraId="716075A4" w14:textId="77777777" w:rsidR="005A5F77" w:rsidRPr="00C96833" w:rsidRDefault="005A5F77" w:rsidP="005A5F77">
            <w:pPr>
              <w:pStyle w:val="MarginSubhead"/>
              <w:spacing w:before="160"/>
            </w:pPr>
            <w:r>
              <w:t>Event/diagnosis</w:t>
            </w:r>
          </w:p>
        </w:tc>
        <w:tc>
          <w:tcPr>
            <w:tcW w:w="7848" w:type="dxa"/>
          </w:tcPr>
          <w:p w14:paraId="1C8E02F3" w14:textId="77777777" w:rsidR="005A5F77" w:rsidRPr="00C96833" w:rsidRDefault="005A5F77" w:rsidP="005A5F77">
            <w:pPr>
              <w:pStyle w:val="Body"/>
            </w:pPr>
            <w:r>
              <w:t>None.</w:t>
            </w:r>
          </w:p>
        </w:tc>
      </w:tr>
      <w:tr w:rsidR="005A5F77" w:rsidRPr="00C96833" w14:paraId="43A6B5CC" w14:textId="77777777" w:rsidTr="005A5F77">
        <w:tc>
          <w:tcPr>
            <w:tcW w:w="2070" w:type="dxa"/>
          </w:tcPr>
          <w:p w14:paraId="0A7EF3CD" w14:textId="331FF6F1" w:rsidR="005A5F77" w:rsidRDefault="005A5F77" w:rsidP="00600D22">
            <w:pPr>
              <w:pStyle w:val="MarginSubhead"/>
              <w:spacing w:before="160"/>
            </w:pPr>
            <w:r>
              <w:t xml:space="preserve">Required </w:t>
            </w:r>
            <w:r w:rsidR="00600D22">
              <w:t>e</w:t>
            </w:r>
            <w:r>
              <w:t>xclusions</w:t>
            </w:r>
          </w:p>
        </w:tc>
        <w:tc>
          <w:tcPr>
            <w:tcW w:w="7848" w:type="dxa"/>
          </w:tcPr>
          <w:p w14:paraId="3173D45D" w14:textId="1F6F713A" w:rsidR="005A5F77" w:rsidRDefault="00A51411" w:rsidP="005A5F77">
            <w:pPr>
              <w:pStyle w:val="Body"/>
            </w:pPr>
            <w:r>
              <w:t>Members who are enrolled in an Institutional SNP (iSNP) any time during the measurement year.</w:t>
            </w:r>
          </w:p>
        </w:tc>
      </w:tr>
    </w:tbl>
    <w:p w14:paraId="6D992DEC" w14:textId="11576EC7" w:rsidR="005A5F77" w:rsidRPr="00A25ABF" w:rsidRDefault="00135FD9" w:rsidP="005A5F77">
      <w:pPr>
        <w:pStyle w:val="StdHead"/>
      </w:pPr>
      <w:r>
        <w:t>Calculation</w:t>
      </w:r>
      <w:r w:rsidR="00F72D9F">
        <w:t xml:space="preserve"> of Observed</w:t>
      </w:r>
      <w:r w:rsidR="00A51411">
        <w:t xml:space="preserve"> Events</w:t>
      </w:r>
    </w:p>
    <w:p w14:paraId="28839645" w14:textId="56C4DFD8" w:rsidR="005A5F77" w:rsidRDefault="005A5F77" w:rsidP="005A5F77">
      <w:pPr>
        <w:pStyle w:val="Body"/>
      </w:pPr>
      <w:r>
        <w:t xml:space="preserve">Report each </w:t>
      </w:r>
      <w:r w:rsidR="002F3C07">
        <w:t xml:space="preserve">ACSC </w:t>
      </w:r>
      <w:r w:rsidR="00135FD9">
        <w:t xml:space="preserve">category </w:t>
      </w:r>
      <w:r>
        <w:t xml:space="preserve">separately and as a combined </w:t>
      </w:r>
      <w:r w:rsidR="002F3C07">
        <w:t>total</w:t>
      </w:r>
      <w:r>
        <w:t xml:space="preserve">. The total is the sum of the </w:t>
      </w:r>
      <w:r w:rsidR="002F3C07">
        <w:t>acute and chronic ACSC categories</w:t>
      </w:r>
      <w:r>
        <w:t>.</w:t>
      </w:r>
    </w:p>
    <w:tbl>
      <w:tblPr>
        <w:tblW w:w="9918" w:type="dxa"/>
        <w:tblInd w:w="-90" w:type="dxa"/>
        <w:tblLayout w:type="fixed"/>
        <w:tblLook w:val="0000" w:firstRow="0" w:lastRow="0" w:firstColumn="0" w:lastColumn="0" w:noHBand="0" w:noVBand="0"/>
      </w:tblPr>
      <w:tblGrid>
        <w:gridCol w:w="1260"/>
        <w:gridCol w:w="8658"/>
      </w:tblGrid>
      <w:tr w:rsidR="005A5F77" w:rsidRPr="00C96833" w14:paraId="3161CE62" w14:textId="77777777" w:rsidTr="00600D22">
        <w:tc>
          <w:tcPr>
            <w:tcW w:w="1260" w:type="dxa"/>
          </w:tcPr>
          <w:p w14:paraId="5E947CC6" w14:textId="77777777" w:rsidR="005A5F77" w:rsidRPr="00600D22" w:rsidRDefault="005A5F77" w:rsidP="00600D22">
            <w:pPr>
              <w:pStyle w:val="MarginSubhead"/>
            </w:pPr>
            <w:r w:rsidRPr="00600D22">
              <w:t>Chronic ACSC</w:t>
            </w:r>
          </w:p>
        </w:tc>
        <w:tc>
          <w:tcPr>
            <w:tcW w:w="8658" w:type="dxa"/>
          </w:tcPr>
          <w:p w14:paraId="01839E70" w14:textId="59CC529C" w:rsidR="005A5F77" w:rsidRDefault="005A5F77" w:rsidP="002F3C07">
            <w:pPr>
              <w:pStyle w:val="Body"/>
              <w:rPr>
                <w:rFonts w:cs="Arial"/>
              </w:rPr>
            </w:pPr>
            <w:r>
              <w:rPr>
                <w:rFonts w:cs="Arial"/>
              </w:rPr>
              <w:t xml:space="preserve">Follow the steps below to identify the </w:t>
            </w:r>
            <w:r w:rsidR="002F3C07">
              <w:rPr>
                <w:rFonts w:cs="Arial"/>
              </w:rPr>
              <w:t>number of chronic ACSC acute inpatient discharges</w:t>
            </w:r>
            <w:r>
              <w:rPr>
                <w:rFonts w:cs="Arial"/>
              </w:rPr>
              <w:t>.</w:t>
            </w:r>
          </w:p>
        </w:tc>
      </w:tr>
      <w:tr w:rsidR="005A5F77" w:rsidRPr="00C96833" w14:paraId="416BFD0A" w14:textId="77777777" w:rsidTr="00600D22">
        <w:tc>
          <w:tcPr>
            <w:tcW w:w="1260" w:type="dxa"/>
          </w:tcPr>
          <w:p w14:paraId="10375913" w14:textId="77777777" w:rsidR="005A5F77" w:rsidRPr="00600D22" w:rsidDel="008B021F" w:rsidRDefault="005A5F77" w:rsidP="00600D22">
            <w:pPr>
              <w:pStyle w:val="MarginSubhead"/>
              <w:ind w:left="0"/>
              <w:jc w:val="right"/>
              <w:rPr>
                <w:rFonts w:cs="Arial"/>
                <w:i/>
              </w:rPr>
            </w:pPr>
            <w:r w:rsidRPr="00600D22">
              <w:rPr>
                <w:rFonts w:cs="Arial"/>
                <w:i/>
              </w:rPr>
              <w:t>Step 1</w:t>
            </w:r>
          </w:p>
        </w:tc>
        <w:tc>
          <w:tcPr>
            <w:tcW w:w="8658" w:type="dxa"/>
          </w:tcPr>
          <w:p w14:paraId="6C763E6F" w14:textId="4CA43AB7" w:rsidR="00642F07" w:rsidRDefault="005A5F77" w:rsidP="00642F07">
            <w:pPr>
              <w:pStyle w:val="Body"/>
            </w:pPr>
            <w:r>
              <w:rPr>
                <w:rFonts w:cs="Arial"/>
              </w:rPr>
              <w:t xml:space="preserve">Identify all acute inpatient </w:t>
            </w:r>
            <w:r w:rsidR="00642F07">
              <w:rPr>
                <w:rFonts w:cs="Arial"/>
              </w:rPr>
              <w:t>discharges</w:t>
            </w:r>
            <w:r w:rsidR="00F319A8">
              <w:rPr>
                <w:rFonts w:cs="Arial"/>
              </w:rPr>
              <w:t xml:space="preserve"> during</w:t>
            </w:r>
            <w:r w:rsidR="00642F07">
              <w:rPr>
                <w:rFonts w:cs="Arial"/>
              </w:rPr>
              <w:t xml:space="preserve"> </w:t>
            </w:r>
            <w:r w:rsidR="00642F07" w:rsidRPr="00463667">
              <w:t>the measurement year.</w:t>
            </w:r>
            <w:r w:rsidR="00642F07">
              <w:rPr>
                <w:rFonts w:cs="Arial"/>
              </w:rPr>
              <w:t xml:space="preserve"> </w:t>
            </w:r>
            <w:r w:rsidR="00642F07">
              <w:t>To identify acute inpatient discharges:</w:t>
            </w:r>
          </w:p>
          <w:p w14:paraId="0F461D71" w14:textId="77777777" w:rsidR="00642F07" w:rsidRDefault="00642F07" w:rsidP="00600D22">
            <w:pPr>
              <w:pStyle w:val="Bullet"/>
              <w:numPr>
                <w:ilvl w:val="0"/>
                <w:numId w:val="38"/>
              </w:numPr>
              <w:ind w:left="576"/>
            </w:pPr>
            <w:r>
              <w:t>Identify all acute and nonacute inpatient stays (</w:t>
            </w:r>
            <w:r w:rsidRPr="000545DC">
              <w:rPr>
                <w:u w:val="single"/>
              </w:rPr>
              <w:t>Inpatient Stay Value Set</w:t>
            </w:r>
            <w:r>
              <w:t xml:space="preserve">). </w:t>
            </w:r>
          </w:p>
          <w:p w14:paraId="45107D3A" w14:textId="77777777" w:rsidR="00642F07" w:rsidRDefault="00642F07" w:rsidP="00600D22">
            <w:pPr>
              <w:pStyle w:val="Bullet"/>
              <w:numPr>
                <w:ilvl w:val="0"/>
                <w:numId w:val="38"/>
              </w:numPr>
              <w:ind w:left="576"/>
            </w:pPr>
            <w:r>
              <w:t>Exclude nonacute inpatient stays (</w:t>
            </w:r>
            <w:r w:rsidRPr="000545DC">
              <w:rPr>
                <w:u w:val="single"/>
              </w:rPr>
              <w:t>Nonacute Inpatient Stay Value Set</w:t>
            </w:r>
            <w:r>
              <w:t>).</w:t>
            </w:r>
          </w:p>
          <w:p w14:paraId="3660FA38" w14:textId="536D61E9" w:rsidR="005A5F77" w:rsidRPr="00642F07" w:rsidDel="008B021F" w:rsidRDefault="00642F07" w:rsidP="00600D22">
            <w:pPr>
              <w:pStyle w:val="Bullet"/>
              <w:numPr>
                <w:ilvl w:val="0"/>
                <w:numId w:val="38"/>
              </w:numPr>
              <w:ind w:left="576"/>
            </w:pPr>
            <w:r>
              <w:t>Identify the discharge date for the stay.</w:t>
            </w:r>
          </w:p>
        </w:tc>
      </w:tr>
      <w:tr w:rsidR="005A5F77" w:rsidRPr="00C96833" w14:paraId="52DE03C4" w14:textId="77777777" w:rsidTr="00600D22">
        <w:tc>
          <w:tcPr>
            <w:tcW w:w="1260" w:type="dxa"/>
          </w:tcPr>
          <w:p w14:paraId="66D73DC0" w14:textId="77777777" w:rsidR="005A5F77" w:rsidRPr="00600D22" w:rsidDel="008B021F" w:rsidRDefault="005A5F77" w:rsidP="00600D22">
            <w:pPr>
              <w:pStyle w:val="MarginSubhead"/>
              <w:ind w:left="0"/>
              <w:jc w:val="right"/>
              <w:rPr>
                <w:rFonts w:cs="Arial"/>
                <w:i/>
              </w:rPr>
            </w:pPr>
            <w:r w:rsidRPr="00600D22">
              <w:rPr>
                <w:rFonts w:cs="Arial"/>
                <w:i/>
              </w:rPr>
              <w:t>Step 2</w:t>
            </w:r>
          </w:p>
        </w:tc>
        <w:tc>
          <w:tcPr>
            <w:tcW w:w="8658" w:type="dxa"/>
          </w:tcPr>
          <w:p w14:paraId="6A68D5C6" w14:textId="6ECE16DF" w:rsidR="005A5F77" w:rsidDel="008B021F" w:rsidRDefault="005A5F77" w:rsidP="00F319A8">
            <w:pPr>
              <w:pStyle w:val="Body"/>
              <w:rPr>
                <w:rFonts w:cs="Arial"/>
              </w:rPr>
            </w:pPr>
            <w:r w:rsidRPr="00600D22">
              <w:rPr>
                <w:rFonts w:cs="Arial"/>
                <w:i/>
              </w:rPr>
              <w:t>Acute-to-acute transfers:</w:t>
            </w:r>
            <w:r w:rsidRPr="00600D22">
              <w:rPr>
                <w:rFonts w:cs="Arial"/>
              </w:rPr>
              <w:t xml:space="preserve"> </w:t>
            </w:r>
            <w:r>
              <w:rPr>
                <w:rFonts w:cs="Arial"/>
              </w:rPr>
              <w:t>Keep the original discharge and drop the transfer’s discharge.</w:t>
            </w:r>
            <w:r w:rsidR="00DD436C">
              <w:t xml:space="preserve"> </w:t>
            </w:r>
            <w:r w:rsidR="00F319A8">
              <w:t>Organizations must identify “transfers” using their own methods and then confirm the acute inpatient care setting using the process in step 1.</w:t>
            </w:r>
            <w:r w:rsidR="00F319A8" w:rsidDel="008B021F">
              <w:rPr>
                <w:rFonts w:cs="Arial"/>
              </w:rPr>
              <w:t xml:space="preserve"> </w:t>
            </w:r>
          </w:p>
        </w:tc>
      </w:tr>
      <w:tr w:rsidR="005A5F77" w:rsidRPr="00C96833" w14:paraId="11603E2C" w14:textId="77777777" w:rsidTr="00600D22">
        <w:tc>
          <w:tcPr>
            <w:tcW w:w="1260" w:type="dxa"/>
          </w:tcPr>
          <w:p w14:paraId="2A435331" w14:textId="77777777" w:rsidR="005A5F77" w:rsidRPr="00600D22" w:rsidRDefault="005A5F77" w:rsidP="00600D22">
            <w:pPr>
              <w:pStyle w:val="MarginSubhead"/>
              <w:ind w:left="0"/>
              <w:jc w:val="right"/>
              <w:rPr>
                <w:rFonts w:cs="Arial"/>
                <w:i/>
              </w:rPr>
            </w:pPr>
            <w:r w:rsidRPr="00600D22">
              <w:rPr>
                <w:rFonts w:cs="Arial"/>
                <w:i/>
              </w:rPr>
              <w:t xml:space="preserve">Step 3 </w:t>
            </w:r>
          </w:p>
        </w:tc>
        <w:tc>
          <w:tcPr>
            <w:tcW w:w="8658" w:type="dxa"/>
          </w:tcPr>
          <w:p w14:paraId="73DB423C" w14:textId="77777777" w:rsidR="005A5F77" w:rsidRDefault="005A5F77" w:rsidP="005A5F77">
            <w:pPr>
              <w:pStyle w:val="Body"/>
              <w:rPr>
                <w:rFonts w:cs="Arial"/>
              </w:rPr>
            </w:pPr>
            <w:r>
              <w:rPr>
                <w:rFonts w:cs="Arial"/>
              </w:rPr>
              <w:t>For the remaining acute inpatient discharges, identify discharges with any of the following:</w:t>
            </w:r>
          </w:p>
          <w:p w14:paraId="3D88E3EB" w14:textId="77777777" w:rsidR="005A5F77" w:rsidRDefault="005A5F77" w:rsidP="005A5F77">
            <w:pPr>
              <w:pStyle w:val="Bullet"/>
            </w:pPr>
            <w:r>
              <w:t>Primary diagnosis for diabetes short-term complications (</w:t>
            </w:r>
            <w:r w:rsidRPr="00105D26">
              <w:t xml:space="preserve">ketoacidosis, hyperosmolarity or coma; </w:t>
            </w:r>
            <w:r w:rsidRPr="00A25ABF">
              <w:rPr>
                <w:u w:val="single"/>
              </w:rPr>
              <w:t>Diabetes Short Term Complications Value Set</w:t>
            </w:r>
            <w:r>
              <w:t>).</w:t>
            </w:r>
          </w:p>
          <w:p w14:paraId="479C8C68" w14:textId="77777777" w:rsidR="005A5F77" w:rsidRDefault="005A5F77" w:rsidP="005A5F77">
            <w:pPr>
              <w:pStyle w:val="Bullet"/>
            </w:pPr>
            <w:r>
              <w:t>Primary diagnosis for diabetes with long-term complications (</w:t>
            </w:r>
            <w:r w:rsidRPr="00105D26">
              <w:t xml:space="preserve">renal, eye, neurological, circulatory or </w:t>
            </w:r>
            <w:r>
              <w:t xml:space="preserve">unspecified </w:t>
            </w:r>
            <w:r w:rsidRPr="00105D26">
              <w:t xml:space="preserve">complications; </w:t>
            </w:r>
            <w:r w:rsidRPr="00A25ABF">
              <w:rPr>
                <w:u w:val="single"/>
              </w:rPr>
              <w:t>Diabetes Long Term Complications Value Set</w:t>
            </w:r>
            <w:r>
              <w:t>).</w:t>
            </w:r>
          </w:p>
          <w:p w14:paraId="5BC34A0C" w14:textId="77777777" w:rsidR="005A5F77" w:rsidRDefault="005A5F77" w:rsidP="005A5F77">
            <w:pPr>
              <w:pStyle w:val="Bullet"/>
            </w:pPr>
            <w:r>
              <w:t>Primary diagnosis for uncontrolled diabetes (</w:t>
            </w:r>
            <w:r w:rsidRPr="00A25ABF">
              <w:rPr>
                <w:u w:val="single"/>
              </w:rPr>
              <w:t>Uncontrolled Diabetes Value Set</w:t>
            </w:r>
            <w:r>
              <w:t>).</w:t>
            </w:r>
          </w:p>
          <w:p w14:paraId="6DFC8726" w14:textId="5948D815" w:rsidR="005A5F77" w:rsidRPr="006667BB" w:rsidRDefault="005A5F77" w:rsidP="005A5F77">
            <w:pPr>
              <w:pStyle w:val="Bullet"/>
            </w:pPr>
            <w:r>
              <w:t>A procedure code for lower extremity amputation (</w:t>
            </w:r>
            <w:r w:rsidRPr="00172FB5">
              <w:rPr>
                <w:u w:val="single"/>
              </w:rPr>
              <w:t>Lower Extremity Amputation</w:t>
            </w:r>
            <w:r w:rsidR="00E42C8C">
              <w:rPr>
                <w:u w:val="single"/>
              </w:rPr>
              <w:t xml:space="preserve"> </w:t>
            </w:r>
            <w:r>
              <w:rPr>
                <w:u w:val="single"/>
              </w:rPr>
              <w:t xml:space="preserve">Procedures </w:t>
            </w:r>
            <w:r w:rsidRPr="00172FB5">
              <w:rPr>
                <w:u w:val="single"/>
              </w:rPr>
              <w:t>Value Set</w:t>
            </w:r>
            <w:r w:rsidRPr="006667BB">
              <w:t xml:space="preserve">) </w:t>
            </w:r>
            <w:r w:rsidRPr="00172FB5">
              <w:rPr>
                <w:b/>
                <w:i/>
              </w:rPr>
              <w:t>and</w:t>
            </w:r>
            <w:r w:rsidRPr="006667BB">
              <w:t xml:space="preserve"> any diagnosis for </w:t>
            </w:r>
            <w:r>
              <w:t>d</w:t>
            </w:r>
            <w:r w:rsidRPr="006667BB">
              <w:t>iabetes (</w:t>
            </w:r>
            <w:r w:rsidRPr="00172FB5">
              <w:rPr>
                <w:u w:val="single"/>
              </w:rPr>
              <w:t>Diabetes Diagnosis Value Set</w:t>
            </w:r>
            <w:r w:rsidRPr="006667BB">
              <w:t xml:space="preserve">). </w:t>
            </w:r>
          </w:p>
          <w:p w14:paraId="3E6059C2" w14:textId="576E9F08" w:rsidR="005A5F77" w:rsidRPr="005173DE" w:rsidRDefault="005A5F77" w:rsidP="00600D22">
            <w:pPr>
              <w:pStyle w:val="Dash"/>
              <w:rPr>
                <w:rFonts w:cs="Arial"/>
                <w:b/>
                <w:i/>
              </w:rPr>
            </w:pPr>
            <w:r w:rsidRPr="006667BB">
              <w:t>Exclude any discharge with a diagnosis for traumatic amputation of the lower extremity (</w:t>
            </w:r>
            <w:r w:rsidRPr="006667BB">
              <w:rPr>
                <w:u w:val="single"/>
              </w:rPr>
              <w:t>Traumatic Amputation of Lower Extremity Value Set</w:t>
            </w:r>
            <w:r w:rsidRPr="006667BB">
              <w:t xml:space="preserve">) </w:t>
            </w:r>
            <w:r w:rsidRPr="00172FB5">
              <w:rPr>
                <w:b/>
                <w:i/>
              </w:rPr>
              <w:t>or</w:t>
            </w:r>
            <w:r w:rsidRPr="006667BB">
              <w:t xml:space="preserve"> toe amputation procedure (</w:t>
            </w:r>
            <w:r w:rsidRPr="006667BB">
              <w:rPr>
                <w:u w:val="single"/>
              </w:rPr>
              <w:t>Toe Amputation Value Set</w:t>
            </w:r>
            <w:r w:rsidRPr="006667BB">
              <w:t>).</w:t>
            </w:r>
          </w:p>
        </w:tc>
      </w:tr>
    </w:tbl>
    <w:p w14:paraId="2A411D62" w14:textId="77777777" w:rsidR="00600D22" w:rsidRDefault="00600D22">
      <w:pPr>
        <w:sectPr w:rsidR="00600D22" w:rsidSect="005A5F77">
          <w:headerReference w:type="default" r:id="rId56"/>
          <w:pgSz w:w="12240" w:h="15840" w:code="1"/>
          <w:pgMar w:top="1080" w:right="1080" w:bottom="1080" w:left="1440" w:header="720" w:footer="720" w:gutter="0"/>
          <w:cols w:space="720"/>
          <w:docGrid w:linePitch="360"/>
        </w:sectPr>
      </w:pPr>
    </w:p>
    <w:tbl>
      <w:tblPr>
        <w:tblW w:w="9891" w:type="dxa"/>
        <w:tblInd w:w="-63" w:type="dxa"/>
        <w:tblLayout w:type="fixed"/>
        <w:tblLook w:val="0000" w:firstRow="0" w:lastRow="0" w:firstColumn="0" w:lastColumn="0" w:noHBand="0" w:noVBand="0"/>
      </w:tblPr>
      <w:tblGrid>
        <w:gridCol w:w="1260"/>
        <w:gridCol w:w="8631"/>
      </w:tblGrid>
      <w:tr w:rsidR="005A5F77" w:rsidRPr="00C96833" w14:paraId="1AE7CD10" w14:textId="77777777" w:rsidTr="00600D22">
        <w:tc>
          <w:tcPr>
            <w:tcW w:w="1260" w:type="dxa"/>
          </w:tcPr>
          <w:p w14:paraId="43824310" w14:textId="77777777" w:rsidR="005A5F77" w:rsidRPr="00470313" w:rsidRDefault="005A5F77" w:rsidP="005A5F77">
            <w:pPr>
              <w:pStyle w:val="MarginSubhead"/>
              <w:ind w:left="720"/>
              <w:jc w:val="right"/>
              <w:rPr>
                <w:rFonts w:cs="Arial"/>
                <w:i/>
              </w:rPr>
            </w:pPr>
          </w:p>
        </w:tc>
        <w:tc>
          <w:tcPr>
            <w:tcW w:w="8631" w:type="dxa"/>
          </w:tcPr>
          <w:p w14:paraId="44CD3940" w14:textId="77777777" w:rsidR="00600D22" w:rsidRPr="006667BB" w:rsidRDefault="00600D22" w:rsidP="00600D22">
            <w:pPr>
              <w:pStyle w:val="Bullet"/>
              <w:spacing w:before="0"/>
            </w:pPr>
            <w:r w:rsidRPr="006667BB">
              <w:t xml:space="preserve">Primary diagnosis </w:t>
            </w:r>
            <w:r>
              <w:t>of</w:t>
            </w:r>
            <w:r w:rsidRPr="006667BB">
              <w:t xml:space="preserve"> COPD (</w:t>
            </w:r>
            <w:r w:rsidRPr="006667BB">
              <w:rPr>
                <w:u w:val="single"/>
              </w:rPr>
              <w:t>COPD Diagnosis Value Set</w:t>
            </w:r>
            <w:r w:rsidRPr="006667BB">
              <w:t>)</w:t>
            </w:r>
            <w:r>
              <w:t>,</w:t>
            </w:r>
            <w:r w:rsidRPr="006667BB">
              <w:t xml:space="preserve"> excluding any discharge with a diagnosis for cystic fibrosis and anomalies of the respiratory system (</w:t>
            </w:r>
            <w:r w:rsidRPr="006667BB">
              <w:rPr>
                <w:u w:val="single"/>
              </w:rPr>
              <w:t>Cystic Fibrosis and Respiratory System Anomalies Value Set</w:t>
            </w:r>
            <w:r w:rsidRPr="006667BB">
              <w:t>).</w:t>
            </w:r>
          </w:p>
          <w:p w14:paraId="101A2964" w14:textId="77777777" w:rsidR="00600D22" w:rsidRPr="00600D22" w:rsidRDefault="00600D22" w:rsidP="00600D22">
            <w:pPr>
              <w:pStyle w:val="Bullet"/>
              <w:rPr>
                <w:rFonts w:cs="Arial"/>
              </w:rPr>
            </w:pPr>
            <w:r w:rsidRPr="006667BB">
              <w:t xml:space="preserve">Primary diagnosis for </w:t>
            </w:r>
            <w:r>
              <w:t>a</w:t>
            </w:r>
            <w:r w:rsidRPr="006667BB">
              <w:t>sthma (</w:t>
            </w:r>
            <w:r w:rsidRPr="006667BB">
              <w:rPr>
                <w:u w:val="single"/>
              </w:rPr>
              <w:t>Asthma Diagnosis Value Set</w:t>
            </w:r>
            <w:r w:rsidRPr="006667BB">
              <w:t>)</w:t>
            </w:r>
            <w:r>
              <w:t>,</w:t>
            </w:r>
            <w:r w:rsidRPr="006667BB">
              <w:t xml:space="preserve"> excluding any discharge with a diagnosis for cystic fibrosis and anomalies of the respiratory system (</w:t>
            </w:r>
            <w:r w:rsidRPr="006667BB">
              <w:rPr>
                <w:u w:val="single"/>
              </w:rPr>
              <w:t>Cystic Fibrosis and Respiratory System Anomalies Value Set</w:t>
            </w:r>
            <w:r w:rsidRPr="006667BB">
              <w:t>).</w:t>
            </w:r>
          </w:p>
          <w:p w14:paraId="7753A1AA" w14:textId="77777777" w:rsidR="005A5F77" w:rsidRPr="006667BB" w:rsidRDefault="005A5F77" w:rsidP="00600D22">
            <w:pPr>
              <w:pStyle w:val="Bullet"/>
            </w:pPr>
            <w:r w:rsidRPr="006667BB">
              <w:t>Primary diagnosis for acute bronchitis (</w:t>
            </w:r>
            <w:r w:rsidRPr="00172FB5">
              <w:rPr>
                <w:u w:val="single"/>
              </w:rPr>
              <w:t>Acute Bronchitis Diagnosis Value Set</w:t>
            </w:r>
            <w:r w:rsidRPr="006667BB">
              <w:t xml:space="preserve">) </w:t>
            </w:r>
            <w:r w:rsidRPr="00172FB5">
              <w:rPr>
                <w:b/>
                <w:i/>
              </w:rPr>
              <w:t>and</w:t>
            </w:r>
            <w:r>
              <w:t xml:space="preserve"> </w:t>
            </w:r>
            <w:r w:rsidRPr="006667BB">
              <w:t>diagnosis for COPD (</w:t>
            </w:r>
            <w:r w:rsidRPr="006667BB">
              <w:rPr>
                <w:u w:val="single"/>
              </w:rPr>
              <w:t>COPD Diagnosis Value Set</w:t>
            </w:r>
            <w:r w:rsidRPr="006667BB">
              <w:t>)</w:t>
            </w:r>
            <w:r>
              <w:t>.</w:t>
            </w:r>
            <w:r w:rsidRPr="006667BB">
              <w:t xml:space="preserve"> </w:t>
            </w:r>
          </w:p>
          <w:p w14:paraId="5E6DE354" w14:textId="77777777" w:rsidR="005A5F77" w:rsidRPr="006667BB" w:rsidRDefault="005A5F77" w:rsidP="005A5F77">
            <w:pPr>
              <w:pStyle w:val="Dash"/>
            </w:pPr>
            <w:r w:rsidRPr="006667BB">
              <w:t>Exclude any discharge with a diagnosis for cystic fibrosis and anomalies of the respiratory system (</w:t>
            </w:r>
            <w:r w:rsidRPr="006667BB">
              <w:rPr>
                <w:u w:val="single"/>
              </w:rPr>
              <w:t>Cystic Fibrosis and Respiratory System Anomalies Value Set</w:t>
            </w:r>
            <w:r w:rsidRPr="006667BB">
              <w:t>).</w:t>
            </w:r>
          </w:p>
          <w:p w14:paraId="38B6EF00" w14:textId="77777777" w:rsidR="005A5F77" w:rsidRPr="006667BB" w:rsidRDefault="005A5F77" w:rsidP="005A5F77">
            <w:pPr>
              <w:pStyle w:val="Bullet"/>
            </w:pPr>
            <w:r w:rsidRPr="006667BB">
              <w:t>Primary diagnosis for heart failure (</w:t>
            </w:r>
            <w:r w:rsidRPr="006667BB">
              <w:rPr>
                <w:u w:val="single"/>
              </w:rPr>
              <w:t>Heart Failure Diagnosis Value Set</w:t>
            </w:r>
            <w:r w:rsidRPr="006667BB">
              <w:t>)</w:t>
            </w:r>
            <w:r>
              <w:t>,</w:t>
            </w:r>
            <w:r w:rsidRPr="006667BB">
              <w:t xml:space="preserve"> excluding any discharges with a cardiac procedure (</w:t>
            </w:r>
            <w:r w:rsidRPr="006667BB">
              <w:rPr>
                <w:u w:val="single"/>
              </w:rPr>
              <w:t>Cardiac Procedure Value Set</w:t>
            </w:r>
            <w:r w:rsidRPr="006667BB">
              <w:t>)</w:t>
            </w:r>
            <w:r>
              <w:t>.</w:t>
            </w:r>
          </w:p>
          <w:p w14:paraId="5CFB928A" w14:textId="77777777" w:rsidR="005A5F77" w:rsidRDefault="005A5F77" w:rsidP="005A5F77">
            <w:pPr>
              <w:pStyle w:val="Bullet"/>
            </w:pPr>
            <w:r w:rsidRPr="006667BB">
              <w:t>Primary diagnosis for hypertension (</w:t>
            </w:r>
            <w:r w:rsidRPr="006667BB">
              <w:rPr>
                <w:u w:val="single"/>
              </w:rPr>
              <w:t>Hypertension Value Set</w:t>
            </w:r>
            <w:r w:rsidRPr="006667BB">
              <w:t>)</w:t>
            </w:r>
            <w:r>
              <w:t>,</w:t>
            </w:r>
            <w:r w:rsidRPr="006667BB">
              <w:t xml:space="preserve"> excluding</w:t>
            </w:r>
            <w:r>
              <w:t xml:space="preserve"> any discharge with a cardiac procedure (</w:t>
            </w:r>
            <w:r w:rsidRPr="00105D26">
              <w:rPr>
                <w:u w:val="single"/>
              </w:rPr>
              <w:t>Cardiac Procedure Value Set)</w:t>
            </w:r>
            <w:r>
              <w:t xml:space="preserve"> </w:t>
            </w:r>
            <w:r w:rsidRPr="00172FB5">
              <w:rPr>
                <w:b/>
                <w:i/>
              </w:rPr>
              <w:t>or</w:t>
            </w:r>
            <w:r>
              <w:t xml:space="preserve"> diagnosis of Stage I-IV kidney disease (</w:t>
            </w:r>
            <w:r w:rsidRPr="00105D26">
              <w:rPr>
                <w:u w:val="single"/>
              </w:rPr>
              <w:t>Stage I-IV Kidney Disease Value Set</w:t>
            </w:r>
            <w:r>
              <w:t xml:space="preserve">) </w:t>
            </w:r>
            <w:r w:rsidRPr="00172FB5">
              <w:rPr>
                <w:b/>
                <w:i/>
              </w:rPr>
              <w:t>with</w:t>
            </w:r>
            <w:r>
              <w:t xml:space="preserve"> a dialysis procedure (</w:t>
            </w:r>
            <w:r w:rsidRPr="00105D26">
              <w:rPr>
                <w:u w:val="single"/>
              </w:rPr>
              <w:t>Dialysis Value Set</w:t>
            </w:r>
            <w:r>
              <w:t>).</w:t>
            </w:r>
          </w:p>
          <w:p w14:paraId="3A31932C" w14:textId="77777777" w:rsidR="005A5F77" w:rsidRDefault="005A5F77" w:rsidP="005A5F77">
            <w:pPr>
              <w:pStyle w:val="Note"/>
            </w:pPr>
            <w:r w:rsidRPr="00105D26">
              <w:rPr>
                <w:b/>
              </w:rPr>
              <w:t>Note</w:t>
            </w:r>
            <w:r w:rsidRPr="00172FB5">
              <w:rPr>
                <w:b/>
              </w:rPr>
              <w:t>:</w:t>
            </w:r>
            <w:r w:rsidRPr="00105D26">
              <w:t xml:space="preserve"> For criteria that include multiple events, codes must be on the same claim.</w:t>
            </w:r>
          </w:p>
        </w:tc>
      </w:tr>
      <w:tr w:rsidR="005A5F77" w:rsidRPr="00C96833" w14:paraId="12351FE4" w14:textId="77777777" w:rsidTr="00600D22">
        <w:trPr>
          <w:trHeight w:val="459"/>
        </w:trPr>
        <w:tc>
          <w:tcPr>
            <w:tcW w:w="1260" w:type="dxa"/>
          </w:tcPr>
          <w:p w14:paraId="49B29CA1" w14:textId="77777777" w:rsidR="005A5F77" w:rsidRPr="00600D22" w:rsidRDefault="005A5F77" w:rsidP="00600D22">
            <w:pPr>
              <w:pStyle w:val="MarginSubhead"/>
              <w:rPr>
                <w:rFonts w:cs="Arial"/>
              </w:rPr>
            </w:pPr>
            <w:r w:rsidRPr="00600D22">
              <w:rPr>
                <w:rFonts w:cs="Arial"/>
              </w:rPr>
              <w:t>Acute ACSC</w:t>
            </w:r>
          </w:p>
        </w:tc>
        <w:tc>
          <w:tcPr>
            <w:tcW w:w="8631" w:type="dxa"/>
          </w:tcPr>
          <w:p w14:paraId="642FA0B5" w14:textId="55D919D8" w:rsidR="005A5F77" w:rsidRPr="005173DE" w:rsidRDefault="005A5F77" w:rsidP="00A51411">
            <w:pPr>
              <w:pStyle w:val="Body"/>
              <w:rPr>
                <w:rFonts w:cs="Arial"/>
                <w:b/>
                <w:i/>
              </w:rPr>
            </w:pPr>
            <w:r>
              <w:rPr>
                <w:rFonts w:cs="Arial"/>
              </w:rPr>
              <w:t xml:space="preserve">Follow the steps below to identify the </w:t>
            </w:r>
            <w:r w:rsidR="00A51411">
              <w:rPr>
                <w:rFonts w:cs="Arial"/>
              </w:rPr>
              <w:t>number of acute ACSC acute inpatient discharges</w:t>
            </w:r>
            <w:r>
              <w:rPr>
                <w:rFonts w:cs="Arial"/>
              </w:rPr>
              <w:t>.</w:t>
            </w:r>
          </w:p>
        </w:tc>
      </w:tr>
      <w:tr w:rsidR="005A5F77" w:rsidRPr="00C96833" w14:paraId="7A87CC99" w14:textId="77777777" w:rsidTr="00600D22">
        <w:tc>
          <w:tcPr>
            <w:tcW w:w="1260" w:type="dxa"/>
          </w:tcPr>
          <w:p w14:paraId="1B152308" w14:textId="77777777" w:rsidR="005A5F77" w:rsidRPr="00600D22" w:rsidRDefault="005A5F77" w:rsidP="00600D22">
            <w:pPr>
              <w:pStyle w:val="MarginSubhead"/>
              <w:ind w:left="0"/>
              <w:jc w:val="right"/>
              <w:rPr>
                <w:i/>
              </w:rPr>
            </w:pPr>
            <w:r w:rsidRPr="00600D22">
              <w:rPr>
                <w:i/>
              </w:rPr>
              <w:t>Step 1</w:t>
            </w:r>
          </w:p>
        </w:tc>
        <w:tc>
          <w:tcPr>
            <w:tcW w:w="8631" w:type="dxa"/>
          </w:tcPr>
          <w:p w14:paraId="16A32676" w14:textId="06834417" w:rsidR="00DD436C" w:rsidRDefault="005A5F77" w:rsidP="00DD436C">
            <w:pPr>
              <w:pStyle w:val="Body"/>
            </w:pPr>
            <w:r>
              <w:rPr>
                <w:rFonts w:cs="Arial"/>
              </w:rPr>
              <w:t xml:space="preserve">Identify all acute inpatient </w:t>
            </w:r>
            <w:r w:rsidR="00DD436C">
              <w:rPr>
                <w:rFonts w:cs="Arial"/>
              </w:rPr>
              <w:t xml:space="preserve">discharges </w:t>
            </w:r>
            <w:r w:rsidR="00F319A8">
              <w:t xml:space="preserve">during </w:t>
            </w:r>
            <w:r w:rsidR="00DD436C" w:rsidRPr="00463667">
              <w:t>the measurement year.</w:t>
            </w:r>
            <w:r w:rsidR="00DD436C">
              <w:rPr>
                <w:rFonts w:cs="Arial"/>
              </w:rPr>
              <w:t xml:space="preserve"> </w:t>
            </w:r>
            <w:r w:rsidR="00DD436C">
              <w:t>To identify acute inpatient discharges:</w:t>
            </w:r>
          </w:p>
          <w:p w14:paraId="0C074387" w14:textId="77777777" w:rsidR="00DD436C" w:rsidRDefault="00DD436C" w:rsidP="00600D22">
            <w:pPr>
              <w:pStyle w:val="Bullet"/>
              <w:numPr>
                <w:ilvl w:val="0"/>
                <w:numId w:val="39"/>
              </w:numPr>
              <w:ind w:left="576"/>
            </w:pPr>
            <w:r>
              <w:t>Identify all acute and nonacute inpatient stays (</w:t>
            </w:r>
            <w:r w:rsidRPr="000545DC">
              <w:rPr>
                <w:u w:val="single"/>
              </w:rPr>
              <w:t>Inpatient Stay Value Set</w:t>
            </w:r>
            <w:r>
              <w:t xml:space="preserve">). </w:t>
            </w:r>
          </w:p>
          <w:p w14:paraId="25D6E7ED" w14:textId="77777777" w:rsidR="00DD436C" w:rsidRDefault="00DD436C" w:rsidP="00600D22">
            <w:pPr>
              <w:pStyle w:val="Bullet"/>
              <w:numPr>
                <w:ilvl w:val="0"/>
                <w:numId w:val="39"/>
              </w:numPr>
              <w:ind w:left="576"/>
            </w:pPr>
            <w:r>
              <w:t>Exclude nonacute inpatient stays (</w:t>
            </w:r>
            <w:r w:rsidRPr="000545DC">
              <w:rPr>
                <w:u w:val="single"/>
              </w:rPr>
              <w:t>Nonacute Inpatient Stay Value Set</w:t>
            </w:r>
            <w:r>
              <w:t>).</w:t>
            </w:r>
          </w:p>
          <w:p w14:paraId="14ED9C09" w14:textId="74D7E332" w:rsidR="005A5F77" w:rsidRPr="00DD436C" w:rsidRDefault="00DD436C" w:rsidP="00600D22">
            <w:pPr>
              <w:pStyle w:val="Bullet"/>
              <w:numPr>
                <w:ilvl w:val="0"/>
                <w:numId w:val="39"/>
              </w:numPr>
              <w:ind w:left="576"/>
            </w:pPr>
            <w:r>
              <w:t>Identify the discharge date for the stay.</w:t>
            </w:r>
          </w:p>
        </w:tc>
      </w:tr>
      <w:tr w:rsidR="005A5F77" w:rsidRPr="00C96833" w14:paraId="6697F4EF" w14:textId="77777777" w:rsidTr="00600D22">
        <w:tc>
          <w:tcPr>
            <w:tcW w:w="1260" w:type="dxa"/>
          </w:tcPr>
          <w:p w14:paraId="46C106CA" w14:textId="77777777" w:rsidR="005A5F77" w:rsidRPr="00600D22" w:rsidRDefault="005A5F77" w:rsidP="00600D22">
            <w:pPr>
              <w:pStyle w:val="MarginSubhead"/>
              <w:ind w:left="0"/>
              <w:jc w:val="right"/>
              <w:rPr>
                <w:i/>
              </w:rPr>
            </w:pPr>
            <w:r w:rsidRPr="00600D22">
              <w:rPr>
                <w:i/>
              </w:rPr>
              <w:t>Step 2</w:t>
            </w:r>
          </w:p>
        </w:tc>
        <w:tc>
          <w:tcPr>
            <w:tcW w:w="8631" w:type="dxa"/>
          </w:tcPr>
          <w:p w14:paraId="762E3AF0" w14:textId="4305F01B" w:rsidR="005A5F77" w:rsidRPr="005173DE" w:rsidRDefault="005A5F77" w:rsidP="00F319A8">
            <w:pPr>
              <w:pStyle w:val="Body"/>
              <w:rPr>
                <w:rFonts w:cs="Arial"/>
                <w:b/>
                <w:i/>
              </w:rPr>
            </w:pPr>
            <w:r w:rsidRPr="00600D22">
              <w:rPr>
                <w:rFonts w:cs="Arial"/>
                <w:i/>
              </w:rPr>
              <w:t>Acute-to-acute transfers:</w:t>
            </w:r>
            <w:r w:rsidRPr="00600D22">
              <w:rPr>
                <w:rFonts w:cs="Arial"/>
              </w:rPr>
              <w:t xml:space="preserve"> </w:t>
            </w:r>
            <w:r>
              <w:rPr>
                <w:rFonts w:cs="Arial"/>
              </w:rPr>
              <w:t>Keep the original discharge and drop the transfer discharge.</w:t>
            </w:r>
            <w:r w:rsidR="00DD436C">
              <w:t xml:space="preserve"> </w:t>
            </w:r>
            <w:r w:rsidR="00F319A8">
              <w:t>Organizations must identify “transfers” using their own methods and then confirm the acute inpatient care setting using the process in step 1.</w:t>
            </w:r>
            <w:r w:rsidR="00F319A8" w:rsidRPr="005173DE">
              <w:rPr>
                <w:rFonts w:cs="Arial"/>
                <w:b/>
                <w:i/>
              </w:rPr>
              <w:t xml:space="preserve"> </w:t>
            </w:r>
          </w:p>
        </w:tc>
      </w:tr>
      <w:tr w:rsidR="005A5F77" w:rsidRPr="00C96833" w14:paraId="4DD79468" w14:textId="77777777" w:rsidTr="00600D22">
        <w:tc>
          <w:tcPr>
            <w:tcW w:w="1260" w:type="dxa"/>
          </w:tcPr>
          <w:p w14:paraId="6E9C5674" w14:textId="77777777" w:rsidR="005A5F77" w:rsidRPr="00600D22" w:rsidRDefault="005A5F77" w:rsidP="00600D22">
            <w:pPr>
              <w:pStyle w:val="MarginSubhead"/>
              <w:ind w:left="0"/>
              <w:jc w:val="right"/>
              <w:rPr>
                <w:i/>
              </w:rPr>
            </w:pPr>
            <w:r w:rsidRPr="00600D22">
              <w:rPr>
                <w:i/>
              </w:rPr>
              <w:t>Step 3</w:t>
            </w:r>
          </w:p>
        </w:tc>
        <w:tc>
          <w:tcPr>
            <w:tcW w:w="8631" w:type="dxa"/>
          </w:tcPr>
          <w:p w14:paraId="7EAD93FA" w14:textId="77777777" w:rsidR="005A5F77" w:rsidRDefault="005A5F77" w:rsidP="005A5F77">
            <w:pPr>
              <w:pStyle w:val="Body"/>
              <w:rPr>
                <w:rFonts w:cs="Arial"/>
              </w:rPr>
            </w:pPr>
            <w:r>
              <w:rPr>
                <w:rFonts w:cs="Arial"/>
              </w:rPr>
              <w:t>For the remaining acute inpatient discharges, identify discharges with the any of the following:</w:t>
            </w:r>
          </w:p>
          <w:p w14:paraId="6412D721" w14:textId="77777777" w:rsidR="005A5F77" w:rsidRDefault="005A5F77" w:rsidP="005A5F77">
            <w:pPr>
              <w:pStyle w:val="Bullet"/>
            </w:pPr>
            <w:r>
              <w:t>Primary diagnosis of bacterial pneumonia (</w:t>
            </w:r>
            <w:r w:rsidRPr="00DF5F84">
              <w:rPr>
                <w:u w:val="single"/>
              </w:rPr>
              <w:t>Bacterial Pneumonia Value Set</w:t>
            </w:r>
            <w:r>
              <w:t xml:space="preserve">), excluding any discharge with a diagnosis of sickle </w:t>
            </w:r>
            <w:r w:rsidRPr="00470313">
              <w:t>cell anemia, HB-S disease (</w:t>
            </w:r>
            <w:r w:rsidRPr="00DF5F84">
              <w:rPr>
                <w:u w:val="single"/>
              </w:rPr>
              <w:t>Sickle Cell Anemia and HB-S Disease Value Set</w:t>
            </w:r>
            <w:r w:rsidRPr="00470313">
              <w:t xml:space="preserve">) </w:t>
            </w:r>
            <w:r w:rsidRPr="00172FB5">
              <w:rPr>
                <w:b/>
                <w:i/>
              </w:rPr>
              <w:t>or</w:t>
            </w:r>
            <w:r w:rsidRPr="00470313">
              <w:t xml:space="preserve"> procedure</w:t>
            </w:r>
            <w:r>
              <w:t xml:space="preserve"> or diagnosis</w:t>
            </w:r>
            <w:r w:rsidRPr="00470313">
              <w:t xml:space="preserve"> for immunocompromised state (</w:t>
            </w:r>
            <w:r w:rsidRPr="00DF5F84">
              <w:rPr>
                <w:u w:val="single"/>
              </w:rPr>
              <w:t>Immunocompromised State Value Set</w:t>
            </w:r>
            <w:r w:rsidRPr="00470313">
              <w:t>).</w:t>
            </w:r>
          </w:p>
          <w:p w14:paraId="41D3E9D3" w14:textId="1933E1E3" w:rsidR="005A5F77" w:rsidRDefault="005A5F77" w:rsidP="005A5F77">
            <w:pPr>
              <w:pStyle w:val="Bullet"/>
            </w:pPr>
            <w:r>
              <w:t>Primary diagnosis of urinary tract infection (</w:t>
            </w:r>
            <w:r w:rsidRPr="00DF5F84">
              <w:rPr>
                <w:u w:val="single"/>
              </w:rPr>
              <w:t>Urinary Tract Infection Value Set</w:t>
            </w:r>
            <w:r>
              <w:t>), excluding any discharge with a diagnosis of kidney/urinary tract disorder (</w:t>
            </w:r>
            <w:r w:rsidRPr="00DF5F84">
              <w:rPr>
                <w:u w:val="single"/>
              </w:rPr>
              <w:t>Kidney</w:t>
            </w:r>
            <w:r w:rsidR="00015C5A">
              <w:rPr>
                <w:u w:val="single"/>
              </w:rPr>
              <w:t xml:space="preserve"> and </w:t>
            </w:r>
            <w:r w:rsidRPr="00DF5F84">
              <w:rPr>
                <w:u w:val="single"/>
              </w:rPr>
              <w:t>Urinary Tract Disorder Value Set</w:t>
            </w:r>
            <w:r>
              <w:t xml:space="preserve">) </w:t>
            </w:r>
            <w:r w:rsidRPr="00172FB5">
              <w:rPr>
                <w:b/>
                <w:i/>
              </w:rPr>
              <w:t>or</w:t>
            </w:r>
            <w:r>
              <w:t xml:space="preserve"> </w:t>
            </w:r>
            <w:r w:rsidRPr="00470313">
              <w:t xml:space="preserve">procedure </w:t>
            </w:r>
            <w:r>
              <w:t xml:space="preserve">or diagnosis </w:t>
            </w:r>
            <w:r w:rsidRPr="00470313">
              <w:t>for immunocompromised state (</w:t>
            </w:r>
            <w:r w:rsidRPr="00DF5F84">
              <w:rPr>
                <w:u w:val="single"/>
              </w:rPr>
              <w:t>Immunocompromised State Value Set</w:t>
            </w:r>
            <w:r w:rsidRPr="00470313">
              <w:t>).</w:t>
            </w:r>
          </w:p>
          <w:p w14:paraId="79BE1F83" w14:textId="77777777" w:rsidR="005A5F77" w:rsidRDefault="005A5F77" w:rsidP="005A5F77">
            <w:pPr>
              <w:pStyle w:val="Bullet"/>
            </w:pPr>
            <w:r>
              <w:t>Primary diagnosis of cellulitis (</w:t>
            </w:r>
            <w:r w:rsidRPr="00DF5F84">
              <w:rPr>
                <w:u w:val="single"/>
              </w:rPr>
              <w:t>Cellulitis Value Set</w:t>
            </w:r>
            <w:r>
              <w:t>).</w:t>
            </w:r>
          </w:p>
          <w:p w14:paraId="0DCBD8F5" w14:textId="77777777" w:rsidR="005A5F77" w:rsidRDefault="005A5F77" w:rsidP="005A5F77">
            <w:pPr>
              <w:pStyle w:val="Bullet"/>
            </w:pPr>
            <w:r>
              <w:t>Primary diagnosis of pressure ulcer (</w:t>
            </w:r>
            <w:r w:rsidRPr="00DF5F84">
              <w:rPr>
                <w:u w:val="single"/>
              </w:rPr>
              <w:t>Pressure Ulcer Value Set</w:t>
            </w:r>
            <w:r>
              <w:t>).</w:t>
            </w:r>
          </w:p>
          <w:p w14:paraId="604EE5ED" w14:textId="77777777" w:rsidR="005A5F77" w:rsidRPr="005173DE" w:rsidRDefault="005A5F77" w:rsidP="005A5F77">
            <w:pPr>
              <w:pStyle w:val="Note"/>
              <w:rPr>
                <w:b/>
              </w:rPr>
            </w:pPr>
            <w:r w:rsidRPr="00600D22">
              <w:rPr>
                <w:b/>
              </w:rPr>
              <w:t xml:space="preserve">Note: </w:t>
            </w:r>
            <w:r w:rsidRPr="00AC4E28">
              <w:t>For criteria that include multiple events, codes must be on the same claim.</w:t>
            </w:r>
          </w:p>
        </w:tc>
      </w:tr>
      <w:tr w:rsidR="00600D22" w:rsidRPr="00C96833" w14:paraId="4F0843DD" w14:textId="77777777" w:rsidTr="00600D22">
        <w:tc>
          <w:tcPr>
            <w:tcW w:w="1260" w:type="dxa"/>
          </w:tcPr>
          <w:p w14:paraId="5AE864D0" w14:textId="77777777" w:rsidR="00600D22" w:rsidRPr="00600D22" w:rsidRDefault="00600D22" w:rsidP="00600D22">
            <w:pPr>
              <w:pStyle w:val="MarginSubhead"/>
            </w:pPr>
            <w:r w:rsidRPr="00600D22">
              <w:t>Total ACSC</w:t>
            </w:r>
          </w:p>
        </w:tc>
        <w:tc>
          <w:tcPr>
            <w:tcW w:w="8631" w:type="dxa"/>
          </w:tcPr>
          <w:p w14:paraId="20706C83" w14:textId="77777777" w:rsidR="00600D22" w:rsidRPr="005173DE" w:rsidRDefault="00600D22" w:rsidP="00600D22">
            <w:pPr>
              <w:pStyle w:val="Body"/>
              <w:rPr>
                <w:rFonts w:cs="Arial"/>
                <w:b/>
                <w:i/>
              </w:rPr>
            </w:pPr>
            <w:r>
              <w:rPr>
                <w:rFonts w:cs="Arial"/>
              </w:rPr>
              <w:t>Count of inpatient stays with a discharge date during the measurement year for a chronic or acute ACSC.</w:t>
            </w:r>
          </w:p>
          <w:p w14:paraId="13FF951D" w14:textId="6367EDFA" w:rsidR="00600D22" w:rsidRPr="005173DE" w:rsidRDefault="00600D22" w:rsidP="00600D22">
            <w:pPr>
              <w:pStyle w:val="Body"/>
              <w:rPr>
                <w:rFonts w:cs="Arial"/>
                <w:b/>
                <w:i/>
              </w:rPr>
            </w:pPr>
            <w:r>
              <w:rPr>
                <w:rFonts w:cs="Arial"/>
              </w:rPr>
              <w:t>Sum the events from the Chronic ACSC and Acute ACSC categories to obtain a total ACSC.</w:t>
            </w:r>
          </w:p>
        </w:tc>
      </w:tr>
    </w:tbl>
    <w:p w14:paraId="23DF9AB7" w14:textId="77777777" w:rsidR="00600D22" w:rsidRDefault="00600D22">
      <w:pPr>
        <w:sectPr w:rsidR="00600D22" w:rsidSect="005A5F77">
          <w:pgSz w:w="12240" w:h="15840" w:code="1"/>
          <w:pgMar w:top="1080" w:right="1080" w:bottom="1080" w:left="1440" w:header="720" w:footer="720" w:gutter="0"/>
          <w:cols w:space="720"/>
          <w:docGrid w:linePitch="360"/>
        </w:sectPr>
      </w:pPr>
    </w:p>
    <w:p w14:paraId="5006C345" w14:textId="1ED6DE85" w:rsidR="00F72D9F" w:rsidRPr="00A25ABF" w:rsidRDefault="00F72D9F" w:rsidP="00600D22">
      <w:pPr>
        <w:pStyle w:val="StdHead"/>
        <w:spacing w:before="0"/>
      </w:pPr>
      <w:r>
        <w:t>Risk Adjustment Determination</w:t>
      </w:r>
    </w:p>
    <w:p w14:paraId="0BC7C25A" w14:textId="77777777" w:rsidR="005A5F77" w:rsidRPr="00B20F9D" w:rsidRDefault="005A5F77" w:rsidP="005A5F77">
      <w:pPr>
        <w:pStyle w:val="Body"/>
        <w:rPr>
          <w:rFonts w:cs="Arial"/>
        </w:rPr>
      </w:pPr>
      <w:r w:rsidRPr="00B20F9D">
        <w:rPr>
          <w:rFonts w:cs="Arial"/>
        </w:rPr>
        <w:t xml:space="preserve">For each </w:t>
      </w:r>
      <w:r>
        <w:rPr>
          <w:rFonts w:cs="Arial"/>
        </w:rPr>
        <w:t>member in the eligible population</w:t>
      </w:r>
      <w:r w:rsidRPr="00B20F9D">
        <w:rPr>
          <w:rFonts w:cs="Arial"/>
        </w:rPr>
        <w:t>, use the following steps to identify risk adjustment categories based on presence of comorbidity, age and gender.</w:t>
      </w:r>
    </w:p>
    <w:tbl>
      <w:tblPr>
        <w:tblW w:w="9810" w:type="dxa"/>
        <w:tblInd w:w="-90" w:type="dxa"/>
        <w:tblLook w:val="0000" w:firstRow="0" w:lastRow="0" w:firstColumn="0" w:lastColumn="0" w:noHBand="0" w:noVBand="0"/>
      </w:tblPr>
      <w:tblGrid>
        <w:gridCol w:w="1260"/>
        <w:gridCol w:w="607"/>
        <w:gridCol w:w="7943"/>
      </w:tblGrid>
      <w:tr w:rsidR="005A5F77" w:rsidRPr="00B20F9D" w14:paraId="5A1CB5A6" w14:textId="77777777" w:rsidTr="00600D22">
        <w:tc>
          <w:tcPr>
            <w:tcW w:w="1867" w:type="dxa"/>
            <w:gridSpan w:val="2"/>
          </w:tcPr>
          <w:p w14:paraId="0977BD35" w14:textId="77777777" w:rsidR="005A5F77" w:rsidRPr="00172FB5" w:rsidRDefault="005A5F77" w:rsidP="005A5F77">
            <w:pPr>
              <w:pStyle w:val="MarginSubhead"/>
            </w:pPr>
            <w:r w:rsidRPr="00172FB5">
              <w:t>Comorbidities</w:t>
            </w:r>
          </w:p>
        </w:tc>
        <w:tc>
          <w:tcPr>
            <w:tcW w:w="7943" w:type="dxa"/>
          </w:tcPr>
          <w:p w14:paraId="51A24ACF" w14:textId="77777777" w:rsidR="005A5F77" w:rsidRPr="00B20F9D" w:rsidRDefault="005A5F77" w:rsidP="005A5F77">
            <w:pPr>
              <w:pStyle w:val="Body"/>
              <w:spacing w:before="120"/>
              <w:rPr>
                <w:rFonts w:cs="Arial"/>
              </w:rPr>
            </w:pPr>
          </w:p>
        </w:tc>
      </w:tr>
      <w:tr w:rsidR="005A5F77" w:rsidRPr="00B20F9D" w14:paraId="38522A72" w14:textId="77777777" w:rsidTr="00600D22">
        <w:trPr>
          <w:trHeight w:val="2385"/>
        </w:trPr>
        <w:tc>
          <w:tcPr>
            <w:tcW w:w="1260" w:type="dxa"/>
          </w:tcPr>
          <w:p w14:paraId="1A7181F7" w14:textId="77777777" w:rsidR="005A5F77" w:rsidRPr="00B20F9D" w:rsidRDefault="005A5F77" w:rsidP="005A5F77">
            <w:pPr>
              <w:pStyle w:val="MarginSubhead"/>
              <w:spacing w:before="120"/>
              <w:jc w:val="right"/>
              <w:rPr>
                <w:rFonts w:cs="Arial"/>
                <w:i/>
              </w:rPr>
            </w:pPr>
            <w:r w:rsidRPr="00B20F9D">
              <w:rPr>
                <w:rFonts w:cs="Arial"/>
                <w:i/>
              </w:rPr>
              <w:t>Step 1</w:t>
            </w:r>
          </w:p>
        </w:tc>
        <w:tc>
          <w:tcPr>
            <w:tcW w:w="8550" w:type="dxa"/>
            <w:gridSpan w:val="2"/>
          </w:tcPr>
          <w:p w14:paraId="0F93A059" w14:textId="77777777" w:rsidR="005A5F77" w:rsidRDefault="005A5F77" w:rsidP="005A5F77">
            <w:pPr>
              <w:pStyle w:val="Body"/>
              <w:spacing w:before="120"/>
              <w:rPr>
                <w:rFonts w:cs="Arial"/>
              </w:rPr>
            </w:pPr>
            <w:r w:rsidRPr="00B20F9D">
              <w:rPr>
                <w:rFonts w:cs="Arial"/>
              </w:rPr>
              <w:t xml:space="preserve">Identify all diagnoses for encounters during the classification period. </w:t>
            </w:r>
            <w:r>
              <w:rPr>
                <w:rFonts w:cs="Arial"/>
              </w:rPr>
              <w:t>Include the following when identifying encounters:</w:t>
            </w:r>
          </w:p>
          <w:p w14:paraId="2D7B31FA" w14:textId="77777777" w:rsidR="005A5F77" w:rsidRDefault="005A5F77" w:rsidP="005A5F77">
            <w:pPr>
              <w:pStyle w:val="Bullet"/>
            </w:pPr>
            <w:r>
              <w:t>Outpatient visits (</w:t>
            </w:r>
            <w:r w:rsidRPr="00A80516">
              <w:rPr>
                <w:u w:val="single"/>
              </w:rPr>
              <w:t>Outpatient Value Set</w:t>
            </w:r>
            <w:r>
              <w:t>).</w:t>
            </w:r>
          </w:p>
          <w:p w14:paraId="6A390DC6" w14:textId="77777777" w:rsidR="005A5F77" w:rsidRDefault="005A5F77" w:rsidP="005A5F77">
            <w:pPr>
              <w:pStyle w:val="Bullet"/>
            </w:pPr>
            <w:r>
              <w:t>Observation visits (</w:t>
            </w:r>
            <w:r w:rsidRPr="00DE6DCD">
              <w:rPr>
                <w:u w:val="single"/>
              </w:rPr>
              <w:t>Observation Value Set</w:t>
            </w:r>
            <w:r>
              <w:t>).</w:t>
            </w:r>
          </w:p>
          <w:p w14:paraId="29D2497C" w14:textId="77777777" w:rsidR="005A5F77" w:rsidRPr="00B20F9D" w:rsidRDefault="005A5F77" w:rsidP="005A5F77">
            <w:pPr>
              <w:pStyle w:val="Bullet"/>
              <w:rPr>
                <w:rFonts w:cs="Arial"/>
              </w:rPr>
            </w:pPr>
            <w:r>
              <w:t>Nonacute inpatient encounters (</w:t>
            </w:r>
            <w:r w:rsidRPr="00A80516">
              <w:rPr>
                <w:u w:val="single"/>
              </w:rPr>
              <w:t>Nonacute Inpatient Value Set</w:t>
            </w:r>
            <w:r>
              <w:t>).</w:t>
            </w:r>
          </w:p>
          <w:p w14:paraId="0359EAC0" w14:textId="77777777" w:rsidR="005A5F77" w:rsidRPr="00F40E09" w:rsidRDefault="005A5F77" w:rsidP="005A5F77">
            <w:pPr>
              <w:pStyle w:val="Bullet"/>
            </w:pPr>
            <w:r>
              <w:t>Acute inpatient encounters (</w:t>
            </w:r>
            <w:r w:rsidRPr="00A80516">
              <w:rPr>
                <w:u w:val="single"/>
              </w:rPr>
              <w:t>Acute Inpatient Value Set</w:t>
            </w:r>
            <w:r>
              <w:t>).</w:t>
            </w:r>
          </w:p>
          <w:p w14:paraId="2B8F6CEA" w14:textId="77777777" w:rsidR="005A5F77" w:rsidRPr="00C12EC4" w:rsidRDefault="005A5F77" w:rsidP="005A5F77">
            <w:pPr>
              <w:pStyle w:val="Bullet"/>
            </w:pPr>
            <w:r>
              <w:t>ED visits (</w:t>
            </w:r>
            <w:r w:rsidRPr="00A80516">
              <w:rPr>
                <w:u w:val="single"/>
              </w:rPr>
              <w:t>ED Value Set</w:t>
            </w:r>
            <w:r>
              <w:t>).</w:t>
            </w:r>
          </w:p>
        </w:tc>
      </w:tr>
      <w:tr w:rsidR="005A5F77" w:rsidRPr="00B20F9D" w14:paraId="699BD37B" w14:textId="77777777" w:rsidTr="00600D22">
        <w:tc>
          <w:tcPr>
            <w:tcW w:w="1260" w:type="dxa"/>
          </w:tcPr>
          <w:p w14:paraId="43331E4C" w14:textId="77777777" w:rsidR="005A5F77" w:rsidRPr="00B20F9D" w:rsidRDefault="005A5F77" w:rsidP="005A5F77">
            <w:pPr>
              <w:pStyle w:val="MarginSubhead"/>
              <w:jc w:val="right"/>
              <w:rPr>
                <w:i/>
              </w:rPr>
            </w:pPr>
            <w:r w:rsidRPr="00B20F9D">
              <w:rPr>
                <w:i/>
              </w:rPr>
              <w:t>Step 2</w:t>
            </w:r>
          </w:p>
        </w:tc>
        <w:tc>
          <w:tcPr>
            <w:tcW w:w="8550" w:type="dxa"/>
            <w:gridSpan w:val="2"/>
          </w:tcPr>
          <w:p w14:paraId="1B1E1D02" w14:textId="77777777" w:rsidR="005A5F77" w:rsidRPr="00B20F9D" w:rsidRDefault="005A5F77" w:rsidP="005A5F77">
            <w:pPr>
              <w:pStyle w:val="Body"/>
              <w:rPr>
                <w:rFonts w:cs="Arial"/>
              </w:rPr>
            </w:pPr>
            <w:r w:rsidRPr="00B20F9D">
              <w:rPr>
                <w:rFonts w:cs="Arial"/>
              </w:rPr>
              <w:t xml:space="preserve">Assign each diagnosis to one comorbid Clinical Condition (CC) category using </w:t>
            </w:r>
            <w:r w:rsidRPr="00B20F9D">
              <w:rPr>
                <w:rFonts w:cs="Arial"/>
                <w:szCs w:val="20"/>
              </w:rPr>
              <w:t xml:space="preserve">Table </w:t>
            </w:r>
            <w:r w:rsidRPr="00B20F9D">
              <w:t>CC—Comorbid</w:t>
            </w:r>
            <w:r w:rsidRPr="00B20F9D">
              <w:rPr>
                <w:rFonts w:cs="Arial"/>
              </w:rPr>
              <w:t xml:space="preserve">. </w:t>
            </w:r>
          </w:p>
          <w:p w14:paraId="6D4B8F92" w14:textId="77777777" w:rsidR="005A5F77" w:rsidRPr="00B20F9D" w:rsidRDefault="005A5F77" w:rsidP="005A5F77">
            <w:pPr>
              <w:pStyle w:val="Body"/>
            </w:pPr>
            <w:r w:rsidRPr="00B20F9D">
              <w:t>Exclude all diagnoses that cannot be assigned to a comorbid CC category. For members with no qualifying diagnoses from face-to-face encounters, skip to the Risk Adjustment Weighting section.</w:t>
            </w:r>
          </w:p>
          <w:p w14:paraId="06CFB693" w14:textId="77777777" w:rsidR="005A5F77" w:rsidRPr="00B20F9D" w:rsidRDefault="005A5F77" w:rsidP="005A5F77">
            <w:pPr>
              <w:pStyle w:val="Body"/>
            </w:pPr>
            <w:r w:rsidRPr="00B20F9D">
              <w:t>All digits must match exactly when mapping diagnosis codes to the comorbid CCs.</w:t>
            </w:r>
          </w:p>
        </w:tc>
      </w:tr>
      <w:tr w:rsidR="005A5F77" w:rsidRPr="00B20F9D" w14:paraId="7D642B37" w14:textId="77777777" w:rsidTr="00600D22">
        <w:tc>
          <w:tcPr>
            <w:tcW w:w="1260" w:type="dxa"/>
          </w:tcPr>
          <w:p w14:paraId="1A0D0AB9" w14:textId="77777777" w:rsidR="005A5F77" w:rsidRPr="00B20F9D" w:rsidRDefault="005A5F77" w:rsidP="005A5F77">
            <w:pPr>
              <w:pStyle w:val="MarginSubhead"/>
              <w:jc w:val="right"/>
              <w:rPr>
                <w:i/>
              </w:rPr>
            </w:pPr>
            <w:r w:rsidRPr="00B20F9D">
              <w:rPr>
                <w:i/>
              </w:rPr>
              <w:t>Step 3</w:t>
            </w:r>
          </w:p>
        </w:tc>
        <w:tc>
          <w:tcPr>
            <w:tcW w:w="8550" w:type="dxa"/>
            <w:gridSpan w:val="2"/>
          </w:tcPr>
          <w:p w14:paraId="01612A69" w14:textId="77777777" w:rsidR="005A5F77" w:rsidRPr="00B20F9D" w:rsidRDefault="005A5F77" w:rsidP="005A5F77">
            <w:pPr>
              <w:pStyle w:val="Body"/>
            </w:pPr>
            <w:r w:rsidRPr="00B20F9D">
              <w:t>Determine HCCs for each comorbid CC identified. Refer to Table HCC—Rank.</w:t>
            </w:r>
          </w:p>
          <w:p w14:paraId="07A4B166" w14:textId="77777777" w:rsidR="005A5F77" w:rsidRPr="00B20F9D" w:rsidRDefault="005A5F77" w:rsidP="005A5F77">
            <w:pPr>
              <w:pStyle w:val="Body"/>
            </w:pPr>
            <w:r w:rsidRPr="00B20F9D">
              <w:t xml:space="preserve">For each </w:t>
            </w:r>
            <w:r>
              <w:t>member</w:t>
            </w:r>
            <w:r w:rsidRPr="00B20F9D">
              <w:t>’s comorbid CC list, match the comorbid CC code to the comorbid CC code in the table, and assign:</w:t>
            </w:r>
          </w:p>
          <w:p w14:paraId="543652D2" w14:textId="77777777" w:rsidR="005A5F77" w:rsidRPr="00B20F9D" w:rsidRDefault="005A5F77" w:rsidP="00600D22">
            <w:pPr>
              <w:pStyle w:val="Bullet"/>
              <w:spacing w:before="60"/>
            </w:pPr>
            <w:r w:rsidRPr="00B20F9D">
              <w:t>The ranking group</w:t>
            </w:r>
            <w:r>
              <w:t>.</w:t>
            </w:r>
          </w:p>
          <w:p w14:paraId="4314338B" w14:textId="77777777" w:rsidR="005A5F77" w:rsidRPr="00B20F9D" w:rsidRDefault="005A5F77" w:rsidP="00600D22">
            <w:pPr>
              <w:pStyle w:val="Bullet"/>
              <w:spacing w:before="60"/>
            </w:pPr>
            <w:r w:rsidRPr="00B20F9D">
              <w:t>The rank</w:t>
            </w:r>
            <w:r>
              <w:t>.</w:t>
            </w:r>
          </w:p>
          <w:p w14:paraId="790A3735" w14:textId="77777777" w:rsidR="005A5F77" w:rsidRPr="00B20F9D" w:rsidRDefault="005A5F77" w:rsidP="00600D22">
            <w:pPr>
              <w:pStyle w:val="Bullet"/>
              <w:spacing w:before="60"/>
            </w:pPr>
            <w:r w:rsidRPr="00B20F9D">
              <w:t>The HCC.</w:t>
            </w:r>
          </w:p>
          <w:p w14:paraId="17F4D2AF" w14:textId="77777777" w:rsidR="005A5F77" w:rsidRDefault="005A5F77" w:rsidP="005A5F77">
            <w:pPr>
              <w:pStyle w:val="Body"/>
            </w:pPr>
            <w:r w:rsidRPr="00B20F9D">
              <w:t>For comorbid CCs that do not match to Table HCC—Rank, use the comorbid CC as the HCC and assign a rank of 1.</w:t>
            </w:r>
          </w:p>
          <w:p w14:paraId="264342BE" w14:textId="77777777" w:rsidR="005A5F77" w:rsidRPr="00B20F9D" w:rsidRDefault="005A5F77" w:rsidP="005A5F77">
            <w:pPr>
              <w:pStyle w:val="Note"/>
            </w:pPr>
            <w:r w:rsidRPr="00B20F9D">
              <w:rPr>
                <w:b/>
              </w:rPr>
              <w:t xml:space="preserve">Note: </w:t>
            </w:r>
            <w:r w:rsidRPr="00B20F9D">
              <w:t>One comorbid CC can map to multiple HCCs; each HCC can have one or more comorbid CCs.</w:t>
            </w:r>
          </w:p>
        </w:tc>
      </w:tr>
      <w:tr w:rsidR="005A5F77" w:rsidRPr="00B20F9D" w14:paraId="6A70A755" w14:textId="77777777" w:rsidTr="00600D22">
        <w:tc>
          <w:tcPr>
            <w:tcW w:w="1260" w:type="dxa"/>
          </w:tcPr>
          <w:p w14:paraId="06DAE607" w14:textId="77777777" w:rsidR="005A5F77" w:rsidRPr="00B20F9D" w:rsidRDefault="005A5F77" w:rsidP="005A5F77">
            <w:pPr>
              <w:pStyle w:val="MarginSubhead"/>
              <w:jc w:val="right"/>
              <w:rPr>
                <w:i/>
              </w:rPr>
            </w:pPr>
            <w:r w:rsidRPr="00B20F9D">
              <w:rPr>
                <w:i/>
              </w:rPr>
              <w:t>Step 4</w:t>
            </w:r>
          </w:p>
        </w:tc>
        <w:tc>
          <w:tcPr>
            <w:tcW w:w="8550" w:type="dxa"/>
            <w:gridSpan w:val="2"/>
          </w:tcPr>
          <w:p w14:paraId="16B75690" w14:textId="77777777" w:rsidR="005A5F77" w:rsidRPr="00B20F9D" w:rsidRDefault="005A5F77" w:rsidP="005A5F77">
            <w:pPr>
              <w:pStyle w:val="Body"/>
              <w:rPr>
                <w:rFonts w:cs="Arial"/>
                <w:szCs w:val="20"/>
              </w:rPr>
            </w:pPr>
            <w:r>
              <w:t>Assess each ranking group separately and s</w:t>
            </w:r>
            <w:r w:rsidRPr="00B20F9D">
              <w:t>elect only the highest ranked HCC in each ranking group</w:t>
            </w:r>
            <w:r w:rsidRPr="00B20F9D">
              <w:rPr>
                <w:rFonts w:cs="Arial"/>
                <w:szCs w:val="20"/>
              </w:rPr>
              <w:t xml:space="preserve"> using the </w:t>
            </w:r>
            <w:r w:rsidRPr="00B20F9D">
              <w:rPr>
                <w:rFonts w:cs="Arial"/>
                <w:i/>
                <w:szCs w:val="20"/>
              </w:rPr>
              <w:t>Rank</w:t>
            </w:r>
            <w:r w:rsidRPr="00B20F9D">
              <w:rPr>
                <w:rFonts w:cs="Arial"/>
                <w:szCs w:val="20"/>
              </w:rPr>
              <w:t xml:space="preserve"> column (1 is the highest rank possible). </w:t>
            </w:r>
          </w:p>
          <w:p w14:paraId="128098C0" w14:textId="77777777" w:rsidR="005A5F77" w:rsidRPr="00B20F9D" w:rsidRDefault="005A5F77" w:rsidP="005A5F77">
            <w:pPr>
              <w:pStyle w:val="Body"/>
              <w:rPr>
                <w:rFonts w:cs="Arial"/>
                <w:szCs w:val="20"/>
              </w:rPr>
            </w:pPr>
            <w:r w:rsidRPr="00B20F9D">
              <w:t xml:space="preserve">Drop all other HCCs in each ranking group, and </w:t>
            </w:r>
            <w:r w:rsidRPr="00B20F9D">
              <w:rPr>
                <w:rFonts w:cs="Arial"/>
                <w:szCs w:val="20"/>
              </w:rPr>
              <w:t>de-</w:t>
            </w:r>
            <w:r w:rsidRPr="00B20F9D">
              <w:t>duplicate the HCC list if necessary.</w:t>
            </w:r>
          </w:p>
        </w:tc>
      </w:tr>
      <w:tr w:rsidR="005A5F77" w:rsidRPr="00B20F9D" w14:paraId="0C4AA70C" w14:textId="77777777" w:rsidTr="00600D22">
        <w:tc>
          <w:tcPr>
            <w:tcW w:w="1260" w:type="dxa"/>
          </w:tcPr>
          <w:p w14:paraId="7ED060CF" w14:textId="77777777" w:rsidR="005A5F77" w:rsidRPr="00B20F9D" w:rsidRDefault="005A5F77" w:rsidP="005A5F77">
            <w:pPr>
              <w:pStyle w:val="MarginSubhead"/>
              <w:spacing w:before="120"/>
              <w:jc w:val="right"/>
              <w:rPr>
                <w:u w:val="single"/>
              </w:rPr>
            </w:pPr>
            <w:r w:rsidRPr="00B20F9D">
              <w:rPr>
                <w:u w:val="single"/>
              </w:rPr>
              <w:t>Example</w:t>
            </w:r>
          </w:p>
        </w:tc>
        <w:tc>
          <w:tcPr>
            <w:tcW w:w="8550" w:type="dxa"/>
            <w:gridSpan w:val="2"/>
          </w:tcPr>
          <w:p w14:paraId="1B1EEBD9" w14:textId="77777777" w:rsidR="005A5F77" w:rsidRPr="00B20F9D" w:rsidRDefault="005A5F77" w:rsidP="005A5F77">
            <w:pPr>
              <w:pStyle w:val="Body"/>
              <w:spacing w:before="120"/>
            </w:pPr>
            <w:r>
              <w:rPr>
                <w:rFonts w:eastAsiaTheme="minorHAnsi" w:cs="Arial"/>
                <w:i/>
                <w:iCs/>
                <w:szCs w:val="20"/>
              </w:rPr>
              <w:t>Refer to the Plan All-Cause Readmissions (PCR) measure for a Comorbid CC calculation example.</w:t>
            </w:r>
          </w:p>
        </w:tc>
      </w:tr>
      <w:tr w:rsidR="005A5F77" w:rsidRPr="00B20F9D" w14:paraId="5022AF4F" w14:textId="77777777" w:rsidTr="00600D22">
        <w:trPr>
          <w:trHeight w:val="783"/>
        </w:trPr>
        <w:tc>
          <w:tcPr>
            <w:tcW w:w="1260" w:type="dxa"/>
          </w:tcPr>
          <w:p w14:paraId="26F72837" w14:textId="77777777" w:rsidR="005A5F77" w:rsidRPr="00B20F9D" w:rsidRDefault="005A5F77" w:rsidP="005A5F77">
            <w:pPr>
              <w:pStyle w:val="MarginSubhead"/>
              <w:jc w:val="right"/>
              <w:rPr>
                <w:u w:val="single"/>
              </w:rPr>
            </w:pPr>
            <w:r w:rsidRPr="00B20F9D">
              <w:rPr>
                <w:i/>
              </w:rPr>
              <w:t>Step 5</w:t>
            </w:r>
          </w:p>
        </w:tc>
        <w:tc>
          <w:tcPr>
            <w:tcW w:w="8550" w:type="dxa"/>
            <w:gridSpan w:val="2"/>
          </w:tcPr>
          <w:p w14:paraId="72CE89F0" w14:textId="77777777" w:rsidR="005A5F77" w:rsidRPr="00B20F9D" w:rsidRDefault="005A5F77" w:rsidP="005A5F77">
            <w:pPr>
              <w:pStyle w:val="Body"/>
              <w:rPr>
                <w:rFonts w:cs="Arial"/>
                <w:szCs w:val="20"/>
              </w:rPr>
            </w:pPr>
            <w:r w:rsidRPr="00B20F9D">
              <w:rPr>
                <w:rFonts w:cs="Arial"/>
                <w:szCs w:val="20"/>
              </w:rPr>
              <w:t xml:space="preserve">Identify combination HCCs listed in </w:t>
            </w:r>
            <w:r w:rsidRPr="00B20F9D">
              <w:t>Table HCC</w:t>
            </w:r>
            <w:r>
              <w:t>—</w:t>
            </w:r>
            <w:r w:rsidRPr="00B20F9D">
              <w:t>Comb</w:t>
            </w:r>
            <w:r w:rsidRPr="00B20F9D">
              <w:rPr>
                <w:rFonts w:cs="Arial"/>
                <w:szCs w:val="20"/>
              </w:rPr>
              <w:t xml:space="preserve">. </w:t>
            </w:r>
          </w:p>
          <w:p w14:paraId="788EB2B9" w14:textId="77777777" w:rsidR="005A5F77" w:rsidRPr="00B20F9D" w:rsidRDefault="005A5F77" w:rsidP="005A5F77">
            <w:pPr>
              <w:pStyle w:val="Body"/>
            </w:pPr>
            <w:r w:rsidRPr="00B20F9D">
              <w:rPr>
                <w:rFonts w:cs="Arial"/>
                <w:szCs w:val="20"/>
              </w:rPr>
              <w:t xml:space="preserve">Some combinations suggest a greater amount of risk when observed together. For example, when diabetes </w:t>
            </w:r>
            <w:r w:rsidRPr="00B20F9D">
              <w:rPr>
                <w:rFonts w:cs="Arial"/>
                <w:i/>
                <w:szCs w:val="20"/>
              </w:rPr>
              <w:t xml:space="preserve">and </w:t>
            </w:r>
            <w:r w:rsidRPr="00B20F9D">
              <w:rPr>
                <w:rFonts w:cs="Arial"/>
                <w:szCs w:val="20"/>
              </w:rPr>
              <w:t xml:space="preserve">CHF are present, an increased amount of risk is evident. Additional HCCs are selected to account for these relationships. </w:t>
            </w:r>
          </w:p>
          <w:p w14:paraId="156B4AD6" w14:textId="77777777" w:rsidR="005A5F77" w:rsidRDefault="005A5F77" w:rsidP="005A5F77">
            <w:pPr>
              <w:pStyle w:val="Body"/>
              <w:rPr>
                <w:rFonts w:eastAsiaTheme="minorHAnsi" w:cs="Arial"/>
                <w:b/>
                <w:bCs/>
                <w:i/>
                <w:iCs/>
                <w:szCs w:val="20"/>
              </w:rPr>
            </w:pPr>
            <w:r w:rsidRPr="00B20F9D">
              <w:rPr>
                <w:rFonts w:cs="Arial"/>
                <w:szCs w:val="20"/>
              </w:rPr>
              <w:t xml:space="preserve">Compare each stay’s list of unique HCCs to those in the </w:t>
            </w:r>
            <w:r w:rsidRPr="00B20F9D">
              <w:rPr>
                <w:rFonts w:cs="Arial"/>
                <w:i/>
                <w:szCs w:val="20"/>
              </w:rPr>
              <w:t>HCC</w:t>
            </w:r>
            <w:r w:rsidRPr="00B20F9D">
              <w:rPr>
                <w:rFonts w:cs="Arial"/>
                <w:szCs w:val="20"/>
              </w:rPr>
              <w:t xml:space="preserve"> column in Table HCC—Comb and assign any additional HCC conditions.</w:t>
            </w:r>
          </w:p>
        </w:tc>
      </w:tr>
    </w:tbl>
    <w:p w14:paraId="5DAC530C" w14:textId="77777777" w:rsidR="005A5F77" w:rsidRDefault="005A5F77" w:rsidP="005A5F77">
      <w:pPr>
        <w:sectPr w:rsidR="005A5F77" w:rsidSect="005A5F77">
          <w:pgSz w:w="12240" w:h="15840" w:code="1"/>
          <w:pgMar w:top="1080" w:right="1080" w:bottom="1080" w:left="1440" w:header="720" w:footer="720" w:gutter="0"/>
          <w:cols w:space="720"/>
          <w:docGrid w:linePitch="360"/>
        </w:sectPr>
      </w:pPr>
    </w:p>
    <w:tbl>
      <w:tblPr>
        <w:tblW w:w="9720" w:type="dxa"/>
        <w:tblLook w:val="0000" w:firstRow="0" w:lastRow="0" w:firstColumn="0" w:lastColumn="0" w:noHBand="0" w:noVBand="0"/>
      </w:tblPr>
      <w:tblGrid>
        <w:gridCol w:w="1260"/>
        <w:gridCol w:w="8460"/>
      </w:tblGrid>
      <w:tr w:rsidR="005A5F77" w:rsidRPr="00B20F9D" w14:paraId="13EBED66" w14:textId="77777777" w:rsidTr="000738C2">
        <w:trPr>
          <w:trHeight w:val="783"/>
        </w:trPr>
        <w:tc>
          <w:tcPr>
            <w:tcW w:w="1260" w:type="dxa"/>
          </w:tcPr>
          <w:p w14:paraId="36FADC09" w14:textId="77777777" w:rsidR="005A5F77" w:rsidRPr="00B20F9D" w:rsidRDefault="005A5F77" w:rsidP="005A5F77">
            <w:pPr>
              <w:pStyle w:val="MarginSubhead"/>
              <w:jc w:val="right"/>
              <w:rPr>
                <w:i/>
              </w:rPr>
            </w:pPr>
          </w:p>
        </w:tc>
        <w:tc>
          <w:tcPr>
            <w:tcW w:w="8460" w:type="dxa"/>
          </w:tcPr>
          <w:p w14:paraId="50D81598" w14:textId="54F1B463" w:rsidR="005A5F77" w:rsidRPr="00B20F9D" w:rsidRDefault="005A5F77" w:rsidP="005A5F77">
            <w:pPr>
              <w:pStyle w:val="Body"/>
              <w:spacing w:before="0"/>
              <w:rPr>
                <w:rFonts w:cs="Arial"/>
                <w:szCs w:val="20"/>
              </w:rPr>
            </w:pPr>
            <w:r w:rsidRPr="0002591C">
              <w:rPr>
                <w:rFonts w:cs="Arial"/>
                <w:i/>
                <w:szCs w:val="20"/>
              </w:rPr>
              <w:t>For fully nested combinations (e.g., the diabetes/CHF combination is nested in the diabetes/</w:t>
            </w:r>
            <w:r w:rsidR="007F5984">
              <w:rPr>
                <w:rFonts w:cs="Arial"/>
                <w:i/>
                <w:szCs w:val="20"/>
              </w:rPr>
              <w:t xml:space="preserve"> </w:t>
            </w:r>
            <w:r w:rsidRPr="0002591C">
              <w:rPr>
                <w:rFonts w:cs="Arial"/>
                <w:i/>
                <w:szCs w:val="20"/>
              </w:rPr>
              <w:t xml:space="preserve">CHF/renal combination), </w:t>
            </w:r>
            <w:r w:rsidRPr="00B20F9D">
              <w:rPr>
                <w:rFonts w:cs="Arial"/>
                <w:szCs w:val="20"/>
              </w:rPr>
              <w:t>use only the more comprehensive pattern. In this example, only the diabetes/CHF/renal combination is counted.</w:t>
            </w:r>
          </w:p>
          <w:p w14:paraId="0CC13746" w14:textId="00EB10D7" w:rsidR="005A5F77" w:rsidRPr="006D3EBB" w:rsidRDefault="005A5F77" w:rsidP="005A5F77">
            <w:pPr>
              <w:pStyle w:val="Body"/>
            </w:pPr>
            <w:r w:rsidRPr="0002591C">
              <w:rPr>
                <w:i/>
              </w:rPr>
              <w:t>For overlapping combinations (e.g., the CHF/COPD combination overlaps the CHF/renal/</w:t>
            </w:r>
            <w:r w:rsidR="007F5984">
              <w:rPr>
                <w:i/>
              </w:rPr>
              <w:t xml:space="preserve"> </w:t>
            </w:r>
            <w:r w:rsidRPr="0002591C">
              <w:rPr>
                <w:i/>
              </w:rPr>
              <w:t xml:space="preserve">diabetes combination), </w:t>
            </w:r>
            <w:r w:rsidRPr="006D3EBB">
              <w:t>use both sets of combinations. In this example, both CHF/COPD and CHF/renal/diabetes combinations are counted.</w:t>
            </w:r>
          </w:p>
          <w:p w14:paraId="6B721DBE" w14:textId="77777777" w:rsidR="005A5F77" w:rsidRPr="00B20F9D" w:rsidRDefault="005A5F77" w:rsidP="005A5F77">
            <w:pPr>
              <w:pStyle w:val="Body"/>
              <w:rPr>
                <w:rFonts w:cs="Arial"/>
                <w:szCs w:val="20"/>
              </w:rPr>
            </w:pPr>
            <w:r w:rsidRPr="006D3EBB">
              <w:t>Based on the combinations, a member can have none, one or more of these added HCCs.</w:t>
            </w:r>
          </w:p>
        </w:tc>
      </w:tr>
      <w:tr w:rsidR="005A5F77" w:rsidRPr="00B20F9D" w14:paraId="02BBE842" w14:textId="77777777" w:rsidTr="000738C2">
        <w:tc>
          <w:tcPr>
            <w:tcW w:w="1260" w:type="dxa"/>
          </w:tcPr>
          <w:p w14:paraId="5CFF20C5" w14:textId="77777777" w:rsidR="005A5F77" w:rsidRPr="00B20F9D" w:rsidRDefault="005A5F77" w:rsidP="005A5F77">
            <w:pPr>
              <w:pStyle w:val="MarginSubhead"/>
              <w:spacing w:before="120"/>
              <w:jc w:val="right"/>
              <w:rPr>
                <w:i/>
              </w:rPr>
            </w:pPr>
            <w:r w:rsidRPr="00B20F9D">
              <w:rPr>
                <w:u w:val="single"/>
              </w:rPr>
              <w:t>Example</w:t>
            </w:r>
          </w:p>
        </w:tc>
        <w:tc>
          <w:tcPr>
            <w:tcW w:w="8460" w:type="dxa"/>
          </w:tcPr>
          <w:p w14:paraId="429900AE" w14:textId="77777777" w:rsidR="005A5F77" w:rsidRPr="00B20F9D" w:rsidRDefault="005A5F77" w:rsidP="005A5F77">
            <w:pPr>
              <w:pStyle w:val="Body"/>
              <w:spacing w:before="120"/>
              <w:rPr>
                <w:rFonts w:cs="Arial"/>
                <w:szCs w:val="20"/>
              </w:rPr>
            </w:pPr>
            <w:r>
              <w:rPr>
                <w:rFonts w:eastAsiaTheme="minorHAnsi" w:cs="Arial"/>
                <w:i/>
                <w:iCs/>
              </w:rPr>
              <w:t>Refer to the PCR measure for a combination HCC calculation example.</w:t>
            </w:r>
          </w:p>
        </w:tc>
      </w:tr>
    </w:tbl>
    <w:p w14:paraId="413C9D79" w14:textId="11BCAD38" w:rsidR="00F72D9F" w:rsidRPr="00A25ABF" w:rsidRDefault="00F72D9F" w:rsidP="00F72D9F">
      <w:pPr>
        <w:pStyle w:val="StdHead"/>
      </w:pPr>
      <w:r>
        <w:t>Risk Adjustment Weighting and Calculation of Expected</w:t>
      </w:r>
      <w:r w:rsidR="00A51411">
        <w:t xml:space="preserve"> Events</w:t>
      </w:r>
    </w:p>
    <w:p w14:paraId="5FAE0EE1" w14:textId="7901AE39" w:rsidR="005A5F77" w:rsidRPr="002F3C07" w:rsidRDefault="0002591C" w:rsidP="002F3C07">
      <w:pPr>
        <w:pStyle w:val="Note"/>
        <w:rPr>
          <w:i w:val="0"/>
        </w:rPr>
      </w:pPr>
      <w:r>
        <w:t>C</w:t>
      </w:r>
      <w:r w:rsidR="005A5F77" w:rsidRPr="002F3C07">
        <w:rPr>
          <w:i w:val="0"/>
        </w:rPr>
        <w:t xml:space="preserve">alculation of risk-adjusted outcomes (counts of discharges) </w:t>
      </w:r>
      <w:r>
        <w:rPr>
          <w:i w:val="0"/>
        </w:rPr>
        <w:t>uses</w:t>
      </w:r>
      <w:r w:rsidR="005A5F77" w:rsidRPr="002F3C07">
        <w:rPr>
          <w:i w:val="0"/>
        </w:rPr>
        <w:t xml:space="preserve"> predetermined risk weights generated by two separate regression models. </w:t>
      </w:r>
      <w:r>
        <w:rPr>
          <w:i w:val="0"/>
        </w:rPr>
        <w:t>W</w:t>
      </w:r>
      <w:r w:rsidR="005A5F77" w:rsidRPr="002F3C07">
        <w:rPr>
          <w:i w:val="0"/>
        </w:rPr>
        <w:t xml:space="preserve">eights from each model are combined to predict how many discharges each member may have during the measurement year given their age, gender and the presence or absence of a comorbid condition. Refer to the Risk Adjustment Weight Process diagram for an overview of the process. </w:t>
      </w:r>
    </w:p>
    <w:p w14:paraId="337DB1FE" w14:textId="27AC7CCB" w:rsidR="005A5F77" w:rsidRPr="005456FF" w:rsidRDefault="005A5F77" w:rsidP="0002591C">
      <w:pPr>
        <w:pStyle w:val="Body"/>
      </w:pPr>
      <w:r w:rsidRPr="00B20F9D">
        <w:t xml:space="preserve">For each </w:t>
      </w:r>
      <w:r>
        <w:t>member in the eligible population</w:t>
      </w:r>
      <w:r w:rsidRPr="00B20F9D">
        <w:t xml:space="preserve">, </w:t>
      </w:r>
      <w:r>
        <w:t>assign</w:t>
      </w:r>
      <w:r w:rsidRPr="00B20F9D">
        <w:t xml:space="preserve"> </w:t>
      </w:r>
      <w:r>
        <w:t xml:space="preserve">Predicted Probability of Discharge (PPD) </w:t>
      </w:r>
      <w:r w:rsidRPr="00B20F9D">
        <w:t>risk weights.</w:t>
      </w:r>
      <w:r>
        <w:t xml:space="preserve"> Calculate the </w:t>
      </w:r>
      <w:r w:rsidR="00F319A8">
        <w:t xml:space="preserve">PPD </w:t>
      </w:r>
      <w:r>
        <w:t xml:space="preserve">for each </w:t>
      </w:r>
      <w:r w:rsidR="00AF7E63">
        <w:t xml:space="preserve">ACSC </w:t>
      </w:r>
      <w:r w:rsidR="00D86753">
        <w:t>category: Chronic ACSC, Acute ACSC,T</w:t>
      </w:r>
      <w:r>
        <w:t>otal ACSC.</w:t>
      </w:r>
    </w:p>
    <w:tbl>
      <w:tblPr>
        <w:tblW w:w="9720" w:type="dxa"/>
        <w:tblLook w:val="0000" w:firstRow="0" w:lastRow="0" w:firstColumn="0" w:lastColumn="0" w:noHBand="0" w:noVBand="0"/>
      </w:tblPr>
      <w:tblGrid>
        <w:gridCol w:w="1159"/>
        <w:gridCol w:w="8561"/>
      </w:tblGrid>
      <w:tr w:rsidR="005A5F77" w:rsidRPr="00B20F9D" w14:paraId="19DF1D05" w14:textId="77777777" w:rsidTr="005A5F77">
        <w:tc>
          <w:tcPr>
            <w:tcW w:w="1159" w:type="dxa"/>
          </w:tcPr>
          <w:p w14:paraId="78223875" w14:textId="77777777" w:rsidR="005A5F77" w:rsidRPr="00B20F9D" w:rsidDel="004850CC" w:rsidRDefault="005A5F77" w:rsidP="005A5F77">
            <w:pPr>
              <w:pStyle w:val="MarginSubhead"/>
              <w:jc w:val="right"/>
              <w:rPr>
                <w:i/>
              </w:rPr>
            </w:pPr>
            <w:r w:rsidRPr="00B20F9D">
              <w:rPr>
                <w:i/>
              </w:rPr>
              <w:t xml:space="preserve">Step </w:t>
            </w:r>
            <w:r>
              <w:rPr>
                <w:i/>
              </w:rPr>
              <w:t>1</w:t>
            </w:r>
          </w:p>
        </w:tc>
        <w:tc>
          <w:tcPr>
            <w:tcW w:w="8561" w:type="dxa"/>
          </w:tcPr>
          <w:p w14:paraId="082D5D36" w14:textId="13DB3B70" w:rsidR="00F72D9F" w:rsidRDefault="005A5F77" w:rsidP="0002591C">
            <w:pPr>
              <w:pStyle w:val="Body"/>
            </w:pPr>
            <w:r w:rsidRPr="00752CC2">
              <w:t xml:space="preserve">For each </w:t>
            </w:r>
            <w:r>
              <w:t>member</w:t>
            </w:r>
            <w:r w:rsidRPr="00752CC2">
              <w:t xml:space="preserve"> with a comorbidity HCC Category, link the</w:t>
            </w:r>
            <w:r>
              <w:t xml:space="preserve"> PPD</w:t>
            </w:r>
            <w:r w:rsidRPr="00752CC2">
              <w:t xml:space="preserve"> weights</w:t>
            </w:r>
            <w:r w:rsidR="00D151A7">
              <w:t>.</w:t>
            </w:r>
          </w:p>
          <w:p w14:paraId="53DCE2E1" w14:textId="4F5D90DF" w:rsidR="005A5F77" w:rsidRPr="00404000" w:rsidRDefault="005A5F77" w:rsidP="0002591C">
            <w:pPr>
              <w:pStyle w:val="Bullet"/>
              <w:spacing w:before="60"/>
            </w:pPr>
            <w:r w:rsidRPr="0002591C">
              <w:rPr>
                <w:i/>
              </w:rPr>
              <w:t>For Chronic ACSC:</w:t>
            </w:r>
            <w:r w:rsidRPr="00752CC2">
              <w:t xml:space="preserve"> Use Table </w:t>
            </w:r>
            <w:r w:rsidRPr="00457DCD">
              <w:t>HPC</w:t>
            </w:r>
            <w:r>
              <w:t>C</w:t>
            </w:r>
            <w:r w:rsidRPr="00457DCD">
              <w:t>h-PPD-ComorbidHCC</w:t>
            </w:r>
            <w:r>
              <w:t>.</w:t>
            </w:r>
          </w:p>
          <w:p w14:paraId="5BF8ADAD" w14:textId="2DD25970" w:rsidR="005A5F77" w:rsidRPr="00404000" w:rsidRDefault="005A5F77" w:rsidP="0002591C">
            <w:pPr>
              <w:pStyle w:val="Bullet"/>
              <w:spacing w:before="60"/>
            </w:pPr>
            <w:r>
              <w:rPr>
                <w:i/>
                <w:szCs w:val="20"/>
              </w:rPr>
              <w:t>For Acute ACSC:</w:t>
            </w:r>
            <w:r>
              <w:t xml:space="preserve"> Use Table </w:t>
            </w:r>
            <w:r w:rsidRPr="00457DCD">
              <w:rPr>
                <w:szCs w:val="20"/>
              </w:rPr>
              <w:t>HPCA-PPD-ComorbidHCC</w:t>
            </w:r>
            <w:r w:rsidR="0002591C">
              <w:rPr>
                <w:szCs w:val="20"/>
              </w:rPr>
              <w:t>.</w:t>
            </w:r>
          </w:p>
          <w:p w14:paraId="6E2B9AD0" w14:textId="053AE8CB" w:rsidR="005A5F77" w:rsidRPr="00B06CBA" w:rsidRDefault="005A5F77" w:rsidP="0002591C">
            <w:pPr>
              <w:pStyle w:val="Bullet"/>
              <w:spacing w:before="60"/>
            </w:pPr>
            <w:r w:rsidRPr="00404000">
              <w:rPr>
                <w:i/>
              </w:rPr>
              <w:t>For Total ACSC</w:t>
            </w:r>
            <w:r>
              <w:t xml:space="preserve">: Use Table </w:t>
            </w:r>
            <w:r w:rsidRPr="00457DCD">
              <w:rPr>
                <w:szCs w:val="20"/>
              </w:rPr>
              <w:t>HPCT-PPD-ComorbidHCC</w:t>
            </w:r>
            <w:r w:rsidR="0002591C">
              <w:rPr>
                <w:szCs w:val="20"/>
              </w:rPr>
              <w:t>.</w:t>
            </w:r>
          </w:p>
        </w:tc>
      </w:tr>
      <w:tr w:rsidR="005A5F77" w:rsidRPr="00B20F9D" w14:paraId="1B36F1C0" w14:textId="77777777" w:rsidTr="005A5F77">
        <w:tc>
          <w:tcPr>
            <w:tcW w:w="1159" w:type="dxa"/>
          </w:tcPr>
          <w:p w14:paraId="1F68FB3F" w14:textId="77777777" w:rsidR="005A5F77" w:rsidRPr="00B20F9D" w:rsidDel="004850CC" w:rsidRDefault="005A5F77" w:rsidP="005A5F77">
            <w:pPr>
              <w:pStyle w:val="MarginSubhead"/>
              <w:jc w:val="right"/>
              <w:rPr>
                <w:i/>
              </w:rPr>
            </w:pPr>
            <w:r w:rsidRPr="00B20F9D">
              <w:rPr>
                <w:i/>
              </w:rPr>
              <w:t xml:space="preserve">Step </w:t>
            </w:r>
            <w:r>
              <w:rPr>
                <w:i/>
              </w:rPr>
              <w:t>2</w:t>
            </w:r>
          </w:p>
        </w:tc>
        <w:tc>
          <w:tcPr>
            <w:tcW w:w="8561" w:type="dxa"/>
          </w:tcPr>
          <w:p w14:paraId="197B5CBB" w14:textId="4A7D0BF7" w:rsidR="005A5F77" w:rsidRPr="00752CC2" w:rsidRDefault="005A5F77" w:rsidP="005A5F77">
            <w:pPr>
              <w:pStyle w:val="Body"/>
            </w:pPr>
            <w:r w:rsidRPr="00752CC2">
              <w:t xml:space="preserve">Link the age and gender weights for each </w:t>
            </w:r>
            <w:r w:rsidR="00D151A7">
              <w:t>member.</w:t>
            </w:r>
          </w:p>
          <w:p w14:paraId="2CA1384B" w14:textId="77777777" w:rsidR="005A5F77" w:rsidRPr="00404000" w:rsidRDefault="005A5F77" w:rsidP="0002591C">
            <w:pPr>
              <w:pStyle w:val="Bullet"/>
              <w:spacing w:before="60"/>
            </w:pPr>
            <w:r w:rsidRPr="0002591C">
              <w:rPr>
                <w:i/>
              </w:rPr>
              <w:t>For Chronic ACSC:</w:t>
            </w:r>
            <w:r w:rsidRPr="00752CC2">
              <w:t xml:space="preserve"> Use Table </w:t>
            </w:r>
            <w:r w:rsidRPr="00457DCD">
              <w:t>HPC</w:t>
            </w:r>
            <w:r>
              <w:t>C</w:t>
            </w:r>
            <w:r w:rsidRPr="00457DCD">
              <w:t>h-PPD</w:t>
            </w:r>
            <w:r>
              <w:t>.</w:t>
            </w:r>
          </w:p>
          <w:p w14:paraId="3FF95E3A" w14:textId="77777777" w:rsidR="005A5F77" w:rsidRPr="00404000" w:rsidRDefault="005A5F77" w:rsidP="0002591C">
            <w:pPr>
              <w:pStyle w:val="Bullet"/>
              <w:spacing w:before="60"/>
            </w:pPr>
            <w:r>
              <w:rPr>
                <w:i/>
                <w:szCs w:val="20"/>
              </w:rPr>
              <w:t>For Acute ACSC:</w:t>
            </w:r>
            <w:r>
              <w:t xml:space="preserve"> Use Table </w:t>
            </w:r>
            <w:r w:rsidRPr="00457DCD">
              <w:rPr>
                <w:szCs w:val="20"/>
              </w:rPr>
              <w:t>HPCA-PPD</w:t>
            </w:r>
            <w:r>
              <w:rPr>
                <w:szCs w:val="20"/>
              </w:rPr>
              <w:t>.</w:t>
            </w:r>
          </w:p>
          <w:p w14:paraId="5CA0ADC3" w14:textId="77777777" w:rsidR="005A5F77" w:rsidRPr="00B06CBA" w:rsidRDefault="005A5F77" w:rsidP="0002591C">
            <w:pPr>
              <w:pStyle w:val="Bullet"/>
              <w:spacing w:before="60"/>
            </w:pPr>
            <w:r w:rsidRPr="00404000">
              <w:rPr>
                <w:i/>
              </w:rPr>
              <w:t>For Total ACSC</w:t>
            </w:r>
            <w:r>
              <w:t xml:space="preserve">: Use Table </w:t>
            </w:r>
            <w:r w:rsidRPr="00457DCD">
              <w:rPr>
                <w:szCs w:val="20"/>
              </w:rPr>
              <w:t>HPCT-PPD</w:t>
            </w:r>
            <w:r>
              <w:rPr>
                <w:szCs w:val="20"/>
              </w:rPr>
              <w:t>.</w:t>
            </w:r>
          </w:p>
        </w:tc>
      </w:tr>
      <w:tr w:rsidR="005A5F77" w:rsidRPr="00B20F9D" w14:paraId="7EA438BF" w14:textId="77777777" w:rsidTr="005A5F77">
        <w:tc>
          <w:tcPr>
            <w:tcW w:w="1159" w:type="dxa"/>
          </w:tcPr>
          <w:p w14:paraId="25E51969" w14:textId="77777777" w:rsidR="005A5F77" w:rsidRPr="00B20F9D" w:rsidRDefault="005A5F77" w:rsidP="005A5F77">
            <w:pPr>
              <w:pStyle w:val="MarginSubhead"/>
              <w:jc w:val="right"/>
              <w:rPr>
                <w:i/>
              </w:rPr>
            </w:pPr>
            <w:r w:rsidRPr="00B20F9D">
              <w:rPr>
                <w:i/>
              </w:rPr>
              <w:t xml:space="preserve">Step </w:t>
            </w:r>
            <w:r>
              <w:rPr>
                <w:i/>
              </w:rPr>
              <w:t>3</w:t>
            </w:r>
          </w:p>
        </w:tc>
        <w:tc>
          <w:tcPr>
            <w:tcW w:w="8561" w:type="dxa"/>
          </w:tcPr>
          <w:p w14:paraId="610C8FA2" w14:textId="6720CA46" w:rsidR="005A5F77" w:rsidRPr="00752CC2" w:rsidRDefault="005A5F77" w:rsidP="005A5F77">
            <w:pPr>
              <w:pStyle w:val="Body"/>
            </w:pPr>
            <w:r w:rsidRPr="00752CC2">
              <w:t>Identify the base risk weight</w:t>
            </w:r>
            <w:r w:rsidR="00D151A7">
              <w:t>.</w:t>
            </w:r>
          </w:p>
          <w:p w14:paraId="39EF266C" w14:textId="77777777" w:rsidR="005A5F77" w:rsidRPr="00404000" w:rsidRDefault="005A5F77" w:rsidP="0002591C">
            <w:pPr>
              <w:pStyle w:val="Bullet"/>
              <w:spacing w:before="60"/>
            </w:pPr>
            <w:r w:rsidRPr="0002591C">
              <w:rPr>
                <w:i/>
              </w:rPr>
              <w:t>For Chronic ACSC:</w:t>
            </w:r>
            <w:r w:rsidRPr="00752CC2">
              <w:t xml:space="preserve"> Use Table </w:t>
            </w:r>
            <w:r w:rsidRPr="00457DCD">
              <w:t>HPC</w:t>
            </w:r>
            <w:r>
              <w:t>C</w:t>
            </w:r>
            <w:r w:rsidRPr="00457DCD">
              <w:t>h-PPD</w:t>
            </w:r>
            <w:r>
              <w:t>.</w:t>
            </w:r>
          </w:p>
          <w:p w14:paraId="26A1DEA5" w14:textId="77777777" w:rsidR="005A5F77" w:rsidRPr="00404000" w:rsidRDefault="005A5F77" w:rsidP="0002591C">
            <w:pPr>
              <w:pStyle w:val="Bullet"/>
              <w:spacing w:before="60"/>
            </w:pPr>
            <w:r>
              <w:rPr>
                <w:i/>
                <w:szCs w:val="20"/>
              </w:rPr>
              <w:t>For Acute ACSC:</w:t>
            </w:r>
            <w:r>
              <w:t xml:space="preserve"> Use Table </w:t>
            </w:r>
            <w:r w:rsidRPr="00457DCD">
              <w:rPr>
                <w:szCs w:val="20"/>
              </w:rPr>
              <w:t>HPCA-PPD</w:t>
            </w:r>
            <w:r>
              <w:rPr>
                <w:szCs w:val="20"/>
              </w:rPr>
              <w:t>.</w:t>
            </w:r>
          </w:p>
          <w:p w14:paraId="2AE71884" w14:textId="48BE9B79" w:rsidR="005A5F77" w:rsidRPr="00752CC2" w:rsidRDefault="005A5F77" w:rsidP="0002591C">
            <w:pPr>
              <w:pStyle w:val="Bullet"/>
              <w:spacing w:before="60"/>
            </w:pPr>
            <w:r w:rsidRPr="00404000">
              <w:rPr>
                <w:i/>
              </w:rPr>
              <w:t>For Total ACSC</w:t>
            </w:r>
            <w:r>
              <w:t xml:space="preserve">: Use Table </w:t>
            </w:r>
            <w:r w:rsidRPr="00457DCD">
              <w:rPr>
                <w:szCs w:val="20"/>
              </w:rPr>
              <w:t>HPCT-PPD</w:t>
            </w:r>
            <w:r w:rsidR="0002591C">
              <w:rPr>
                <w:szCs w:val="20"/>
              </w:rPr>
              <w:t>.</w:t>
            </w:r>
          </w:p>
        </w:tc>
      </w:tr>
      <w:tr w:rsidR="005A5F77" w:rsidRPr="00B20F9D" w14:paraId="0D674B18" w14:textId="77777777" w:rsidTr="005A5F77">
        <w:tc>
          <w:tcPr>
            <w:tcW w:w="1159" w:type="dxa"/>
          </w:tcPr>
          <w:p w14:paraId="7D21EB72" w14:textId="77777777" w:rsidR="005A5F77" w:rsidRPr="00B20F9D" w:rsidRDefault="005A5F77" w:rsidP="005A5F77">
            <w:pPr>
              <w:pStyle w:val="MarginSubhead"/>
              <w:jc w:val="right"/>
              <w:rPr>
                <w:i/>
              </w:rPr>
            </w:pPr>
            <w:r w:rsidRPr="00B20F9D">
              <w:rPr>
                <w:i/>
              </w:rPr>
              <w:t xml:space="preserve">Step </w:t>
            </w:r>
            <w:r>
              <w:rPr>
                <w:i/>
              </w:rPr>
              <w:t>4</w:t>
            </w:r>
          </w:p>
        </w:tc>
        <w:tc>
          <w:tcPr>
            <w:tcW w:w="8561" w:type="dxa"/>
          </w:tcPr>
          <w:p w14:paraId="1952828E" w14:textId="075CBEDD" w:rsidR="005A5F77" w:rsidRPr="00B20F9D" w:rsidRDefault="005A5F77" w:rsidP="0002591C">
            <w:pPr>
              <w:pStyle w:val="Body"/>
            </w:pPr>
            <w:r w:rsidRPr="00031C7C">
              <w:rPr>
                <w:color w:val="000000" w:themeColor="text1"/>
              </w:rPr>
              <w:t xml:space="preserve">Sum all </w:t>
            </w:r>
            <w:r>
              <w:rPr>
                <w:color w:val="000000" w:themeColor="text1"/>
              </w:rPr>
              <w:t xml:space="preserve">PPD </w:t>
            </w:r>
            <w:r w:rsidRPr="00031C7C">
              <w:rPr>
                <w:color w:val="000000" w:themeColor="text1"/>
              </w:rPr>
              <w:t xml:space="preserve">weights associated with the member (i.e., </w:t>
            </w:r>
            <w:r>
              <w:rPr>
                <w:color w:val="000000" w:themeColor="text1"/>
              </w:rPr>
              <w:t>HCC</w:t>
            </w:r>
            <w:r w:rsidRPr="00031C7C">
              <w:rPr>
                <w:color w:val="000000" w:themeColor="text1"/>
              </w:rPr>
              <w:t xml:space="preserve">, age, gender and base weight) </w:t>
            </w:r>
            <w:r w:rsidR="009D7B76">
              <w:t>for each category</w:t>
            </w:r>
            <w:r>
              <w:t xml:space="preserve"> (Chronic ACSC, Acute ACSC, Total ACSC).</w:t>
            </w:r>
          </w:p>
        </w:tc>
      </w:tr>
      <w:tr w:rsidR="005A5F77" w:rsidRPr="00B20F9D" w14:paraId="5730AB50" w14:textId="77777777" w:rsidTr="005A5F77">
        <w:tc>
          <w:tcPr>
            <w:tcW w:w="1159" w:type="dxa"/>
          </w:tcPr>
          <w:p w14:paraId="4EB89276" w14:textId="77777777" w:rsidR="005A5F77" w:rsidRPr="00B20F9D" w:rsidRDefault="005A5F77" w:rsidP="005A5F77">
            <w:pPr>
              <w:pStyle w:val="MarginSubhead"/>
              <w:jc w:val="right"/>
              <w:rPr>
                <w:i/>
              </w:rPr>
            </w:pPr>
            <w:r>
              <w:rPr>
                <w:i/>
              </w:rPr>
              <w:t>Step 5</w:t>
            </w:r>
          </w:p>
        </w:tc>
        <w:tc>
          <w:tcPr>
            <w:tcW w:w="8561" w:type="dxa"/>
          </w:tcPr>
          <w:p w14:paraId="19D7A24B" w14:textId="4A174392" w:rsidR="005A5F77" w:rsidRDefault="005A5F77" w:rsidP="0002591C">
            <w:pPr>
              <w:pStyle w:val="Body"/>
              <w:spacing w:after="120"/>
            </w:pPr>
            <w:r>
              <w:t>Calculate the predicted probability of having at least one discharge in the measurement year, based on the sum of the weights for</w:t>
            </w:r>
            <w:r w:rsidR="009D7B76">
              <w:t xml:space="preserve"> each member, for each category</w:t>
            </w:r>
            <w:r>
              <w:t xml:space="preserve"> (Chronic ACSC, Acute ACSC, Total ACSC) using the formula below.</w:t>
            </w:r>
          </w:p>
          <w:p w14:paraId="32159C4B" w14:textId="6D4DD943" w:rsidR="0002591C" w:rsidRPr="0002591C" w:rsidRDefault="00D86753" w:rsidP="0002591C">
            <w:pPr>
              <w:pStyle w:val="Body"/>
              <w:spacing w:before="0"/>
              <w:jc w:val="center"/>
              <w:rPr>
                <w:sz w:val="24"/>
              </w:rPr>
            </w:pPr>
            <w:r>
              <w:t>PPD</w:t>
            </w:r>
            <w:r w:rsidR="005A5F77" w:rsidRPr="0002591C">
              <w:t xml:space="preserve"> = </w:t>
            </w:r>
            <m:oMath>
              <m:f>
                <m:fPr>
                  <m:ctrlPr>
                    <w:rPr>
                      <w:rFonts w:ascii="Cambria Math" w:hAnsi="Cambria Math" w:cs="Arial"/>
                      <w:sz w:val="24"/>
                    </w:rPr>
                  </m:ctrlPr>
                </m:fPr>
                <m:num>
                  <m:sSup>
                    <m:sSupPr>
                      <m:ctrlPr>
                        <w:rPr>
                          <w:rFonts w:ascii="Cambria Math" w:hAnsi="Cambria Math" w:cs="Arial"/>
                          <w:sz w:val="24"/>
                        </w:rPr>
                      </m:ctrlPr>
                    </m:sSupPr>
                    <m:e>
                      <m:r>
                        <m:rPr>
                          <m:sty m:val="p"/>
                        </m:rPr>
                        <w:rPr>
                          <w:rFonts w:ascii="Cambria Math" w:hAnsi="Cambria Math" w:cs="Arial"/>
                          <w:sz w:val="24"/>
                        </w:rPr>
                        <m:t>e</m:t>
                      </m:r>
                    </m:e>
                    <m:sup>
                      <m:r>
                        <m:rPr>
                          <m:sty m:val="p"/>
                        </m:rPr>
                        <w:rPr>
                          <w:rFonts w:ascii="Cambria Math" w:hAnsi="Cambria Math" w:cs="Arial"/>
                          <w:sz w:val="24"/>
                        </w:rPr>
                        <m:t>(</m:t>
                      </m:r>
                      <m:nary>
                        <m:naryPr>
                          <m:chr m:val="∑"/>
                          <m:limLoc m:val="undOvr"/>
                          <m:subHide m:val="1"/>
                          <m:supHide m:val="1"/>
                          <m:ctrlPr>
                            <w:rPr>
                              <w:rFonts w:ascii="Cambria Math" w:hAnsi="Cambria Math" w:cs="Arial"/>
                              <w:sz w:val="24"/>
                            </w:rPr>
                          </m:ctrlPr>
                        </m:naryPr>
                        <m:sub/>
                        <m:sup/>
                        <m:e>
                          <m:r>
                            <m:rPr>
                              <m:nor/>
                            </m:rPr>
                            <w:rPr>
                              <w:rFonts w:cs="Arial"/>
                              <w:sz w:val="24"/>
                            </w:rPr>
                            <m:t>PPDWeightsForEachMember</m:t>
                          </m:r>
                        </m:e>
                      </m:nary>
                      <m:r>
                        <m:rPr>
                          <m:sty m:val="p"/>
                        </m:rPr>
                        <w:rPr>
                          <w:rFonts w:ascii="Cambria Math" w:hAnsi="Cambria Math" w:cs="Arial"/>
                          <w:sz w:val="24"/>
                        </w:rPr>
                        <m:t>)</m:t>
                      </m:r>
                    </m:sup>
                  </m:sSup>
                </m:num>
                <m:den>
                  <m:r>
                    <m:rPr>
                      <m:sty m:val="p"/>
                    </m:rPr>
                    <w:rPr>
                      <w:rFonts w:ascii="Cambria Math" w:hAnsi="Cambria Math" w:cs="Arial"/>
                      <w:sz w:val="24"/>
                    </w:rPr>
                    <m:t>1+</m:t>
                  </m:r>
                  <m:sSup>
                    <m:sSupPr>
                      <m:ctrlPr>
                        <w:rPr>
                          <w:rFonts w:ascii="Cambria Math" w:hAnsi="Cambria Math" w:cs="Arial"/>
                          <w:sz w:val="24"/>
                        </w:rPr>
                      </m:ctrlPr>
                    </m:sSupPr>
                    <m:e>
                      <m:r>
                        <m:rPr>
                          <m:sty m:val="p"/>
                        </m:rPr>
                        <w:rPr>
                          <w:rFonts w:ascii="Cambria Math" w:hAnsi="Cambria Math" w:cs="Arial"/>
                          <w:sz w:val="24"/>
                        </w:rPr>
                        <m:t>e</m:t>
                      </m:r>
                    </m:e>
                    <m:sup>
                      <m:r>
                        <m:rPr>
                          <m:sty m:val="p"/>
                        </m:rPr>
                        <w:rPr>
                          <w:rFonts w:ascii="Cambria Math" w:hAnsi="Cambria Math" w:cs="Arial"/>
                          <w:sz w:val="24"/>
                        </w:rPr>
                        <m:t>(</m:t>
                      </m:r>
                      <m:nary>
                        <m:naryPr>
                          <m:chr m:val="∑"/>
                          <m:limLoc m:val="undOvr"/>
                          <m:subHide m:val="1"/>
                          <m:supHide m:val="1"/>
                          <m:ctrlPr>
                            <w:rPr>
                              <w:rFonts w:ascii="Cambria Math" w:hAnsi="Cambria Math" w:cs="Arial"/>
                              <w:sz w:val="24"/>
                            </w:rPr>
                          </m:ctrlPr>
                        </m:naryPr>
                        <m:sub/>
                        <m:sup/>
                        <m:e>
                          <m:r>
                            <m:rPr>
                              <m:nor/>
                            </m:rPr>
                            <w:rPr>
                              <w:rFonts w:cs="Arial"/>
                              <w:sz w:val="24"/>
                            </w:rPr>
                            <m:t>PPD WeightsForEachMember</m:t>
                          </m:r>
                        </m:e>
                      </m:nary>
                      <m:r>
                        <m:rPr>
                          <m:sty m:val="p"/>
                        </m:rPr>
                        <w:rPr>
                          <w:rFonts w:ascii="Cambria Math" w:hAnsi="Cambria Math" w:cs="Arial"/>
                          <w:sz w:val="24"/>
                        </w:rPr>
                        <m:t>)</m:t>
                      </m:r>
                    </m:sup>
                  </m:sSup>
                </m:den>
              </m:f>
            </m:oMath>
          </w:p>
          <w:p w14:paraId="5EA7673E" w14:textId="77777777" w:rsidR="005A5F77" w:rsidRPr="00D25659" w:rsidRDefault="005A5F77" w:rsidP="005A5F77">
            <w:pPr>
              <w:pStyle w:val="Body"/>
              <w:spacing w:before="0"/>
              <w:rPr>
                <w:rFonts w:cs="Arial"/>
                <w:b/>
                <w:i/>
              </w:rPr>
            </w:pPr>
          </w:p>
        </w:tc>
      </w:tr>
    </w:tbl>
    <w:p w14:paraId="1A7FDB54" w14:textId="716F356B" w:rsidR="005A5F77" w:rsidRPr="007F5984" w:rsidRDefault="00354712" w:rsidP="0002591C">
      <w:pPr>
        <w:pStyle w:val="Note"/>
      </w:pPr>
      <w:r w:rsidRPr="007F5984">
        <w:rPr>
          <w:b/>
        </w:rPr>
        <w:t xml:space="preserve">Note: </w:t>
      </w:r>
      <w:r w:rsidRPr="007F5984">
        <w:t xml:space="preserve">The risk adjustment tables will be released on November 2, 2015, and posted to </w:t>
      </w:r>
      <w:hyperlink r:id="rId57" w:history="1">
        <w:r w:rsidR="00D86753" w:rsidRPr="007F5984">
          <w:rPr>
            <w:rStyle w:val="Hyperlink"/>
            <w:color w:val="auto"/>
            <w:u w:val="none"/>
          </w:rPr>
          <w:t>www.ncqa.org</w:t>
        </w:r>
      </w:hyperlink>
      <w:r w:rsidRPr="007F5984">
        <w:t>.</w:t>
      </w:r>
    </w:p>
    <w:p w14:paraId="114A3C5F" w14:textId="77777777" w:rsidR="00D86753" w:rsidRDefault="00D86753" w:rsidP="0002591C">
      <w:pPr>
        <w:pStyle w:val="Note"/>
        <w:rPr>
          <w:rFonts w:cs="Arial"/>
        </w:rPr>
      </w:pPr>
    </w:p>
    <w:p w14:paraId="49998674" w14:textId="77777777" w:rsidR="000738C2" w:rsidRDefault="005A5F77" w:rsidP="0002591C">
      <w:pPr>
        <w:pStyle w:val="Body"/>
        <w:spacing w:before="0"/>
        <w:sectPr w:rsidR="000738C2" w:rsidSect="005A5F77">
          <w:pgSz w:w="12240" w:h="15840" w:code="1"/>
          <w:pgMar w:top="1080" w:right="1080" w:bottom="1080" w:left="1440" w:header="720" w:footer="720" w:gutter="0"/>
          <w:cols w:space="720"/>
          <w:docGrid w:linePitch="360"/>
        </w:sectPr>
      </w:pPr>
      <w:r w:rsidRPr="0002591C">
        <w:t>For each member in the eligible population, assign Predicted Unconditional Count of Discharge (PUCD) risk weights.</w:t>
      </w:r>
      <w:r w:rsidR="0002591C">
        <w:t xml:space="preserve"> </w:t>
      </w:r>
      <w:r w:rsidRPr="0002591C">
        <w:t xml:space="preserve">Calculate the </w:t>
      </w:r>
      <w:r w:rsidR="0002591C">
        <w:t>PUCD</w:t>
      </w:r>
      <w:r w:rsidRPr="0002591C">
        <w:t xml:space="preserve"> for each </w:t>
      </w:r>
      <w:r w:rsidR="00AF7E63">
        <w:t>ACSC</w:t>
      </w:r>
      <w:r w:rsidR="00AF7E63" w:rsidRPr="0002591C">
        <w:t xml:space="preserve"> </w:t>
      </w:r>
      <w:r w:rsidR="00D86753">
        <w:t>category</w:t>
      </w:r>
      <w:r w:rsidRPr="0002591C">
        <w:t>: Chronic ACSC, Acute ACSC, Total ACSC.</w:t>
      </w:r>
    </w:p>
    <w:tbl>
      <w:tblPr>
        <w:tblW w:w="9810" w:type="dxa"/>
        <w:tblInd w:w="-90" w:type="dxa"/>
        <w:tblLook w:val="0000" w:firstRow="0" w:lastRow="0" w:firstColumn="0" w:lastColumn="0" w:noHBand="0" w:noVBand="0"/>
      </w:tblPr>
      <w:tblGrid>
        <w:gridCol w:w="1890"/>
        <w:gridCol w:w="7920"/>
      </w:tblGrid>
      <w:tr w:rsidR="005A5F77" w:rsidRPr="00B06CBA" w14:paraId="35201B1F" w14:textId="77777777" w:rsidTr="00A71ACC">
        <w:tc>
          <w:tcPr>
            <w:tcW w:w="1890" w:type="dxa"/>
          </w:tcPr>
          <w:p w14:paraId="4BBD8BC9" w14:textId="77777777" w:rsidR="005A5F77" w:rsidRPr="00B20F9D" w:rsidDel="004850CC" w:rsidRDefault="005A5F77" w:rsidP="000738C2">
            <w:pPr>
              <w:pStyle w:val="MarginSubhead"/>
              <w:spacing w:before="0"/>
              <w:ind w:left="0"/>
              <w:jc w:val="right"/>
              <w:rPr>
                <w:i/>
              </w:rPr>
            </w:pPr>
            <w:r w:rsidRPr="00B20F9D">
              <w:rPr>
                <w:i/>
              </w:rPr>
              <w:t xml:space="preserve">Step </w:t>
            </w:r>
            <w:r>
              <w:rPr>
                <w:i/>
              </w:rPr>
              <w:t>1</w:t>
            </w:r>
          </w:p>
        </w:tc>
        <w:tc>
          <w:tcPr>
            <w:tcW w:w="7920" w:type="dxa"/>
          </w:tcPr>
          <w:p w14:paraId="41A869D9" w14:textId="53331A7D" w:rsidR="005A5F77" w:rsidRPr="00752CC2" w:rsidRDefault="005A5F77" w:rsidP="000738C2">
            <w:pPr>
              <w:pStyle w:val="Body"/>
              <w:spacing w:before="0" w:line="276" w:lineRule="auto"/>
            </w:pPr>
            <w:r w:rsidRPr="00752CC2">
              <w:t xml:space="preserve">For each </w:t>
            </w:r>
            <w:r>
              <w:t>member</w:t>
            </w:r>
            <w:r w:rsidRPr="00752CC2">
              <w:t xml:space="preserve"> with a comorbidity HCC Category, link the weights</w:t>
            </w:r>
            <w:r w:rsidR="00D151A7">
              <w:t>.</w:t>
            </w:r>
            <w:r w:rsidRPr="00752CC2">
              <w:t xml:space="preserve"> </w:t>
            </w:r>
          </w:p>
          <w:p w14:paraId="74F17CC6" w14:textId="4521177C" w:rsidR="005A5F77" w:rsidRPr="00404000" w:rsidRDefault="005A5F77" w:rsidP="0002591C">
            <w:pPr>
              <w:pStyle w:val="Bullet"/>
              <w:spacing w:before="60"/>
            </w:pPr>
            <w:r w:rsidRPr="00A71ACC">
              <w:rPr>
                <w:i/>
              </w:rPr>
              <w:t>For Chronic ACSC:</w:t>
            </w:r>
            <w:r w:rsidRPr="00752CC2">
              <w:t xml:space="preserve"> Use Table </w:t>
            </w:r>
            <w:r>
              <w:t>HPCCh</w:t>
            </w:r>
            <w:r w:rsidRPr="00F837EC">
              <w:t>-PUCD-ComorbidHCC</w:t>
            </w:r>
            <w:r w:rsidR="00A71ACC">
              <w:t>.</w:t>
            </w:r>
          </w:p>
          <w:p w14:paraId="6F4CBB0D" w14:textId="39030233" w:rsidR="005A5F77" w:rsidRPr="00404000" w:rsidRDefault="005A5F77" w:rsidP="0002591C">
            <w:pPr>
              <w:pStyle w:val="Bullet"/>
              <w:spacing w:before="60"/>
            </w:pPr>
            <w:r>
              <w:rPr>
                <w:i/>
                <w:szCs w:val="20"/>
              </w:rPr>
              <w:t>For Acute ACSC:</w:t>
            </w:r>
            <w:r>
              <w:t xml:space="preserve"> Use Table </w:t>
            </w:r>
            <w:r w:rsidRPr="00F837EC">
              <w:rPr>
                <w:szCs w:val="20"/>
              </w:rPr>
              <w:t>HPCA-PUCD-ComorbidHCC</w:t>
            </w:r>
            <w:r w:rsidR="00A71ACC">
              <w:rPr>
                <w:szCs w:val="20"/>
              </w:rPr>
              <w:t>.</w:t>
            </w:r>
          </w:p>
          <w:p w14:paraId="6DB0DD21" w14:textId="43782EDA" w:rsidR="005A5F77" w:rsidRPr="00B06CBA" w:rsidRDefault="005A5F77" w:rsidP="0002591C">
            <w:pPr>
              <w:pStyle w:val="Bullet"/>
              <w:spacing w:before="60"/>
            </w:pPr>
            <w:r w:rsidRPr="00404000">
              <w:rPr>
                <w:i/>
              </w:rPr>
              <w:t>For Total ACSC</w:t>
            </w:r>
            <w:r>
              <w:t xml:space="preserve">: Use Table </w:t>
            </w:r>
            <w:r w:rsidRPr="00F837EC">
              <w:rPr>
                <w:szCs w:val="20"/>
              </w:rPr>
              <w:t>HPCT-PUCD-ComorbidHCC</w:t>
            </w:r>
            <w:r w:rsidR="00A71ACC">
              <w:rPr>
                <w:szCs w:val="20"/>
              </w:rPr>
              <w:t>.</w:t>
            </w:r>
          </w:p>
        </w:tc>
      </w:tr>
      <w:tr w:rsidR="005A5F77" w:rsidRPr="00B06CBA" w14:paraId="5A3AA0E7" w14:textId="77777777" w:rsidTr="00A71ACC">
        <w:tc>
          <w:tcPr>
            <w:tcW w:w="1890" w:type="dxa"/>
          </w:tcPr>
          <w:p w14:paraId="2BBD4FE7" w14:textId="77777777" w:rsidR="005A5F77" w:rsidRPr="00B20F9D" w:rsidDel="004850CC" w:rsidRDefault="005A5F77" w:rsidP="005A5F77">
            <w:pPr>
              <w:pStyle w:val="MarginSubhead"/>
              <w:ind w:left="0"/>
              <w:jc w:val="right"/>
              <w:rPr>
                <w:i/>
              </w:rPr>
            </w:pPr>
            <w:r w:rsidRPr="00B20F9D">
              <w:rPr>
                <w:i/>
              </w:rPr>
              <w:t xml:space="preserve">Step </w:t>
            </w:r>
            <w:r>
              <w:rPr>
                <w:i/>
              </w:rPr>
              <w:t>2</w:t>
            </w:r>
          </w:p>
        </w:tc>
        <w:tc>
          <w:tcPr>
            <w:tcW w:w="7920" w:type="dxa"/>
          </w:tcPr>
          <w:p w14:paraId="18AF0A04" w14:textId="19C26B21" w:rsidR="005A5F77" w:rsidRPr="00752CC2" w:rsidRDefault="005A5F77" w:rsidP="005A5F77">
            <w:pPr>
              <w:pStyle w:val="Body"/>
            </w:pPr>
            <w:r w:rsidRPr="00752CC2">
              <w:t xml:space="preserve">Link the age and gender weights for each </w:t>
            </w:r>
            <w:r>
              <w:t>member</w:t>
            </w:r>
            <w:r w:rsidR="00D151A7">
              <w:t>.</w:t>
            </w:r>
          </w:p>
          <w:p w14:paraId="0E1FFEAB" w14:textId="74AA3BB5" w:rsidR="005A5F77" w:rsidRPr="00404000" w:rsidRDefault="005A5F77" w:rsidP="0002591C">
            <w:pPr>
              <w:pStyle w:val="Bullet"/>
              <w:spacing w:before="60"/>
            </w:pPr>
            <w:r>
              <w:rPr>
                <w:i/>
              </w:rPr>
              <w:t>For Chronic ACSC</w:t>
            </w:r>
            <w:r w:rsidRPr="00752CC2">
              <w:rPr>
                <w:i/>
              </w:rPr>
              <w:t>:</w:t>
            </w:r>
            <w:r w:rsidRPr="00752CC2">
              <w:t xml:space="preserve"> Use Table </w:t>
            </w:r>
            <w:r w:rsidRPr="00933157">
              <w:t>HPCCh-PUCD</w:t>
            </w:r>
            <w:r w:rsidR="00A71ACC">
              <w:t>.</w:t>
            </w:r>
          </w:p>
          <w:p w14:paraId="7C7996F9" w14:textId="41C178C7" w:rsidR="005A5F77" w:rsidRPr="00404000" w:rsidRDefault="005A5F77" w:rsidP="0002591C">
            <w:pPr>
              <w:pStyle w:val="Bullet"/>
              <w:spacing w:before="60"/>
            </w:pPr>
            <w:r>
              <w:rPr>
                <w:i/>
              </w:rPr>
              <w:t>For Acute ACSC:</w:t>
            </w:r>
            <w:r>
              <w:t xml:space="preserve"> Use Table </w:t>
            </w:r>
            <w:r w:rsidRPr="00933157">
              <w:t>HPCA-PUCD</w:t>
            </w:r>
            <w:r w:rsidR="00A71ACC">
              <w:t>.</w:t>
            </w:r>
          </w:p>
          <w:p w14:paraId="5FA1B8C7" w14:textId="36434508" w:rsidR="005A5F77" w:rsidRPr="00B06CBA" w:rsidRDefault="005A5F77" w:rsidP="0002591C">
            <w:pPr>
              <w:pStyle w:val="Bullet"/>
              <w:spacing w:before="60"/>
            </w:pPr>
            <w:r w:rsidRPr="00404000">
              <w:rPr>
                <w:i/>
              </w:rPr>
              <w:t>For Total ACSC</w:t>
            </w:r>
            <w:r>
              <w:t xml:space="preserve">: Use Table </w:t>
            </w:r>
            <w:r w:rsidRPr="00933157">
              <w:t>HPCT-PUCD</w:t>
            </w:r>
            <w:r w:rsidR="00A71ACC">
              <w:t>.</w:t>
            </w:r>
          </w:p>
        </w:tc>
      </w:tr>
      <w:tr w:rsidR="005A5F77" w:rsidRPr="00752CC2" w14:paraId="63AFCAE0" w14:textId="77777777" w:rsidTr="00A71ACC">
        <w:tc>
          <w:tcPr>
            <w:tcW w:w="1890" w:type="dxa"/>
          </w:tcPr>
          <w:p w14:paraId="163BAC5D" w14:textId="77777777" w:rsidR="005A5F77" w:rsidRPr="00B20F9D" w:rsidRDefault="005A5F77" w:rsidP="005A5F77">
            <w:pPr>
              <w:pStyle w:val="MarginSubhead"/>
              <w:ind w:left="0"/>
              <w:jc w:val="right"/>
              <w:rPr>
                <w:i/>
              </w:rPr>
            </w:pPr>
            <w:r w:rsidRPr="00B20F9D">
              <w:rPr>
                <w:i/>
              </w:rPr>
              <w:t xml:space="preserve">Step </w:t>
            </w:r>
            <w:r>
              <w:rPr>
                <w:i/>
              </w:rPr>
              <w:t>3</w:t>
            </w:r>
          </w:p>
        </w:tc>
        <w:tc>
          <w:tcPr>
            <w:tcW w:w="7920" w:type="dxa"/>
          </w:tcPr>
          <w:p w14:paraId="0A503B96" w14:textId="2A98ADA4" w:rsidR="005A5F77" w:rsidRPr="00752CC2" w:rsidRDefault="00D151A7" w:rsidP="005A5F77">
            <w:pPr>
              <w:pStyle w:val="Body"/>
            </w:pPr>
            <w:r>
              <w:t>Identify the base risk weight.</w:t>
            </w:r>
          </w:p>
          <w:p w14:paraId="430AAE20" w14:textId="4DBC1C79" w:rsidR="005A5F77" w:rsidRPr="00404000" w:rsidRDefault="005A5F77" w:rsidP="0002591C">
            <w:pPr>
              <w:pStyle w:val="Bullet"/>
              <w:spacing w:before="60"/>
            </w:pPr>
            <w:r>
              <w:rPr>
                <w:i/>
              </w:rPr>
              <w:t>For Chronic ACSC</w:t>
            </w:r>
            <w:r w:rsidRPr="00752CC2">
              <w:rPr>
                <w:i/>
              </w:rPr>
              <w:t>:</w:t>
            </w:r>
            <w:r w:rsidRPr="00752CC2">
              <w:t xml:space="preserve"> Use Table </w:t>
            </w:r>
            <w:r w:rsidRPr="00933157">
              <w:t>HPCCh-PUCD</w:t>
            </w:r>
            <w:r w:rsidR="00A71ACC">
              <w:t>.</w:t>
            </w:r>
          </w:p>
          <w:p w14:paraId="0BC6EA27" w14:textId="449D1C42" w:rsidR="005A5F77" w:rsidRPr="00404000" w:rsidRDefault="005A5F77" w:rsidP="0002591C">
            <w:pPr>
              <w:pStyle w:val="Bullet"/>
              <w:spacing w:before="60"/>
            </w:pPr>
            <w:r>
              <w:rPr>
                <w:i/>
              </w:rPr>
              <w:t>For Acute ACSC:</w:t>
            </w:r>
            <w:r>
              <w:t xml:space="preserve"> Use Table </w:t>
            </w:r>
            <w:r w:rsidRPr="00933157">
              <w:t>HPCA-PUCD</w:t>
            </w:r>
            <w:r w:rsidR="00A71ACC">
              <w:t>.</w:t>
            </w:r>
          </w:p>
          <w:p w14:paraId="69119C8D" w14:textId="3FB71F5C" w:rsidR="005A5F77" w:rsidRPr="00752CC2" w:rsidRDefault="005A5F77" w:rsidP="0002591C">
            <w:pPr>
              <w:pStyle w:val="Bullet"/>
              <w:spacing w:before="60"/>
            </w:pPr>
            <w:r w:rsidRPr="00404000">
              <w:rPr>
                <w:i/>
              </w:rPr>
              <w:t>For Total ACSC</w:t>
            </w:r>
            <w:r>
              <w:t xml:space="preserve">: Use Table </w:t>
            </w:r>
            <w:r w:rsidRPr="00933157">
              <w:t>HPCT-PUCD</w:t>
            </w:r>
            <w:r w:rsidR="00A71ACC">
              <w:t>.</w:t>
            </w:r>
          </w:p>
        </w:tc>
      </w:tr>
      <w:tr w:rsidR="005A5F77" w:rsidRPr="00B20F9D" w14:paraId="1DCDBFD6" w14:textId="77777777" w:rsidTr="00A71ACC">
        <w:tc>
          <w:tcPr>
            <w:tcW w:w="1890" w:type="dxa"/>
          </w:tcPr>
          <w:p w14:paraId="6A06E4AA" w14:textId="77777777" w:rsidR="005A5F77" w:rsidRPr="00B20F9D" w:rsidRDefault="005A5F77" w:rsidP="005A5F77">
            <w:pPr>
              <w:pStyle w:val="MarginSubhead"/>
              <w:ind w:left="0"/>
              <w:jc w:val="right"/>
              <w:rPr>
                <w:i/>
              </w:rPr>
            </w:pPr>
            <w:r w:rsidRPr="00B20F9D">
              <w:rPr>
                <w:i/>
              </w:rPr>
              <w:t xml:space="preserve">Step </w:t>
            </w:r>
            <w:r>
              <w:rPr>
                <w:i/>
              </w:rPr>
              <w:t>4</w:t>
            </w:r>
          </w:p>
        </w:tc>
        <w:tc>
          <w:tcPr>
            <w:tcW w:w="7920" w:type="dxa"/>
          </w:tcPr>
          <w:p w14:paraId="257F402D" w14:textId="764D7D72" w:rsidR="005A5F77" w:rsidRPr="00B20F9D" w:rsidRDefault="005A5F77" w:rsidP="00A71ACC">
            <w:pPr>
              <w:pStyle w:val="Body"/>
            </w:pPr>
            <w:r w:rsidRPr="007505BA">
              <w:rPr>
                <w:color w:val="000000" w:themeColor="text1"/>
              </w:rPr>
              <w:t xml:space="preserve">Sum all </w:t>
            </w:r>
            <w:r>
              <w:rPr>
                <w:color w:val="000000" w:themeColor="text1"/>
              </w:rPr>
              <w:t xml:space="preserve">PUCD </w:t>
            </w:r>
            <w:r w:rsidRPr="007505BA">
              <w:rPr>
                <w:color w:val="000000" w:themeColor="text1"/>
              </w:rPr>
              <w:t>weights associated with the member</w:t>
            </w:r>
            <w:r w:rsidRPr="00B20F9D" w:rsidDel="00C92C0D">
              <w:t xml:space="preserve"> </w:t>
            </w:r>
            <w:r w:rsidR="009D7B76">
              <w:t>for each category</w:t>
            </w:r>
            <w:r>
              <w:t xml:space="preserve"> (Chronic ACSC, Acute ACSC, Total ACSC).</w:t>
            </w:r>
          </w:p>
        </w:tc>
      </w:tr>
      <w:tr w:rsidR="005A5F77" w:rsidRPr="00B20F9D" w14:paraId="568048CB" w14:textId="77777777" w:rsidTr="00A71ACC">
        <w:tc>
          <w:tcPr>
            <w:tcW w:w="1890" w:type="dxa"/>
          </w:tcPr>
          <w:p w14:paraId="79454523" w14:textId="77777777" w:rsidR="005A5F77" w:rsidRPr="00B20F9D" w:rsidRDefault="005A5F77" w:rsidP="005A5F77">
            <w:pPr>
              <w:pStyle w:val="MarginSubhead"/>
              <w:ind w:left="0"/>
              <w:jc w:val="right"/>
              <w:rPr>
                <w:i/>
              </w:rPr>
            </w:pPr>
            <w:r w:rsidRPr="00B20F9D">
              <w:rPr>
                <w:i/>
              </w:rPr>
              <w:t xml:space="preserve">Step </w:t>
            </w:r>
            <w:r>
              <w:rPr>
                <w:i/>
              </w:rPr>
              <w:t>5</w:t>
            </w:r>
          </w:p>
        </w:tc>
        <w:tc>
          <w:tcPr>
            <w:tcW w:w="7920" w:type="dxa"/>
          </w:tcPr>
          <w:p w14:paraId="717A4C18" w14:textId="48CBB413" w:rsidR="005A5F77" w:rsidRPr="00A71ACC" w:rsidRDefault="005A5F77" w:rsidP="00A71ACC">
            <w:pPr>
              <w:pStyle w:val="Body"/>
            </w:pPr>
            <w:r w:rsidRPr="00A71ACC">
              <w:t>Calculate the predicted unconditional count of event in the measurement year, based on the sum of the weights for</w:t>
            </w:r>
            <w:r w:rsidR="009D7B76">
              <w:t xml:space="preserve"> each member, for each category</w:t>
            </w:r>
            <w:r w:rsidRPr="00A71ACC">
              <w:t xml:space="preserve"> (Chronic ACSC, Acute ACSC, Total ACSC) using the formula below. These predicted counts are not adjusted for the likelihood of having any events. </w:t>
            </w:r>
          </w:p>
          <w:p w14:paraId="7B2BB309" w14:textId="3B7FD539" w:rsidR="005A5F77" w:rsidRPr="00A71ACC" w:rsidRDefault="00742B2D" w:rsidP="00A71ACC">
            <w:pPr>
              <w:pStyle w:val="Heading3"/>
              <w:spacing w:before="120" w:after="0"/>
              <w:jc w:val="center"/>
              <w:rPr>
                <w:b w:val="0"/>
                <w:szCs w:val="22"/>
              </w:rPr>
            </w:pPr>
            <w:r>
              <w:rPr>
                <w:b w:val="0"/>
                <w:sz w:val="20"/>
                <w:szCs w:val="20"/>
              </w:rPr>
              <w:t>PUCD</w:t>
            </w:r>
            <w:r w:rsidR="005A5F77" w:rsidRPr="00A71ACC">
              <w:rPr>
                <w:b w:val="0"/>
                <w:sz w:val="20"/>
                <w:szCs w:val="20"/>
              </w:rPr>
              <w:t xml:space="preserve"> =</w:t>
            </w:r>
            <w:r w:rsidR="005A5F77" w:rsidRPr="00A71ACC">
              <w:rPr>
                <w:b w:val="0"/>
              </w:rPr>
              <w:t xml:space="preserve"> </w:t>
            </w:r>
            <m:oMath>
              <m:sSup>
                <m:sSupPr>
                  <m:ctrlPr>
                    <w:rPr>
                      <w:rFonts w:ascii="Cambria Math" w:hAnsi="Cambria Math"/>
                      <w:b w:val="0"/>
                      <w:szCs w:val="22"/>
                    </w:rPr>
                  </m:ctrlPr>
                </m:sSupPr>
                <m:e>
                  <m:r>
                    <m:rPr>
                      <m:sty m:val="b"/>
                    </m:rPr>
                    <w:rPr>
                      <w:rFonts w:ascii="Cambria Math" w:hAnsi="Cambria Math"/>
                      <w:szCs w:val="22"/>
                    </w:rPr>
                    <m:t>e</m:t>
                  </m:r>
                </m:e>
                <m:sup>
                  <m:r>
                    <m:rPr>
                      <m:sty m:val="b"/>
                    </m:rPr>
                    <w:rPr>
                      <w:rFonts w:ascii="Cambria Math"/>
                      <w:szCs w:val="22"/>
                    </w:rPr>
                    <m:t>(</m:t>
                  </m:r>
                  <m:nary>
                    <m:naryPr>
                      <m:chr m:val="∑"/>
                      <m:limLoc m:val="undOvr"/>
                      <m:subHide m:val="1"/>
                      <m:supHide m:val="1"/>
                      <m:ctrlPr>
                        <w:rPr>
                          <w:rFonts w:ascii="Cambria Math" w:hAnsi="Cambria Math"/>
                          <w:b w:val="0"/>
                          <w:szCs w:val="22"/>
                        </w:rPr>
                      </m:ctrlPr>
                    </m:naryPr>
                    <m:sub/>
                    <m:sup/>
                    <m:e>
                      <m:r>
                        <m:rPr>
                          <m:nor/>
                        </m:rPr>
                        <w:rPr>
                          <w:rFonts w:ascii="Cambria Math"/>
                          <w:b w:val="0"/>
                          <w:szCs w:val="22"/>
                        </w:rPr>
                        <m:t xml:space="preserve">PUCD </m:t>
                      </m:r>
                      <m:r>
                        <m:rPr>
                          <m:nor/>
                        </m:rPr>
                        <w:rPr>
                          <w:b w:val="0"/>
                          <w:szCs w:val="22"/>
                        </w:rPr>
                        <m:t>WeightsForEachMember</m:t>
                      </m:r>
                    </m:e>
                  </m:nary>
                  <m:r>
                    <m:rPr>
                      <m:sty m:val="b"/>
                    </m:rPr>
                    <w:rPr>
                      <w:rFonts w:ascii="Cambria Math"/>
                      <w:szCs w:val="22"/>
                    </w:rPr>
                    <m:t>)</m:t>
                  </m:r>
                </m:sup>
              </m:sSup>
            </m:oMath>
          </w:p>
        </w:tc>
      </w:tr>
      <w:tr w:rsidR="005A5F77" w:rsidRPr="00B20F9D" w14:paraId="4AA594C5" w14:textId="77777777" w:rsidTr="00A71ACC">
        <w:tc>
          <w:tcPr>
            <w:tcW w:w="1890" w:type="dxa"/>
          </w:tcPr>
          <w:p w14:paraId="4038CB4D" w14:textId="6A17ED2B" w:rsidR="005A5F77" w:rsidRPr="00B20F9D" w:rsidRDefault="005A5F77" w:rsidP="005A5F77">
            <w:pPr>
              <w:pStyle w:val="MarginSubhead"/>
              <w:ind w:left="0"/>
              <w:jc w:val="right"/>
              <w:rPr>
                <w:i/>
              </w:rPr>
            </w:pPr>
            <w:r>
              <w:rPr>
                <w:i/>
              </w:rPr>
              <w:t xml:space="preserve">Expected </w:t>
            </w:r>
            <w:r w:rsidR="00A71ACC">
              <w:rPr>
                <w:i/>
              </w:rPr>
              <w:t>count of hospital</w:t>
            </w:r>
            <w:r>
              <w:rPr>
                <w:i/>
              </w:rPr>
              <w:t>ization</w:t>
            </w:r>
          </w:p>
        </w:tc>
        <w:tc>
          <w:tcPr>
            <w:tcW w:w="7920" w:type="dxa"/>
          </w:tcPr>
          <w:p w14:paraId="5E563815" w14:textId="77777777" w:rsidR="005A5F77" w:rsidRDefault="005A5F77" w:rsidP="00A71ACC">
            <w:pPr>
              <w:pStyle w:val="Body"/>
            </w:pPr>
            <w:r w:rsidRPr="00A71ACC">
              <w:t>Report the final member-level expected count of discharges for each category using the formula below:</w:t>
            </w:r>
          </w:p>
          <w:p w14:paraId="2D5901C4" w14:textId="21C7E197" w:rsidR="005A5F77" w:rsidRPr="00A71ACC" w:rsidRDefault="00AF7E63" w:rsidP="000738C2">
            <w:pPr>
              <w:pStyle w:val="Body"/>
            </w:pPr>
            <w:r w:rsidRPr="005B2117">
              <w:rPr>
                <w:b/>
                <w:i/>
                <w:szCs w:val="20"/>
              </w:rPr>
              <w:t xml:space="preserve">Expected Count of </w:t>
            </w:r>
            <w:r w:rsidR="00EC2456">
              <w:rPr>
                <w:b/>
                <w:i/>
                <w:szCs w:val="20"/>
              </w:rPr>
              <w:t xml:space="preserve">ACSC </w:t>
            </w:r>
            <w:r w:rsidRPr="005B2117">
              <w:rPr>
                <w:b/>
                <w:i/>
                <w:szCs w:val="20"/>
              </w:rPr>
              <w:t>Discharges = PPD x PUCD</w:t>
            </w:r>
          </w:p>
        </w:tc>
      </w:tr>
    </w:tbl>
    <w:p w14:paraId="4D4917DE" w14:textId="77777777" w:rsidR="005A5F77" w:rsidRPr="00A46203" w:rsidRDefault="005A5F77" w:rsidP="005A5F77">
      <w:pPr>
        <w:pStyle w:val="SubHead"/>
        <w:rPr>
          <w:i/>
          <w:iCs/>
        </w:rPr>
      </w:pPr>
      <w:r w:rsidRPr="00A46203">
        <w:rPr>
          <w:i/>
          <w:iCs/>
        </w:rPr>
        <w:t>Note</w:t>
      </w:r>
    </w:p>
    <w:p w14:paraId="0825725F" w14:textId="14E89EDB" w:rsidR="005A5F77" w:rsidRDefault="005A5F77" w:rsidP="005A5F77">
      <w:pPr>
        <w:pStyle w:val="ProcessBullet"/>
        <w:rPr>
          <w:i/>
          <w:iCs/>
        </w:rPr>
      </w:pPr>
      <w:r>
        <w:rPr>
          <w:i/>
          <w:iCs/>
        </w:rPr>
        <w:t>Organizations may not use Risk Assessment Protocols to supplement diagnoses for calculation of the risk adjustment scores for this measure</w:t>
      </w:r>
      <w:r w:rsidRPr="00A46203">
        <w:rPr>
          <w:i/>
          <w:iCs/>
        </w:rPr>
        <w:t>.</w:t>
      </w:r>
      <w:r>
        <w:rPr>
          <w:i/>
          <w:iCs/>
        </w:rPr>
        <w:t xml:space="preserve"> The HPC measurement model was developed and tested using only claims-based diagnoses and diagnoses from additional data sources would affect the validity of the models as they are current implemented in the specification.</w:t>
      </w:r>
    </w:p>
    <w:p w14:paraId="518E241C" w14:textId="77777777" w:rsidR="00A71ACC" w:rsidRDefault="00A71ACC" w:rsidP="005A5F77">
      <w:pPr>
        <w:rPr>
          <w:i/>
        </w:rPr>
        <w:sectPr w:rsidR="00A71ACC" w:rsidSect="005A5F77">
          <w:pgSz w:w="12240" w:h="15840" w:code="1"/>
          <w:pgMar w:top="1080" w:right="1080" w:bottom="1080" w:left="1440" w:header="720" w:footer="720" w:gutter="0"/>
          <w:cols w:space="720"/>
          <w:docGrid w:linePitch="360"/>
        </w:sectPr>
      </w:pPr>
    </w:p>
    <w:p w14:paraId="3C99AD8C" w14:textId="77777777" w:rsidR="00A71ACC" w:rsidRPr="00A71ACC" w:rsidRDefault="00354712" w:rsidP="00A71ACC">
      <w:pPr>
        <w:pStyle w:val="Heading3"/>
        <w:spacing w:before="0"/>
      </w:pPr>
      <w:r w:rsidRPr="00A71ACC">
        <w:t>Risk Adjustment Weighting Process</w:t>
      </w:r>
    </w:p>
    <w:p w14:paraId="0A877FC8" w14:textId="15D3C3B4" w:rsidR="005A5F77" w:rsidRDefault="00AB17B5" w:rsidP="00A71ACC">
      <w:pPr>
        <w:jc w:val="center"/>
      </w:pPr>
      <w:r>
        <w:rPr>
          <w:rFonts w:asciiTheme="minorHAnsi" w:eastAsiaTheme="minorEastAsia" w:hAnsiTheme="minorHAnsi" w:cstheme="minorBidi"/>
          <w:noProof/>
          <w:sz w:val="22"/>
          <w:szCs w:val="22"/>
        </w:rPr>
        <w:object w:dxaOrig="1440" w:dyaOrig="1440" w14:anchorId="0D5A23B4">
          <v:shape id="_x0000_s1034" type="#_x0000_t75" style="position:absolute;left:0;text-align:left;margin-left:-.3pt;margin-top:4.4pt;width:467.7pt;height:597.25pt;z-index:-251646976;mso-position-horizontal-relative:text;mso-position-vertical-relative:text">
            <v:imagedata r:id="rId58" o:title=""/>
          </v:shape>
          <o:OLEObject Type="Embed" ProgID="Visio.Drawing.15" ShapeID="_x0000_s1034" DrawAspect="Content" ObjectID="_1495265984" r:id="rId59"/>
        </w:object>
      </w:r>
    </w:p>
    <w:p w14:paraId="05737A45" w14:textId="77777777" w:rsidR="00A71ACC" w:rsidRDefault="00A71ACC" w:rsidP="00A71ACC">
      <w:pPr>
        <w:rPr>
          <w:i/>
        </w:rPr>
        <w:sectPr w:rsidR="00A71ACC" w:rsidSect="005A5F77">
          <w:pgSz w:w="12240" w:h="15840" w:code="1"/>
          <w:pgMar w:top="1080" w:right="1080" w:bottom="1080" w:left="1440" w:header="720" w:footer="720" w:gutter="0"/>
          <w:cols w:space="720"/>
          <w:docGrid w:linePitch="360"/>
        </w:sectPr>
      </w:pPr>
    </w:p>
    <w:p w14:paraId="0B3DDCB3" w14:textId="164AD77C" w:rsidR="005A5F77" w:rsidRPr="00D67CED" w:rsidRDefault="005A5F77" w:rsidP="00A71ACC">
      <w:pPr>
        <w:pStyle w:val="SubHead"/>
        <w:spacing w:before="0"/>
      </w:pPr>
      <w:r w:rsidRPr="00D67CED">
        <w:rPr>
          <w:i/>
        </w:rPr>
        <w:t>Reporting:</w:t>
      </w:r>
      <w:r w:rsidRPr="00B20F9D">
        <w:t xml:space="preserve"> </w:t>
      </w:r>
      <w:r w:rsidR="00A51411">
        <w:t>Number of Members in the Eligible Population</w:t>
      </w:r>
    </w:p>
    <w:p w14:paraId="5F48659D" w14:textId="50396DB6" w:rsidR="005A5F77" w:rsidRDefault="00A51411" w:rsidP="005A5F77">
      <w:pPr>
        <w:pStyle w:val="Body"/>
      </w:pPr>
      <w:r>
        <w:t>T</w:t>
      </w:r>
      <w:r w:rsidR="005A5F77" w:rsidRPr="00B20F9D">
        <w:t xml:space="preserve">he number of </w:t>
      </w:r>
      <w:r w:rsidR="005A5F77">
        <w:t>members in the eligible population</w:t>
      </w:r>
      <w:r w:rsidR="005A5F77" w:rsidRPr="00B20F9D">
        <w:t xml:space="preserve"> for each age</w:t>
      </w:r>
      <w:r w:rsidR="005A5F77">
        <w:t xml:space="preserve"> and gender group and the overall total. E</w:t>
      </w:r>
      <w:r w:rsidR="005A5F77" w:rsidRPr="00B20F9D">
        <w:t>nter these</w:t>
      </w:r>
      <w:r w:rsidR="005A5F77">
        <w:t xml:space="preserve"> values into the reporting table (Table HPC-A-3</w:t>
      </w:r>
      <w:r w:rsidR="005A5F77">
        <w:rPr>
          <w:szCs w:val="22"/>
        </w:rPr>
        <w:t>)</w:t>
      </w:r>
      <w:r w:rsidR="005A5F77" w:rsidRPr="00B20F9D">
        <w:t>.</w:t>
      </w:r>
    </w:p>
    <w:p w14:paraId="2655EF4A" w14:textId="77777777" w:rsidR="00790A83" w:rsidRPr="00D67CED" w:rsidRDefault="00790A83" w:rsidP="00790A83">
      <w:pPr>
        <w:pStyle w:val="SubHead"/>
      </w:pPr>
      <w:r w:rsidRPr="00D67CED">
        <w:rPr>
          <w:i/>
        </w:rPr>
        <w:t>Reporting:</w:t>
      </w:r>
      <w:r w:rsidRPr="00B20F9D">
        <w:t xml:space="preserve"> </w:t>
      </w:r>
      <w:r>
        <w:t>Number of Observed Events</w:t>
      </w:r>
    </w:p>
    <w:p w14:paraId="49C9C25F" w14:textId="77777777" w:rsidR="00790A83" w:rsidRDefault="00790A83" w:rsidP="00790A83">
      <w:pPr>
        <w:pStyle w:val="Body"/>
      </w:pPr>
      <w:r>
        <w:t>The number of observed discharges within each age and gender group and the overall total for each ACSC category and Total ACSC.</w:t>
      </w:r>
    </w:p>
    <w:p w14:paraId="02E29ACD" w14:textId="01EEB57E" w:rsidR="00A51411" w:rsidRPr="00D67CED" w:rsidRDefault="00A51411" w:rsidP="00A51411">
      <w:pPr>
        <w:pStyle w:val="SubHead"/>
      </w:pPr>
      <w:r w:rsidRPr="00D67CED">
        <w:rPr>
          <w:i/>
        </w:rPr>
        <w:t>Reporting:</w:t>
      </w:r>
      <w:r w:rsidRPr="00B20F9D">
        <w:t xml:space="preserve"> </w:t>
      </w:r>
      <w:r w:rsidR="00EC2456">
        <w:t xml:space="preserve">Observed </w:t>
      </w:r>
      <w:r w:rsidR="00D151A7">
        <w:t>D</w:t>
      </w:r>
      <w:r>
        <w:t>ischarges per 1</w:t>
      </w:r>
      <w:r w:rsidR="00A71ACC">
        <w:t>,</w:t>
      </w:r>
      <w:r>
        <w:t>000 Members</w:t>
      </w:r>
    </w:p>
    <w:p w14:paraId="48F53AEE" w14:textId="3FC50AF6" w:rsidR="00A51411" w:rsidRPr="00B20F9D" w:rsidRDefault="00265896" w:rsidP="005A5F77">
      <w:pPr>
        <w:pStyle w:val="Body"/>
      </w:pPr>
      <w:r>
        <w:t xml:space="preserve">The number of </w:t>
      </w:r>
      <w:r w:rsidR="00EC2456">
        <w:t xml:space="preserve">observed </w:t>
      </w:r>
      <w:r>
        <w:t>discharges divided by the number of members in the eligible population</w:t>
      </w:r>
      <w:r w:rsidR="00A71ACC">
        <w:t>,</w:t>
      </w:r>
      <w:r>
        <w:t xml:space="preserve"> multiplied by 1</w:t>
      </w:r>
      <w:r w:rsidR="00A71ACC">
        <w:t>,</w:t>
      </w:r>
      <w:r>
        <w:t>000 within each age and gender group and the overall total for each ACSC category and Total ACSC.</w:t>
      </w:r>
    </w:p>
    <w:p w14:paraId="70FD3281" w14:textId="03ACBBC1" w:rsidR="00265896" w:rsidRPr="00D67CED" w:rsidRDefault="00265896" w:rsidP="00265896">
      <w:pPr>
        <w:pStyle w:val="SubHead"/>
      </w:pPr>
      <w:r w:rsidRPr="00D67CED">
        <w:rPr>
          <w:i/>
        </w:rPr>
        <w:t>Reporting:</w:t>
      </w:r>
      <w:r w:rsidRPr="00B20F9D">
        <w:t xml:space="preserve"> </w:t>
      </w:r>
      <w:r>
        <w:t>Number of Expected Events</w:t>
      </w:r>
    </w:p>
    <w:p w14:paraId="3C201F62" w14:textId="18EE8CF3" w:rsidR="00265896" w:rsidRDefault="00265896" w:rsidP="00265896">
      <w:pPr>
        <w:pStyle w:val="Body"/>
      </w:pPr>
      <w:r>
        <w:t>The number of expected discharges within each age and gender group and the overall total for each ACSC category and Total ACSC.</w:t>
      </w:r>
    </w:p>
    <w:p w14:paraId="3E96F226" w14:textId="77777777" w:rsidR="005A5F77" w:rsidRPr="00A71ACC" w:rsidRDefault="005A5F77" w:rsidP="00A71ACC">
      <w:pPr>
        <w:pStyle w:val="SubHead"/>
        <w:rPr>
          <w:i/>
        </w:rPr>
      </w:pPr>
      <w:r w:rsidRPr="00A71ACC">
        <w:rPr>
          <w:i/>
        </w:rPr>
        <w:t>Note</w:t>
      </w:r>
    </w:p>
    <w:p w14:paraId="3FD4787E" w14:textId="77777777" w:rsidR="005A5F77" w:rsidRPr="00A46203" w:rsidRDefault="005A5F77" w:rsidP="005A5F77">
      <w:pPr>
        <w:pStyle w:val="ProcessBullet"/>
        <w:rPr>
          <w:i/>
          <w:iCs/>
        </w:rPr>
      </w:pPr>
      <w:r>
        <w:rPr>
          <w:i/>
          <w:iCs/>
        </w:rPr>
        <w:t>Organizations may not use risk assessment protocols to supplement diagnoses for calculating risk adjustment scores for this measure</w:t>
      </w:r>
      <w:r w:rsidRPr="00A46203">
        <w:rPr>
          <w:i/>
          <w:iCs/>
        </w:rPr>
        <w:t>.</w:t>
      </w:r>
      <w:r>
        <w:rPr>
          <w:i/>
          <w:iCs/>
        </w:rPr>
        <w:t xml:space="preserve"> The HPC measurement model was developed and tested using only claims-based diagnoses; diagnoses from additional data sources would affect the validity of the models as they are currently implemented in the specifications.</w:t>
      </w:r>
    </w:p>
    <w:p w14:paraId="551F47B3" w14:textId="77777777" w:rsidR="005A5F77" w:rsidRDefault="005A5F77" w:rsidP="005A5F77">
      <w:pPr>
        <w:pStyle w:val="Heading3"/>
        <w:rPr>
          <w:szCs w:val="22"/>
        </w:rPr>
      </w:pPr>
      <w:r>
        <w:rPr>
          <w:szCs w:val="22"/>
        </w:rPr>
        <w:t>Table HPC-A-3: Number of Members in the Eligible Population</w:t>
      </w:r>
    </w:p>
    <w:tbl>
      <w:tblPr>
        <w:tblW w:w="38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
        <w:gridCol w:w="1185"/>
        <w:gridCol w:w="1853"/>
      </w:tblGrid>
      <w:tr w:rsidR="005A5F77" w:rsidRPr="00493216" w14:paraId="15C5F935" w14:textId="77777777" w:rsidTr="005A5F77">
        <w:tc>
          <w:tcPr>
            <w:tcW w:w="792" w:type="dxa"/>
            <w:tcBorders>
              <w:right w:val="single" w:sz="4" w:space="0" w:color="FFFFFF" w:themeColor="background1"/>
            </w:tcBorders>
            <w:shd w:val="clear" w:color="auto" w:fill="000000"/>
            <w:vAlign w:val="bottom"/>
          </w:tcPr>
          <w:p w14:paraId="2C0E7445" w14:textId="77777777" w:rsidR="005A5F77" w:rsidRPr="00493216" w:rsidRDefault="005A5F77" w:rsidP="005A5F77">
            <w:pPr>
              <w:pStyle w:val="TableHead"/>
            </w:pPr>
            <w:r w:rsidRPr="00493216">
              <w:t>Age</w:t>
            </w:r>
          </w:p>
        </w:tc>
        <w:tc>
          <w:tcPr>
            <w:tcW w:w="1185" w:type="dxa"/>
            <w:tcBorders>
              <w:left w:val="single" w:sz="4" w:space="0" w:color="FFFFFF" w:themeColor="background1"/>
              <w:right w:val="single" w:sz="4" w:space="0" w:color="FFFFFF" w:themeColor="background1"/>
            </w:tcBorders>
            <w:shd w:val="clear" w:color="auto" w:fill="000000"/>
            <w:vAlign w:val="bottom"/>
          </w:tcPr>
          <w:p w14:paraId="418F5787" w14:textId="77777777" w:rsidR="005A5F77" w:rsidRPr="00493216" w:rsidRDefault="005A5F77" w:rsidP="005A5F77">
            <w:pPr>
              <w:pStyle w:val="TableHead"/>
            </w:pPr>
            <w:r w:rsidRPr="00493216">
              <w:t>Sex</w:t>
            </w:r>
          </w:p>
        </w:tc>
        <w:tc>
          <w:tcPr>
            <w:tcW w:w="1853" w:type="dxa"/>
            <w:tcBorders>
              <w:left w:val="single" w:sz="4" w:space="0" w:color="FFFFFF" w:themeColor="background1"/>
            </w:tcBorders>
            <w:shd w:val="clear" w:color="auto" w:fill="000000"/>
            <w:vAlign w:val="bottom"/>
          </w:tcPr>
          <w:p w14:paraId="331DB56E" w14:textId="77777777" w:rsidR="005A5F77" w:rsidRPr="00493216" w:rsidRDefault="005A5F77" w:rsidP="005A5F77">
            <w:pPr>
              <w:pStyle w:val="TableHead"/>
            </w:pPr>
            <w:r w:rsidRPr="00493216">
              <w:t>Members</w:t>
            </w:r>
          </w:p>
        </w:tc>
      </w:tr>
      <w:tr w:rsidR="005A5F77" w:rsidRPr="00507F64" w14:paraId="582D184F" w14:textId="77777777" w:rsidTr="005A5F77">
        <w:trPr>
          <w:trHeight w:val="100"/>
        </w:trPr>
        <w:tc>
          <w:tcPr>
            <w:tcW w:w="792" w:type="dxa"/>
            <w:vMerge w:val="restart"/>
            <w:shd w:val="clear" w:color="auto" w:fill="FFFFFF"/>
            <w:vAlign w:val="center"/>
          </w:tcPr>
          <w:p w14:paraId="66F61B3A" w14:textId="77777777" w:rsidR="005A5F77" w:rsidRPr="00472A75" w:rsidRDefault="005A5F77" w:rsidP="005A5F77">
            <w:pPr>
              <w:pStyle w:val="TableText"/>
              <w:rPr>
                <w:sz w:val="19"/>
              </w:rPr>
            </w:pPr>
            <w:r w:rsidRPr="00472A75">
              <w:rPr>
                <w:sz w:val="19"/>
              </w:rPr>
              <w:t>6</w:t>
            </w:r>
            <w:r>
              <w:rPr>
                <w:sz w:val="19"/>
              </w:rPr>
              <w:t>7-</w:t>
            </w:r>
            <w:r w:rsidRPr="00472A75">
              <w:rPr>
                <w:sz w:val="19"/>
              </w:rPr>
              <w:t>74</w:t>
            </w:r>
          </w:p>
        </w:tc>
        <w:tc>
          <w:tcPr>
            <w:tcW w:w="1185" w:type="dxa"/>
            <w:shd w:val="clear" w:color="auto" w:fill="FFFFFF"/>
            <w:vAlign w:val="center"/>
          </w:tcPr>
          <w:p w14:paraId="0A7F6A06" w14:textId="77777777" w:rsidR="005A5F77" w:rsidRPr="00472A75" w:rsidRDefault="005A5F77" w:rsidP="005A5F77">
            <w:pPr>
              <w:pStyle w:val="TableText"/>
              <w:jc w:val="center"/>
              <w:rPr>
                <w:sz w:val="19"/>
              </w:rPr>
            </w:pPr>
            <w:r w:rsidRPr="00472A75">
              <w:rPr>
                <w:sz w:val="19"/>
              </w:rPr>
              <w:t>Male</w:t>
            </w:r>
          </w:p>
        </w:tc>
        <w:tc>
          <w:tcPr>
            <w:tcW w:w="1853" w:type="dxa"/>
            <w:shd w:val="clear" w:color="auto" w:fill="FFFFFF"/>
          </w:tcPr>
          <w:p w14:paraId="55131583" w14:textId="77777777" w:rsidR="005A5F77" w:rsidRPr="00472A75" w:rsidRDefault="005A5F77" w:rsidP="005A5F77">
            <w:pPr>
              <w:pStyle w:val="TableText"/>
              <w:jc w:val="center"/>
              <w:rPr>
                <w:sz w:val="19"/>
              </w:rPr>
            </w:pPr>
            <w:r w:rsidRPr="00472A75">
              <w:rPr>
                <w:sz w:val="19"/>
              </w:rPr>
              <w:t>___________</w:t>
            </w:r>
          </w:p>
        </w:tc>
      </w:tr>
      <w:tr w:rsidR="005A5F77" w:rsidRPr="00507F64" w14:paraId="6BCA8135" w14:textId="77777777" w:rsidTr="005A5F77">
        <w:trPr>
          <w:trHeight w:val="100"/>
        </w:trPr>
        <w:tc>
          <w:tcPr>
            <w:tcW w:w="792" w:type="dxa"/>
            <w:vMerge/>
            <w:shd w:val="clear" w:color="auto" w:fill="FFFFFF"/>
            <w:vAlign w:val="center"/>
          </w:tcPr>
          <w:p w14:paraId="550A60BF" w14:textId="77777777" w:rsidR="005A5F77" w:rsidRPr="00472A75" w:rsidRDefault="005A5F77" w:rsidP="005A5F77">
            <w:pPr>
              <w:pStyle w:val="TableText"/>
              <w:rPr>
                <w:sz w:val="19"/>
              </w:rPr>
            </w:pPr>
          </w:p>
        </w:tc>
        <w:tc>
          <w:tcPr>
            <w:tcW w:w="1185" w:type="dxa"/>
            <w:shd w:val="clear" w:color="auto" w:fill="FFFFFF"/>
            <w:vAlign w:val="center"/>
          </w:tcPr>
          <w:p w14:paraId="0A2E5542" w14:textId="77777777" w:rsidR="005A5F77" w:rsidRPr="00472A75" w:rsidRDefault="005A5F77" w:rsidP="005A5F77">
            <w:pPr>
              <w:pStyle w:val="TableText"/>
              <w:jc w:val="center"/>
              <w:rPr>
                <w:sz w:val="19"/>
              </w:rPr>
            </w:pPr>
            <w:r w:rsidRPr="00472A75">
              <w:rPr>
                <w:sz w:val="19"/>
              </w:rPr>
              <w:t>Female</w:t>
            </w:r>
          </w:p>
        </w:tc>
        <w:tc>
          <w:tcPr>
            <w:tcW w:w="1853" w:type="dxa"/>
            <w:shd w:val="clear" w:color="auto" w:fill="FFFFFF"/>
          </w:tcPr>
          <w:p w14:paraId="2E897E99" w14:textId="77777777" w:rsidR="005A5F77" w:rsidRPr="00472A75" w:rsidRDefault="005A5F77" w:rsidP="005A5F77">
            <w:pPr>
              <w:pStyle w:val="TableText"/>
              <w:jc w:val="center"/>
              <w:rPr>
                <w:sz w:val="19"/>
              </w:rPr>
            </w:pPr>
            <w:r w:rsidRPr="00472A75">
              <w:rPr>
                <w:sz w:val="19"/>
              </w:rPr>
              <w:t>___________</w:t>
            </w:r>
          </w:p>
        </w:tc>
      </w:tr>
      <w:tr w:rsidR="005A5F77" w:rsidRPr="00507F64" w14:paraId="58F580C3" w14:textId="77777777" w:rsidTr="005A5F77">
        <w:trPr>
          <w:trHeight w:val="100"/>
        </w:trPr>
        <w:tc>
          <w:tcPr>
            <w:tcW w:w="792" w:type="dxa"/>
            <w:vMerge/>
            <w:shd w:val="clear" w:color="auto" w:fill="FFFFFF"/>
            <w:vAlign w:val="center"/>
          </w:tcPr>
          <w:p w14:paraId="52CBAEFC" w14:textId="77777777" w:rsidR="005A5F77" w:rsidRPr="00472A75" w:rsidRDefault="005A5F77" w:rsidP="005A5F77">
            <w:pPr>
              <w:pStyle w:val="TableText"/>
              <w:rPr>
                <w:sz w:val="19"/>
              </w:rPr>
            </w:pPr>
          </w:p>
        </w:tc>
        <w:tc>
          <w:tcPr>
            <w:tcW w:w="1185" w:type="dxa"/>
            <w:shd w:val="clear" w:color="auto" w:fill="FFFFFF"/>
            <w:vAlign w:val="center"/>
          </w:tcPr>
          <w:p w14:paraId="6B04E691" w14:textId="77777777" w:rsidR="005A5F77" w:rsidRPr="00472A75" w:rsidRDefault="005A5F77" w:rsidP="005A5F77">
            <w:pPr>
              <w:pStyle w:val="TableText"/>
              <w:jc w:val="right"/>
              <w:rPr>
                <w:b/>
                <w:i/>
                <w:sz w:val="19"/>
              </w:rPr>
            </w:pPr>
            <w:r w:rsidRPr="00472A75">
              <w:rPr>
                <w:b/>
                <w:i/>
                <w:sz w:val="19"/>
              </w:rPr>
              <w:t>Total:</w:t>
            </w:r>
          </w:p>
        </w:tc>
        <w:tc>
          <w:tcPr>
            <w:tcW w:w="1853" w:type="dxa"/>
            <w:shd w:val="clear" w:color="auto" w:fill="FFFFFF"/>
          </w:tcPr>
          <w:p w14:paraId="360E2D88" w14:textId="77777777" w:rsidR="005A5F77" w:rsidRPr="00472A75" w:rsidRDefault="005A5F77" w:rsidP="005A5F77">
            <w:pPr>
              <w:pStyle w:val="TableText"/>
              <w:jc w:val="center"/>
              <w:rPr>
                <w:sz w:val="19"/>
              </w:rPr>
            </w:pPr>
            <w:r w:rsidRPr="00472A75">
              <w:rPr>
                <w:sz w:val="19"/>
              </w:rPr>
              <w:t>___________</w:t>
            </w:r>
          </w:p>
        </w:tc>
      </w:tr>
      <w:tr w:rsidR="005A5F77" w:rsidRPr="00507F64" w14:paraId="637CF331" w14:textId="77777777" w:rsidTr="005A5F77">
        <w:trPr>
          <w:trHeight w:val="100"/>
        </w:trPr>
        <w:tc>
          <w:tcPr>
            <w:tcW w:w="792" w:type="dxa"/>
            <w:vMerge w:val="restart"/>
            <w:shd w:val="clear" w:color="auto" w:fill="D9D9D9"/>
            <w:vAlign w:val="center"/>
          </w:tcPr>
          <w:p w14:paraId="5D59A82F" w14:textId="77777777" w:rsidR="005A5F77" w:rsidRPr="00472A75" w:rsidRDefault="005A5F77" w:rsidP="005A5F77">
            <w:pPr>
              <w:pStyle w:val="TableText"/>
              <w:rPr>
                <w:sz w:val="19"/>
              </w:rPr>
            </w:pPr>
            <w:r w:rsidRPr="00472A75">
              <w:rPr>
                <w:sz w:val="19"/>
              </w:rPr>
              <w:t>75-84</w:t>
            </w:r>
          </w:p>
        </w:tc>
        <w:tc>
          <w:tcPr>
            <w:tcW w:w="1185" w:type="dxa"/>
            <w:shd w:val="clear" w:color="auto" w:fill="D9D9D9"/>
            <w:vAlign w:val="center"/>
          </w:tcPr>
          <w:p w14:paraId="5395E9C4" w14:textId="77777777" w:rsidR="005A5F77" w:rsidRPr="00472A75" w:rsidRDefault="005A5F77" w:rsidP="005A5F77">
            <w:pPr>
              <w:pStyle w:val="TableText"/>
              <w:jc w:val="center"/>
              <w:rPr>
                <w:sz w:val="19"/>
              </w:rPr>
            </w:pPr>
            <w:r w:rsidRPr="00472A75">
              <w:rPr>
                <w:sz w:val="19"/>
              </w:rPr>
              <w:t>Male</w:t>
            </w:r>
          </w:p>
        </w:tc>
        <w:tc>
          <w:tcPr>
            <w:tcW w:w="1853" w:type="dxa"/>
            <w:shd w:val="clear" w:color="auto" w:fill="D9D9D9"/>
          </w:tcPr>
          <w:p w14:paraId="3935E41D" w14:textId="77777777" w:rsidR="005A5F77" w:rsidRPr="00472A75" w:rsidRDefault="005A5F77" w:rsidP="005A5F77">
            <w:pPr>
              <w:pStyle w:val="TableText"/>
              <w:jc w:val="center"/>
              <w:rPr>
                <w:sz w:val="19"/>
              </w:rPr>
            </w:pPr>
            <w:r w:rsidRPr="00472A75">
              <w:rPr>
                <w:sz w:val="19"/>
              </w:rPr>
              <w:t>___________</w:t>
            </w:r>
          </w:p>
        </w:tc>
      </w:tr>
      <w:tr w:rsidR="005A5F77" w:rsidRPr="00507F64" w14:paraId="021FC49D" w14:textId="77777777" w:rsidTr="005A5F77">
        <w:trPr>
          <w:trHeight w:val="100"/>
        </w:trPr>
        <w:tc>
          <w:tcPr>
            <w:tcW w:w="792" w:type="dxa"/>
            <w:vMerge/>
            <w:shd w:val="clear" w:color="auto" w:fill="D9D9D9"/>
            <w:vAlign w:val="center"/>
          </w:tcPr>
          <w:p w14:paraId="4B8A83A7" w14:textId="77777777" w:rsidR="005A5F77" w:rsidRPr="00472A75" w:rsidRDefault="005A5F77" w:rsidP="005A5F77">
            <w:pPr>
              <w:pStyle w:val="TableText"/>
              <w:rPr>
                <w:sz w:val="19"/>
              </w:rPr>
            </w:pPr>
          </w:p>
        </w:tc>
        <w:tc>
          <w:tcPr>
            <w:tcW w:w="1185" w:type="dxa"/>
            <w:shd w:val="clear" w:color="auto" w:fill="D9D9D9"/>
            <w:vAlign w:val="center"/>
          </w:tcPr>
          <w:p w14:paraId="1BE98A3E" w14:textId="77777777" w:rsidR="005A5F77" w:rsidRPr="00472A75" w:rsidRDefault="005A5F77" w:rsidP="005A5F77">
            <w:pPr>
              <w:pStyle w:val="TableText"/>
              <w:jc w:val="center"/>
              <w:rPr>
                <w:sz w:val="19"/>
              </w:rPr>
            </w:pPr>
            <w:r w:rsidRPr="00472A75">
              <w:rPr>
                <w:sz w:val="19"/>
              </w:rPr>
              <w:t>Female</w:t>
            </w:r>
          </w:p>
        </w:tc>
        <w:tc>
          <w:tcPr>
            <w:tcW w:w="1853" w:type="dxa"/>
            <w:shd w:val="clear" w:color="auto" w:fill="D9D9D9"/>
          </w:tcPr>
          <w:p w14:paraId="69692791" w14:textId="77777777" w:rsidR="005A5F77" w:rsidRPr="00472A75" w:rsidRDefault="005A5F77" w:rsidP="005A5F77">
            <w:pPr>
              <w:pStyle w:val="TableText"/>
              <w:jc w:val="center"/>
              <w:rPr>
                <w:sz w:val="19"/>
              </w:rPr>
            </w:pPr>
            <w:r w:rsidRPr="00472A75">
              <w:rPr>
                <w:sz w:val="19"/>
              </w:rPr>
              <w:t>___________</w:t>
            </w:r>
          </w:p>
        </w:tc>
      </w:tr>
      <w:tr w:rsidR="005A5F77" w:rsidRPr="00507F64" w14:paraId="7AF972D9" w14:textId="77777777" w:rsidTr="005A5F77">
        <w:trPr>
          <w:trHeight w:val="100"/>
        </w:trPr>
        <w:tc>
          <w:tcPr>
            <w:tcW w:w="792" w:type="dxa"/>
            <w:vMerge/>
            <w:shd w:val="clear" w:color="auto" w:fill="D9D9D9"/>
            <w:vAlign w:val="center"/>
          </w:tcPr>
          <w:p w14:paraId="17C673D5" w14:textId="77777777" w:rsidR="005A5F77" w:rsidRPr="00472A75" w:rsidRDefault="005A5F77" w:rsidP="005A5F77">
            <w:pPr>
              <w:pStyle w:val="TableText"/>
              <w:rPr>
                <w:sz w:val="19"/>
              </w:rPr>
            </w:pPr>
          </w:p>
        </w:tc>
        <w:tc>
          <w:tcPr>
            <w:tcW w:w="1185" w:type="dxa"/>
            <w:shd w:val="clear" w:color="auto" w:fill="D9D9D9"/>
            <w:vAlign w:val="center"/>
          </w:tcPr>
          <w:p w14:paraId="33568015" w14:textId="77777777" w:rsidR="005A5F77" w:rsidRPr="00472A75" w:rsidRDefault="005A5F77" w:rsidP="005A5F77">
            <w:pPr>
              <w:pStyle w:val="TableText"/>
              <w:jc w:val="right"/>
              <w:rPr>
                <w:i/>
                <w:sz w:val="19"/>
              </w:rPr>
            </w:pPr>
            <w:r w:rsidRPr="00472A75">
              <w:rPr>
                <w:b/>
                <w:i/>
                <w:sz w:val="19"/>
              </w:rPr>
              <w:t>Total:</w:t>
            </w:r>
          </w:p>
        </w:tc>
        <w:tc>
          <w:tcPr>
            <w:tcW w:w="1853" w:type="dxa"/>
            <w:shd w:val="clear" w:color="auto" w:fill="D9D9D9"/>
          </w:tcPr>
          <w:p w14:paraId="187C7DF9" w14:textId="77777777" w:rsidR="005A5F77" w:rsidRPr="00472A75" w:rsidRDefault="005A5F77" w:rsidP="005A5F77">
            <w:pPr>
              <w:pStyle w:val="TableText"/>
              <w:jc w:val="center"/>
              <w:rPr>
                <w:sz w:val="19"/>
              </w:rPr>
            </w:pPr>
            <w:r w:rsidRPr="00472A75">
              <w:rPr>
                <w:sz w:val="19"/>
              </w:rPr>
              <w:t>___________</w:t>
            </w:r>
          </w:p>
        </w:tc>
      </w:tr>
      <w:tr w:rsidR="005A5F77" w:rsidRPr="00507F64" w14:paraId="581346DD" w14:textId="77777777" w:rsidTr="005A5F77">
        <w:trPr>
          <w:trHeight w:val="120"/>
        </w:trPr>
        <w:tc>
          <w:tcPr>
            <w:tcW w:w="792" w:type="dxa"/>
            <w:vMerge w:val="restart"/>
            <w:shd w:val="clear" w:color="auto" w:fill="FFFFFF"/>
            <w:vAlign w:val="center"/>
          </w:tcPr>
          <w:p w14:paraId="4EB7F447" w14:textId="77777777" w:rsidR="005A5F77" w:rsidRPr="00472A75" w:rsidRDefault="005A5F77" w:rsidP="005A5F77">
            <w:pPr>
              <w:pStyle w:val="TableText"/>
              <w:rPr>
                <w:sz w:val="19"/>
              </w:rPr>
            </w:pPr>
            <w:r w:rsidRPr="00472A75">
              <w:rPr>
                <w:sz w:val="19"/>
              </w:rPr>
              <w:t>85+</w:t>
            </w:r>
          </w:p>
        </w:tc>
        <w:tc>
          <w:tcPr>
            <w:tcW w:w="1185" w:type="dxa"/>
            <w:shd w:val="clear" w:color="auto" w:fill="FFFFFF"/>
            <w:vAlign w:val="center"/>
          </w:tcPr>
          <w:p w14:paraId="022334F8" w14:textId="77777777" w:rsidR="005A5F77" w:rsidRPr="00472A75" w:rsidRDefault="005A5F77" w:rsidP="005A5F77">
            <w:pPr>
              <w:pStyle w:val="TableText"/>
              <w:jc w:val="center"/>
              <w:rPr>
                <w:sz w:val="19"/>
              </w:rPr>
            </w:pPr>
            <w:r w:rsidRPr="00472A75">
              <w:rPr>
                <w:sz w:val="19"/>
              </w:rPr>
              <w:t>Male</w:t>
            </w:r>
          </w:p>
        </w:tc>
        <w:tc>
          <w:tcPr>
            <w:tcW w:w="1853" w:type="dxa"/>
            <w:shd w:val="clear" w:color="auto" w:fill="FFFFFF"/>
          </w:tcPr>
          <w:p w14:paraId="1BB3B429" w14:textId="77777777" w:rsidR="005A5F77" w:rsidRPr="00472A75" w:rsidRDefault="005A5F77" w:rsidP="005A5F77">
            <w:pPr>
              <w:pStyle w:val="TableText"/>
              <w:jc w:val="center"/>
              <w:rPr>
                <w:sz w:val="19"/>
              </w:rPr>
            </w:pPr>
            <w:r w:rsidRPr="00472A75">
              <w:rPr>
                <w:sz w:val="19"/>
              </w:rPr>
              <w:t>___________</w:t>
            </w:r>
          </w:p>
        </w:tc>
      </w:tr>
      <w:tr w:rsidR="005A5F77" w:rsidRPr="00507F64" w14:paraId="7D2CC729" w14:textId="77777777" w:rsidTr="005A5F77">
        <w:trPr>
          <w:trHeight w:val="120"/>
        </w:trPr>
        <w:tc>
          <w:tcPr>
            <w:tcW w:w="792" w:type="dxa"/>
            <w:vMerge/>
            <w:shd w:val="clear" w:color="auto" w:fill="FFFFFF"/>
            <w:vAlign w:val="center"/>
          </w:tcPr>
          <w:p w14:paraId="76925F14" w14:textId="77777777" w:rsidR="005A5F77" w:rsidRPr="00472A75" w:rsidRDefault="005A5F77" w:rsidP="005A5F77">
            <w:pPr>
              <w:pStyle w:val="TableText"/>
              <w:rPr>
                <w:sz w:val="19"/>
              </w:rPr>
            </w:pPr>
          </w:p>
        </w:tc>
        <w:tc>
          <w:tcPr>
            <w:tcW w:w="1185" w:type="dxa"/>
            <w:shd w:val="clear" w:color="auto" w:fill="FFFFFF"/>
            <w:vAlign w:val="center"/>
          </w:tcPr>
          <w:p w14:paraId="68567774" w14:textId="77777777" w:rsidR="005A5F77" w:rsidRPr="00472A75" w:rsidRDefault="005A5F77" w:rsidP="005A5F77">
            <w:pPr>
              <w:pStyle w:val="TableText"/>
              <w:jc w:val="center"/>
              <w:rPr>
                <w:sz w:val="19"/>
              </w:rPr>
            </w:pPr>
            <w:r w:rsidRPr="00472A75">
              <w:rPr>
                <w:sz w:val="19"/>
              </w:rPr>
              <w:t>Female</w:t>
            </w:r>
          </w:p>
        </w:tc>
        <w:tc>
          <w:tcPr>
            <w:tcW w:w="1853" w:type="dxa"/>
            <w:shd w:val="clear" w:color="auto" w:fill="FFFFFF"/>
          </w:tcPr>
          <w:p w14:paraId="58317A46" w14:textId="77777777" w:rsidR="005A5F77" w:rsidRPr="00472A75" w:rsidRDefault="005A5F77" w:rsidP="005A5F77">
            <w:pPr>
              <w:pStyle w:val="TableText"/>
              <w:jc w:val="center"/>
              <w:rPr>
                <w:sz w:val="19"/>
              </w:rPr>
            </w:pPr>
            <w:r w:rsidRPr="00472A75">
              <w:rPr>
                <w:sz w:val="19"/>
              </w:rPr>
              <w:t>___________</w:t>
            </w:r>
          </w:p>
        </w:tc>
      </w:tr>
      <w:tr w:rsidR="005A5F77" w:rsidRPr="00507F64" w14:paraId="4FFB5926" w14:textId="77777777" w:rsidTr="005A5F77">
        <w:trPr>
          <w:trHeight w:val="120"/>
        </w:trPr>
        <w:tc>
          <w:tcPr>
            <w:tcW w:w="792" w:type="dxa"/>
            <w:vMerge/>
            <w:shd w:val="clear" w:color="auto" w:fill="FFFFFF"/>
            <w:vAlign w:val="center"/>
          </w:tcPr>
          <w:p w14:paraId="39E17A23" w14:textId="77777777" w:rsidR="005A5F77" w:rsidRPr="00472A75" w:rsidRDefault="005A5F77" w:rsidP="005A5F77">
            <w:pPr>
              <w:pStyle w:val="TableText"/>
              <w:rPr>
                <w:sz w:val="19"/>
              </w:rPr>
            </w:pPr>
          </w:p>
        </w:tc>
        <w:tc>
          <w:tcPr>
            <w:tcW w:w="1185" w:type="dxa"/>
            <w:shd w:val="clear" w:color="auto" w:fill="FFFFFF"/>
            <w:vAlign w:val="center"/>
          </w:tcPr>
          <w:p w14:paraId="1A176F80" w14:textId="77777777" w:rsidR="005A5F77" w:rsidRPr="00472A75" w:rsidRDefault="005A5F77" w:rsidP="005A5F77">
            <w:pPr>
              <w:pStyle w:val="TableText"/>
              <w:jc w:val="right"/>
              <w:rPr>
                <w:i/>
                <w:sz w:val="19"/>
              </w:rPr>
            </w:pPr>
            <w:r w:rsidRPr="00472A75">
              <w:rPr>
                <w:b/>
                <w:i/>
                <w:sz w:val="19"/>
              </w:rPr>
              <w:t>Total:</w:t>
            </w:r>
          </w:p>
        </w:tc>
        <w:tc>
          <w:tcPr>
            <w:tcW w:w="1853" w:type="dxa"/>
            <w:shd w:val="clear" w:color="auto" w:fill="FFFFFF"/>
          </w:tcPr>
          <w:p w14:paraId="101D52BA" w14:textId="77777777" w:rsidR="005A5F77" w:rsidRPr="00472A75" w:rsidRDefault="005A5F77" w:rsidP="005A5F77">
            <w:pPr>
              <w:pStyle w:val="TableText"/>
              <w:jc w:val="center"/>
              <w:rPr>
                <w:sz w:val="19"/>
              </w:rPr>
            </w:pPr>
            <w:r w:rsidRPr="00472A75">
              <w:rPr>
                <w:sz w:val="19"/>
              </w:rPr>
              <w:t>___________</w:t>
            </w:r>
          </w:p>
        </w:tc>
      </w:tr>
      <w:tr w:rsidR="005A5F77" w:rsidRPr="00507F64" w14:paraId="7DD23A40" w14:textId="77777777" w:rsidTr="005A5F77">
        <w:trPr>
          <w:trHeight w:val="155"/>
        </w:trPr>
        <w:tc>
          <w:tcPr>
            <w:tcW w:w="792" w:type="dxa"/>
            <w:vMerge w:val="restart"/>
            <w:shd w:val="clear" w:color="auto" w:fill="D9D9D9"/>
            <w:vAlign w:val="center"/>
          </w:tcPr>
          <w:p w14:paraId="7897EDC1" w14:textId="77777777" w:rsidR="005A5F77" w:rsidRPr="00472A75" w:rsidRDefault="005A5F77" w:rsidP="005A5F77">
            <w:pPr>
              <w:pStyle w:val="TableText"/>
              <w:rPr>
                <w:sz w:val="19"/>
              </w:rPr>
            </w:pPr>
            <w:r w:rsidRPr="00472A75">
              <w:rPr>
                <w:sz w:val="19"/>
              </w:rPr>
              <w:t>Total</w:t>
            </w:r>
          </w:p>
        </w:tc>
        <w:tc>
          <w:tcPr>
            <w:tcW w:w="1185" w:type="dxa"/>
            <w:shd w:val="clear" w:color="auto" w:fill="D9D9D9"/>
            <w:vAlign w:val="center"/>
          </w:tcPr>
          <w:p w14:paraId="7788F4FA" w14:textId="77777777" w:rsidR="005A5F77" w:rsidRPr="00472A75" w:rsidRDefault="005A5F77" w:rsidP="005A5F77">
            <w:pPr>
              <w:pStyle w:val="TableText"/>
              <w:jc w:val="center"/>
              <w:rPr>
                <w:sz w:val="19"/>
              </w:rPr>
            </w:pPr>
            <w:r w:rsidRPr="00472A75">
              <w:rPr>
                <w:sz w:val="19"/>
              </w:rPr>
              <w:t>Male</w:t>
            </w:r>
          </w:p>
        </w:tc>
        <w:tc>
          <w:tcPr>
            <w:tcW w:w="1853" w:type="dxa"/>
            <w:shd w:val="clear" w:color="auto" w:fill="D9D9D9"/>
          </w:tcPr>
          <w:p w14:paraId="5C2B225D" w14:textId="77777777" w:rsidR="005A5F77" w:rsidRPr="00472A75" w:rsidRDefault="005A5F77" w:rsidP="005A5F77">
            <w:pPr>
              <w:pStyle w:val="TableText"/>
              <w:jc w:val="center"/>
              <w:rPr>
                <w:sz w:val="19"/>
              </w:rPr>
            </w:pPr>
            <w:r w:rsidRPr="00472A75">
              <w:rPr>
                <w:sz w:val="19"/>
              </w:rPr>
              <w:t>___________</w:t>
            </w:r>
          </w:p>
        </w:tc>
      </w:tr>
      <w:tr w:rsidR="005A5F77" w:rsidRPr="00507F64" w14:paraId="7AF6D5C2" w14:textId="77777777" w:rsidTr="005A5F77">
        <w:trPr>
          <w:trHeight w:val="155"/>
        </w:trPr>
        <w:tc>
          <w:tcPr>
            <w:tcW w:w="792" w:type="dxa"/>
            <w:vMerge/>
            <w:shd w:val="clear" w:color="auto" w:fill="D9D9D9"/>
            <w:vAlign w:val="center"/>
          </w:tcPr>
          <w:p w14:paraId="05119BBF" w14:textId="77777777" w:rsidR="005A5F77" w:rsidRPr="00472A75" w:rsidRDefault="005A5F77" w:rsidP="005A5F77">
            <w:pPr>
              <w:pStyle w:val="TableText"/>
              <w:rPr>
                <w:sz w:val="19"/>
              </w:rPr>
            </w:pPr>
          </w:p>
        </w:tc>
        <w:tc>
          <w:tcPr>
            <w:tcW w:w="1185" w:type="dxa"/>
            <w:shd w:val="clear" w:color="auto" w:fill="D9D9D9"/>
            <w:vAlign w:val="center"/>
          </w:tcPr>
          <w:p w14:paraId="0F90907B" w14:textId="77777777" w:rsidR="005A5F77" w:rsidRPr="00472A75" w:rsidRDefault="005A5F77" w:rsidP="005A5F77">
            <w:pPr>
              <w:pStyle w:val="TableText"/>
              <w:jc w:val="center"/>
              <w:rPr>
                <w:sz w:val="19"/>
              </w:rPr>
            </w:pPr>
            <w:r w:rsidRPr="00472A75">
              <w:rPr>
                <w:sz w:val="19"/>
              </w:rPr>
              <w:t>Female</w:t>
            </w:r>
          </w:p>
        </w:tc>
        <w:tc>
          <w:tcPr>
            <w:tcW w:w="1853" w:type="dxa"/>
            <w:shd w:val="clear" w:color="auto" w:fill="D9D9D9"/>
          </w:tcPr>
          <w:p w14:paraId="38038AF6" w14:textId="77777777" w:rsidR="005A5F77" w:rsidRPr="00472A75" w:rsidRDefault="005A5F77" w:rsidP="005A5F77">
            <w:pPr>
              <w:pStyle w:val="TableText"/>
              <w:jc w:val="center"/>
              <w:rPr>
                <w:sz w:val="19"/>
              </w:rPr>
            </w:pPr>
            <w:r w:rsidRPr="00472A75">
              <w:rPr>
                <w:sz w:val="19"/>
              </w:rPr>
              <w:t>___________</w:t>
            </w:r>
          </w:p>
        </w:tc>
      </w:tr>
      <w:tr w:rsidR="005A5F77" w:rsidRPr="00507F64" w14:paraId="5D7942FE" w14:textId="77777777" w:rsidTr="005A5F77">
        <w:trPr>
          <w:trHeight w:val="155"/>
        </w:trPr>
        <w:tc>
          <w:tcPr>
            <w:tcW w:w="792" w:type="dxa"/>
            <w:vMerge/>
            <w:shd w:val="clear" w:color="auto" w:fill="D9D9D9"/>
            <w:vAlign w:val="center"/>
          </w:tcPr>
          <w:p w14:paraId="6A735DDF" w14:textId="77777777" w:rsidR="005A5F77" w:rsidRPr="00472A75" w:rsidRDefault="005A5F77" w:rsidP="005A5F77">
            <w:pPr>
              <w:pStyle w:val="TableText"/>
              <w:rPr>
                <w:sz w:val="19"/>
              </w:rPr>
            </w:pPr>
          </w:p>
        </w:tc>
        <w:tc>
          <w:tcPr>
            <w:tcW w:w="1185" w:type="dxa"/>
            <w:shd w:val="clear" w:color="auto" w:fill="D9D9D9"/>
            <w:vAlign w:val="center"/>
          </w:tcPr>
          <w:p w14:paraId="66E53184" w14:textId="77777777" w:rsidR="005A5F77" w:rsidRPr="00472A75" w:rsidRDefault="005A5F77" w:rsidP="005A5F77">
            <w:pPr>
              <w:pStyle w:val="TableText"/>
              <w:jc w:val="right"/>
              <w:rPr>
                <w:i/>
                <w:sz w:val="19"/>
              </w:rPr>
            </w:pPr>
            <w:r w:rsidRPr="00472A75">
              <w:rPr>
                <w:b/>
                <w:i/>
                <w:sz w:val="19"/>
              </w:rPr>
              <w:t>Total:</w:t>
            </w:r>
          </w:p>
        </w:tc>
        <w:tc>
          <w:tcPr>
            <w:tcW w:w="1853" w:type="dxa"/>
            <w:shd w:val="clear" w:color="auto" w:fill="D9D9D9"/>
          </w:tcPr>
          <w:p w14:paraId="01A97850" w14:textId="77777777" w:rsidR="005A5F77" w:rsidRPr="00472A75" w:rsidRDefault="005A5F77" w:rsidP="005A5F77">
            <w:pPr>
              <w:pStyle w:val="TableText"/>
              <w:jc w:val="center"/>
              <w:rPr>
                <w:sz w:val="19"/>
              </w:rPr>
            </w:pPr>
            <w:r w:rsidRPr="00472A75">
              <w:rPr>
                <w:sz w:val="19"/>
              </w:rPr>
              <w:t>___________</w:t>
            </w:r>
          </w:p>
        </w:tc>
      </w:tr>
    </w:tbl>
    <w:p w14:paraId="2E003E32" w14:textId="77777777" w:rsidR="000738C2" w:rsidRDefault="000738C2" w:rsidP="005A5F77">
      <w:pPr>
        <w:pStyle w:val="Heading3"/>
        <w:ind w:left="1620" w:hanging="1620"/>
        <w:sectPr w:rsidR="000738C2" w:rsidSect="005A5F77">
          <w:pgSz w:w="12240" w:h="15840" w:code="1"/>
          <w:pgMar w:top="1080" w:right="1080" w:bottom="1080" w:left="1440" w:header="720" w:footer="720" w:gutter="0"/>
          <w:cols w:space="720"/>
          <w:docGrid w:linePitch="360"/>
        </w:sectPr>
      </w:pPr>
    </w:p>
    <w:p w14:paraId="100BF161" w14:textId="0C262258" w:rsidR="005A5F77" w:rsidRPr="00507F64" w:rsidRDefault="005A5F77" w:rsidP="000738C2">
      <w:pPr>
        <w:pStyle w:val="Heading3"/>
        <w:spacing w:before="0"/>
        <w:ind w:left="1620" w:hanging="1620"/>
      </w:pPr>
      <w:r w:rsidRPr="00507F64">
        <w:t xml:space="preserve">Table </w:t>
      </w:r>
      <w:r>
        <w:t>HPC-B-3</w:t>
      </w:r>
      <w:r w:rsidRPr="00507F64">
        <w:t>:</w:t>
      </w:r>
      <w:r>
        <w:tab/>
        <w:t>Hospitalization for Potentially Preventable Complication Rates</w:t>
      </w:r>
      <w:r w:rsidRPr="00507F64">
        <w:t xml:space="preserve"> by</w:t>
      </w:r>
      <w:r>
        <w:t xml:space="preserve"> </w:t>
      </w:r>
      <w:r w:rsidRPr="00507F64">
        <w:t>Age and Risk Adjustment</w:t>
      </w:r>
      <w:r>
        <w:t xml:space="preserve">: Chronic </w:t>
      </w:r>
      <w:r w:rsidR="0006612E">
        <w:t>ACSC</w:t>
      </w:r>
    </w:p>
    <w:tbl>
      <w:tblPr>
        <w:tblW w:w="83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
        <w:gridCol w:w="1005"/>
        <w:gridCol w:w="1620"/>
        <w:gridCol w:w="1687"/>
        <w:gridCol w:w="1643"/>
        <w:gridCol w:w="1620"/>
      </w:tblGrid>
      <w:tr w:rsidR="00EE4A77" w:rsidRPr="00CC72AC" w14:paraId="013424FB" w14:textId="2C638CE7" w:rsidTr="00EE4A77">
        <w:trPr>
          <w:trHeight w:val="456"/>
        </w:trPr>
        <w:tc>
          <w:tcPr>
            <w:tcW w:w="792" w:type="dxa"/>
            <w:tcBorders>
              <w:right w:val="single" w:sz="4" w:space="0" w:color="FFFFFF" w:themeColor="background1"/>
            </w:tcBorders>
            <w:shd w:val="clear" w:color="auto" w:fill="000000"/>
            <w:vAlign w:val="bottom"/>
          </w:tcPr>
          <w:p w14:paraId="3537D2C8" w14:textId="77777777" w:rsidR="00EE4A77" w:rsidRPr="00CC72AC" w:rsidRDefault="00EE4A77" w:rsidP="005A5F77">
            <w:pPr>
              <w:pStyle w:val="TableHead"/>
            </w:pPr>
            <w:r w:rsidRPr="00CC72AC">
              <w:t>Age</w:t>
            </w:r>
          </w:p>
        </w:tc>
        <w:tc>
          <w:tcPr>
            <w:tcW w:w="1005" w:type="dxa"/>
            <w:tcBorders>
              <w:left w:val="single" w:sz="4" w:space="0" w:color="FFFFFF" w:themeColor="background1"/>
              <w:right w:val="single" w:sz="4" w:space="0" w:color="FFFFFF" w:themeColor="background1"/>
            </w:tcBorders>
            <w:shd w:val="clear" w:color="auto" w:fill="000000"/>
            <w:vAlign w:val="bottom"/>
          </w:tcPr>
          <w:p w14:paraId="399E1381" w14:textId="77777777" w:rsidR="00EE4A77" w:rsidRDefault="00EE4A77" w:rsidP="005A5F77">
            <w:pPr>
              <w:pStyle w:val="TableHead"/>
            </w:pPr>
            <w:r>
              <w:t>Sex</w:t>
            </w:r>
          </w:p>
        </w:tc>
        <w:tc>
          <w:tcPr>
            <w:tcW w:w="1620" w:type="dxa"/>
            <w:tcBorders>
              <w:left w:val="single" w:sz="4" w:space="0" w:color="FFFFFF" w:themeColor="background1"/>
              <w:right w:val="single" w:sz="4" w:space="0" w:color="FFFFFF" w:themeColor="background1"/>
            </w:tcBorders>
            <w:shd w:val="clear" w:color="auto" w:fill="000000"/>
            <w:vAlign w:val="bottom"/>
          </w:tcPr>
          <w:p w14:paraId="005F1555" w14:textId="009A71D9" w:rsidR="00EE4A77" w:rsidRPr="00CC72AC" w:rsidRDefault="00EE4A77" w:rsidP="005A5F77">
            <w:pPr>
              <w:pStyle w:val="TableHead"/>
            </w:pPr>
            <w:r>
              <w:t>Observed Chronic ACSC Discharges</w:t>
            </w:r>
          </w:p>
        </w:tc>
        <w:tc>
          <w:tcPr>
            <w:tcW w:w="1687" w:type="dxa"/>
            <w:tcBorders>
              <w:left w:val="single" w:sz="4" w:space="0" w:color="FFFFFF" w:themeColor="background1"/>
              <w:right w:val="single" w:sz="4" w:space="0" w:color="FFFFFF" w:themeColor="background1"/>
            </w:tcBorders>
            <w:shd w:val="clear" w:color="auto" w:fill="000000"/>
            <w:vAlign w:val="bottom"/>
          </w:tcPr>
          <w:p w14:paraId="5AC20CB5" w14:textId="0CB33CF6" w:rsidR="00EE4A77" w:rsidRPr="00CC72AC" w:rsidRDefault="00EE4A77" w:rsidP="00D151A7">
            <w:pPr>
              <w:pStyle w:val="TableHead"/>
            </w:pPr>
            <w:r>
              <w:t>Observed Chronic ACSC Discharges/1,000 Members</w:t>
            </w:r>
          </w:p>
        </w:tc>
        <w:tc>
          <w:tcPr>
            <w:tcW w:w="1643" w:type="dxa"/>
            <w:tcBorders>
              <w:left w:val="single" w:sz="4" w:space="0" w:color="FFFFFF" w:themeColor="background1"/>
              <w:right w:val="single" w:sz="4" w:space="0" w:color="FFFFFF" w:themeColor="background1"/>
            </w:tcBorders>
            <w:shd w:val="clear" w:color="auto" w:fill="000000"/>
            <w:vAlign w:val="bottom"/>
          </w:tcPr>
          <w:p w14:paraId="616E69C0" w14:textId="5336549A" w:rsidR="00EE4A77" w:rsidRPr="00CC72AC" w:rsidRDefault="00EE4A77" w:rsidP="00852FE4">
            <w:pPr>
              <w:pStyle w:val="TableHead"/>
            </w:pPr>
            <w:r>
              <w:t>Expected Chronic ACSC Discharges</w:t>
            </w:r>
          </w:p>
        </w:tc>
        <w:tc>
          <w:tcPr>
            <w:tcW w:w="1620" w:type="dxa"/>
            <w:tcBorders>
              <w:left w:val="single" w:sz="4" w:space="0" w:color="FFFFFF" w:themeColor="background1"/>
            </w:tcBorders>
            <w:shd w:val="clear" w:color="auto" w:fill="000000"/>
            <w:vAlign w:val="bottom"/>
          </w:tcPr>
          <w:p w14:paraId="63DBC57C" w14:textId="21433536" w:rsidR="00EE4A77" w:rsidRPr="00CC72AC" w:rsidRDefault="00EE4A77" w:rsidP="00852FE4">
            <w:pPr>
              <w:pStyle w:val="TableHead"/>
            </w:pPr>
            <w:r w:rsidRPr="00CC72AC">
              <w:t>O</w:t>
            </w:r>
            <w:r>
              <w:t>/E</w:t>
            </w:r>
            <w:r w:rsidRPr="00CC72AC">
              <w:t xml:space="preserve"> Ratio (Observed </w:t>
            </w:r>
            <w:r>
              <w:t>Discharges</w:t>
            </w:r>
            <w:r w:rsidRPr="00CC72AC">
              <w:t>/</w:t>
            </w:r>
            <w:r>
              <w:t xml:space="preserve"> Expected</w:t>
            </w:r>
            <w:r w:rsidRPr="00CC72AC">
              <w:t xml:space="preserve"> </w:t>
            </w:r>
            <w:r>
              <w:t>Discharges</w:t>
            </w:r>
            <w:r w:rsidRPr="00CC72AC">
              <w:t>)</w:t>
            </w:r>
          </w:p>
        </w:tc>
      </w:tr>
      <w:tr w:rsidR="00EE4A77" w:rsidRPr="00507F64" w14:paraId="651B4C6B" w14:textId="50DF6A72" w:rsidTr="00EE4A77">
        <w:trPr>
          <w:trHeight w:val="100"/>
        </w:trPr>
        <w:tc>
          <w:tcPr>
            <w:tcW w:w="792" w:type="dxa"/>
            <w:vMerge w:val="restart"/>
            <w:shd w:val="clear" w:color="auto" w:fill="FFFFFF"/>
            <w:vAlign w:val="center"/>
          </w:tcPr>
          <w:p w14:paraId="487B591F" w14:textId="77777777" w:rsidR="00EE4A77" w:rsidRPr="00472A75" w:rsidRDefault="00EE4A77" w:rsidP="005A5F77">
            <w:pPr>
              <w:pStyle w:val="TableText"/>
              <w:rPr>
                <w:sz w:val="19"/>
              </w:rPr>
            </w:pPr>
            <w:r w:rsidRPr="00472A75">
              <w:rPr>
                <w:sz w:val="19"/>
              </w:rPr>
              <w:t>6</w:t>
            </w:r>
            <w:r>
              <w:rPr>
                <w:sz w:val="19"/>
              </w:rPr>
              <w:t>7</w:t>
            </w:r>
            <w:r w:rsidRPr="00472A75">
              <w:rPr>
                <w:sz w:val="19"/>
              </w:rPr>
              <w:t>-74</w:t>
            </w:r>
          </w:p>
        </w:tc>
        <w:tc>
          <w:tcPr>
            <w:tcW w:w="1005" w:type="dxa"/>
            <w:shd w:val="clear" w:color="auto" w:fill="FFFFFF"/>
          </w:tcPr>
          <w:p w14:paraId="3F16CCFC" w14:textId="77777777" w:rsidR="00EE4A77" w:rsidRPr="00472A75" w:rsidRDefault="00EE4A77" w:rsidP="005A5F77">
            <w:pPr>
              <w:pStyle w:val="TableText"/>
              <w:jc w:val="center"/>
              <w:rPr>
                <w:sz w:val="19"/>
              </w:rPr>
            </w:pPr>
            <w:r w:rsidRPr="00472A75">
              <w:rPr>
                <w:sz w:val="19"/>
              </w:rPr>
              <w:t>Male</w:t>
            </w:r>
          </w:p>
        </w:tc>
        <w:tc>
          <w:tcPr>
            <w:tcW w:w="1620" w:type="dxa"/>
            <w:shd w:val="clear" w:color="auto" w:fill="FFFFFF"/>
          </w:tcPr>
          <w:p w14:paraId="68C2B2DD"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FFFFFF"/>
          </w:tcPr>
          <w:p w14:paraId="1054C7E4"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FFFFFF"/>
          </w:tcPr>
          <w:p w14:paraId="1F85361E"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FFFFFF"/>
          </w:tcPr>
          <w:p w14:paraId="5479F0E4" w14:textId="77777777" w:rsidR="00EE4A77" w:rsidRPr="00472A75" w:rsidRDefault="00EE4A77" w:rsidP="005A5F77">
            <w:pPr>
              <w:pStyle w:val="TableText"/>
              <w:jc w:val="center"/>
              <w:rPr>
                <w:sz w:val="19"/>
              </w:rPr>
            </w:pPr>
            <w:r w:rsidRPr="00472A75">
              <w:rPr>
                <w:sz w:val="19"/>
              </w:rPr>
              <w:t>___________</w:t>
            </w:r>
          </w:p>
        </w:tc>
      </w:tr>
      <w:tr w:rsidR="00EE4A77" w:rsidRPr="00507F64" w14:paraId="38A1B543" w14:textId="6D05B452" w:rsidTr="00EE4A77">
        <w:trPr>
          <w:trHeight w:val="100"/>
        </w:trPr>
        <w:tc>
          <w:tcPr>
            <w:tcW w:w="792" w:type="dxa"/>
            <w:vMerge/>
            <w:shd w:val="clear" w:color="auto" w:fill="FFFFFF"/>
            <w:vAlign w:val="center"/>
          </w:tcPr>
          <w:p w14:paraId="634F8CCB" w14:textId="77777777" w:rsidR="00EE4A77" w:rsidRPr="00472A75" w:rsidRDefault="00EE4A77" w:rsidP="005A5F77">
            <w:pPr>
              <w:pStyle w:val="TableText"/>
              <w:rPr>
                <w:sz w:val="19"/>
              </w:rPr>
            </w:pPr>
          </w:p>
        </w:tc>
        <w:tc>
          <w:tcPr>
            <w:tcW w:w="1005" w:type="dxa"/>
            <w:shd w:val="clear" w:color="auto" w:fill="FFFFFF"/>
          </w:tcPr>
          <w:p w14:paraId="7DD94579" w14:textId="77777777" w:rsidR="00EE4A77" w:rsidRPr="00472A75" w:rsidRDefault="00EE4A77" w:rsidP="005A5F77">
            <w:pPr>
              <w:pStyle w:val="TableText"/>
              <w:jc w:val="center"/>
              <w:rPr>
                <w:sz w:val="19"/>
              </w:rPr>
            </w:pPr>
            <w:r w:rsidRPr="00472A75">
              <w:rPr>
                <w:sz w:val="19"/>
              </w:rPr>
              <w:t>Female</w:t>
            </w:r>
          </w:p>
        </w:tc>
        <w:tc>
          <w:tcPr>
            <w:tcW w:w="1620" w:type="dxa"/>
            <w:shd w:val="clear" w:color="auto" w:fill="FFFFFF"/>
          </w:tcPr>
          <w:p w14:paraId="134B2B38"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FFFFFF"/>
          </w:tcPr>
          <w:p w14:paraId="45C5CB5A"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FFFFFF"/>
          </w:tcPr>
          <w:p w14:paraId="50170486"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FFFFFF"/>
          </w:tcPr>
          <w:p w14:paraId="1E1577CD" w14:textId="77777777" w:rsidR="00EE4A77" w:rsidRPr="00472A75" w:rsidRDefault="00EE4A77" w:rsidP="005A5F77">
            <w:pPr>
              <w:pStyle w:val="TableText"/>
              <w:jc w:val="center"/>
              <w:rPr>
                <w:sz w:val="19"/>
              </w:rPr>
            </w:pPr>
            <w:r w:rsidRPr="00472A75">
              <w:rPr>
                <w:sz w:val="19"/>
              </w:rPr>
              <w:t>___________</w:t>
            </w:r>
          </w:p>
        </w:tc>
      </w:tr>
      <w:tr w:rsidR="00EE4A77" w:rsidRPr="00507F64" w14:paraId="46ECC086" w14:textId="4D5AB4AE" w:rsidTr="00EE4A77">
        <w:trPr>
          <w:trHeight w:val="100"/>
        </w:trPr>
        <w:tc>
          <w:tcPr>
            <w:tcW w:w="792" w:type="dxa"/>
            <w:vMerge/>
            <w:shd w:val="clear" w:color="auto" w:fill="FFFFFF"/>
            <w:vAlign w:val="center"/>
          </w:tcPr>
          <w:p w14:paraId="2EB39140" w14:textId="77777777" w:rsidR="00EE4A77" w:rsidRPr="00472A75" w:rsidRDefault="00EE4A77" w:rsidP="005A5F77">
            <w:pPr>
              <w:pStyle w:val="TableText"/>
              <w:rPr>
                <w:sz w:val="19"/>
              </w:rPr>
            </w:pPr>
          </w:p>
        </w:tc>
        <w:tc>
          <w:tcPr>
            <w:tcW w:w="1005" w:type="dxa"/>
            <w:shd w:val="clear" w:color="auto" w:fill="FFFFFF"/>
          </w:tcPr>
          <w:p w14:paraId="39D809C9" w14:textId="77777777" w:rsidR="00EE4A77" w:rsidRPr="00472A75" w:rsidRDefault="00EE4A77" w:rsidP="005A5F77">
            <w:pPr>
              <w:pStyle w:val="TableText"/>
              <w:jc w:val="right"/>
              <w:rPr>
                <w:b/>
                <w:i/>
                <w:sz w:val="19"/>
              </w:rPr>
            </w:pPr>
            <w:r w:rsidRPr="00472A75">
              <w:rPr>
                <w:b/>
                <w:i/>
                <w:sz w:val="19"/>
              </w:rPr>
              <w:t>Total:</w:t>
            </w:r>
          </w:p>
        </w:tc>
        <w:tc>
          <w:tcPr>
            <w:tcW w:w="1620" w:type="dxa"/>
            <w:shd w:val="clear" w:color="auto" w:fill="FFFFFF"/>
          </w:tcPr>
          <w:p w14:paraId="2FFC2D13"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FFFFFF"/>
          </w:tcPr>
          <w:p w14:paraId="785A0F8F"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FFFFFF"/>
          </w:tcPr>
          <w:p w14:paraId="3213E31A"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FFFFFF"/>
          </w:tcPr>
          <w:p w14:paraId="3FFC238D" w14:textId="77777777" w:rsidR="00EE4A77" w:rsidRPr="00472A75" w:rsidRDefault="00EE4A77" w:rsidP="005A5F77">
            <w:pPr>
              <w:pStyle w:val="TableText"/>
              <w:jc w:val="center"/>
              <w:rPr>
                <w:sz w:val="19"/>
              </w:rPr>
            </w:pPr>
            <w:r w:rsidRPr="00472A75">
              <w:rPr>
                <w:sz w:val="19"/>
              </w:rPr>
              <w:t>___________</w:t>
            </w:r>
          </w:p>
        </w:tc>
      </w:tr>
      <w:tr w:rsidR="00EE4A77" w:rsidRPr="00507F64" w14:paraId="651F16E0" w14:textId="4095B936" w:rsidTr="00EE4A77">
        <w:trPr>
          <w:trHeight w:val="100"/>
        </w:trPr>
        <w:tc>
          <w:tcPr>
            <w:tcW w:w="792" w:type="dxa"/>
            <w:vMerge w:val="restart"/>
            <w:shd w:val="clear" w:color="auto" w:fill="D9D9D9"/>
            <w:vAlign w:val="center"/>
          </w:tcPr>
          <w:p w14:paraId="03A2A887" w14:textId="77777777" w:rsidR="00EE4A77" w:rsidRPr="00472A75" w:rsidRDefault="00EE4A77" w:rsidP="005A5F77">
            <w:pPr>
              <w:pStyle w:val="TableText"/>
              <w:rPr>
                <w:sz w:val="19"/>
              </w:rPr>
            </w:pPr>
            <w:r w:rsidRPr="00472A75">
              <w:rPr>
                <w:sz w:val="19"/>
              </w:rPr>
              <w:t>75-84</w:t>
            </w:r>
          </w:p>
        </w:tc>
        <w:tc>
          <w:tcPr>
            <w:tcW w:w="1005" w:type="dxa"/>
            <w:shd w:val="clear" w:color="auto" w:fill="D9D9D9"/>
          </w:tcPr>
          <w:p w14:paraId="12280056" w14:textId="77777777" w:rsidR="00EE4A77" w:rsidRPr="00472A75" w:rsidRDefault="00EE4A77" w:rsidP="005A5F77">
            <w:pPr>
              <w:pStyle w:val="TableText"/>
              <w:jc w:val="center"/>
              <w:rPr>
                <w:sz w:val="19"/>
              </w:rPr>
            </w:pPr>
            <w:r w:rsidRPr="00472A75">
              <w:rPr>
                <w:sz w:val="19"/>
              </w:rPr>
              <w:t>Male</w:t>
            </w:r>
          </w:p>
        </w:tc>
        <w:tc>
          <w:tcPr>
            <w:tcW w:w="1620" w:type="dxa"/>
            <w:shd w:val="clear" w:color="auto" w:fill="D9D9D9"/>
          </w:tcPr>
          <w:p w14:paraId="23A1AD0C"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D9D9D9"/>
          </w:tcPr>
          <w:p w14:paraId="0C787BFB"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D9D9D9"/>
          </w:tcPr>
          <w:p w14:paraId="0538FEC4"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D9D9D9"/>
          </w:tcPr>
          <w:p w14:paraId="7692499E" w14:textId="77777777" w:rsidR="00EE4A77" w:rsidRPr="00472A75" w:rsidRDefault="00EE4A77" w:rsidP="005A5F77">
            <w:pPr>
              <w:pStyle w:val="TableText"/>
              <w:jc w:val="center"/>
              <w:rPr>
                <w:sz w:val="19"/>
              </w:rPr>
            </w:pPr>
            <w:r w:rsidRPr="00472A75">
              <w:rPr>
                <w:sz w:val="19"/>
              </w:rPr>
              <w:t>___________</w:t>
            </w:r>
          </w:p>
        </w:tc>
      </w:tr>
      <w:tr w:rsidR="00EE4A77" w:rsidRPr="00507F64" w14:paraId="3B89ACA5" w14:textId="53108EC5" w:rsidTr="00EE4A77">
        <w:trPr>
          <w:trHeight w:val="100"/>
        </w:trPr>
        <w:tc>
          <w:tcPr>
            <w:tcW w:w="792" w:type="dxa"/>
            <w:vMerge/>
            <w:shd w:val="clear" w:color="auto" w:fill="D9D9D9"/>
            <w:vAlign w:val="center"/>
          </w:tcPr>
          <w:p w14:paraId="74BD7F8A" w14:textId="77777777" w:rsidR="00EE4A77" w:rsidRPr="00472A75" w:rsidRDefault="00EE4A77" w:rsidP="005A5F77">
            <w:pPr>
              <w:pStyle w:val="TableText"/>
              <w:rPr>
                <w:sz w:val="19"/>
              </w:rPr>
            </w:pPr>
          </w:p>
        </w:tc>
        <w:tc>
          <w:tcPr>
            <w:tcW w:w="1005" w:type="dxa"/>
            <w:shd w:val="clear" w:color="auto" w:fill="D9D9D9"/>
          </w:tcPr>
          <w:p w14:paraId="24D2CE1D" w14:textId="77777777" w:rsidR="00EE4A77" w:rsidRPr="00472A75" w:rsidRDefault="00EE4A77" w:rsidP="005A5F77">
            <w:pPr>
              <w:pStyle w:val="TableText"/>
              <w:jc w:val="center"/>
              <w:rPr>
                <w:sz w:val="19"/>
              </w:rPr>
            </w:pPr>
            <w:r w:rsidRPr="00472A75">
              <w:rPr>
                <w:sz w:val="19"/>
              </w:rPr>
              <w:t>Female</w:t>
            </w:r>
          </w:p>
        </w:tc>
        <w:tc>
          <w:tcPr>
            <w:tcW w:w="1620" w:type="dxa"/>
            <w:shd w:val="clear" w:color="auto" w:fill="D9D9D9"/>
          </w:tcPr>
          <w:p w14:paraId="463A077A"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D9D9D9"/>
          </w:tcPr>
          <w:p w14:paraId="3B3D9E19"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D9D9D9"/>
          </w:tcPr>
          <w:p w14:paraId="45E70990"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D9D9D9"/>
          </w:tcPr>
          <w:p w14:paraId="4B66A30B" w14:textId="77777777" w:rsidR="00EE4A77" w:rsidRPr="00472A75" w:rsidRDefault="00EE4A77" w:rsidP="005A5F77">
            <w:pPr>
              <w:pStyle w:val="TableText"/>
              <w:jc w:val="center"/>
              <w:rPr>
                <w:sz w:val="19"/>
              </w:rPr>
            </w:pPr>
            <w:r w:rsidRPr="00472A75">
              <w:rPr>
                <w:sz w:val="19"/>
              </w:rPr>
              <w:t>___________</w:t>
            </w:r>
          </w:p>
        </w:tc>
      </w:tr>
      <w:tr w:rsidR="00EE4A77" w:rsidRPr="00507F64" w14:paraId="0C5A192A" w14:textId="291F698C" w:rsidTr="00EE4A77">
        <w:trPr>
          <w:trHeight w:val="100"/>
        </w:trPr>
        <w:tc>
          <w:tcPr>
            <w:tcW w:w="792" w:type="dxa"/>
            <w:vMerge/>
            <w:shd w:val="clear" w:color="auto" w:fill="D9D9D9"/>
            <w:vAlign w:val="center"/>
          </w:tcPr>
          <w:p w14:paraId="2BB11301" w14:textId="77777777" w:rsidR="00EE4A77" w:rsidRPr="00472A75" w:rsidRDefault="00EE4A77" w:rsidP="005A5F77">
            <w:pPr>
              <w:pStyle w:val="TableText"/>
              <w:rPr>
                <w:sz w:val="19"/>
              </w:rPr>
            </w:pPr>
          </w:p>
        </w:tc>
        <w:tc>
          <w:tcPr>
            <w:tcW w:w="1005" w:type="dxa"/>
            <w:shd w:val="clear" w:color="auto" w:fill="D9D9D9"/>
          </w:tcPr>
          <w:p w14:paraId="4332D7C4" w14:textId="77777777" w:rsidR="00EE4A77" w:rsidRPr="00472A75" w:rsidRDefault="00EE4A77" w:rsidP="005A5F77">
            <w:pPr>
              <w:pStyle w:val="TableText"/>
              <w:jc w:val="right"/>
              <w:rPr>
                <w:b/>
                <w:i/>
                <w:sz w:val="19"/>
              </w:rPr>
            </w:pPr>
            <w:r w:rsidRPr="00472A75">
              <w:rPr>
                <w:b/>
                <w:i/>
                <w:sz w:val="19"/>
              </w:rPr>
              <w:t>Total:</w:t>
            </w:r>
          </w:p>
        </w:tc>
        <w:tc>
          <w:tcPr>
            <w:tcW w:w="1620" w:type="dxa"/>
            <w:shd w:val="clear" w:color="auto" w:fill="D9D9D9"/>
          </w:tcPr>
          <w:p w14:paraId="108C6235"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D9D9D9"/>
          </w:tcPr>
          <w:p w14:paraId="74A04339"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D9D9D9"/>
          </w:tcPr>
          <w:p w14:paraId="433FD5D9"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D9D9D9"/>
          </w:tcPr>
          <w:p w14:paraId="02FBAE4B" w14:textId="77777777" w:rsidR="00EE4A77" w:rsidRPr="00472A75" w:rsidRDefault="00EE4A77" w:rsidP="005A5F77">
            <w:pPr>
              <w:pStyle w:val="TableText"/>
              <w:jc w:val="center"/>
              <w:rPr>
                <w:sz w:val="19"/>
              </w:rPr>
            </w:pPr>
            <w:r w:rsidRPr="00472A75">
              <w:rPr>
                <w:sz w:val="19"/>
              </w:rPr>
              <w:t>___________</w:t>
            </w:r>
          </w:p>
        </w:tc>
      </w:tr>
      <w:tr w:rsidR="00EE4A77" w:rsidRPr="00507F64" w14:paraId="286D2905" w14:textId="49272718" w:rsidTr="00EE4A77">
        <w:trPr>
          <w:trHeight w:val="120"/>
        </w:trPr>
        <w:tc>
          <w:tcPr>
            <w:tcW w:w="792" w:type="dxa"/>
            <w:vMerge w:val="restart"/>
            <w:shd w:val="clear" w:color="auto" w:fill="FFFFFF"/>
            <w:vAlign w:val="center"/>
          </w:tcPr>
          <w:p w14:paraId="77841049" w14:textId="77777777" w:rsidR="00EE4A77" w:rsidRPr="00472A75" w:rsidRDefault="00EE4A77" w:rsidP="005A5F77">
            <w:pPr>
              <w:pStyle w:val="TableText"/>
              <w:rPr>
                <w:sz w:val="19"/>
              </w:rPr>
            </w:pPr>
            <w:r w:rsidRPr="00472A75">
              <w:rPr>
                <w:sz w:val="19"/>
              </w:rPr>
              <w:t>85+</w:t>
            </w:r>
          </w:p>
        </w:tc>
        <w:tc>
          <w:tcPr>
            <w:tcW w:w="1005" w:type="dxa"/>
            <w:shd w:val="clear" w:color="auto" w:fill="FFFFFF"/>
          </w:tcPr>
          <w:p w14:paraId="2071C1EA" w14:textId="77777777" w:rsidR="00EE4A77" w:rsidRPr="00472A75" w:rsidRDefault="00EE4A77" w:rsidP="005A5F77">
            <w:pPr>
              <w:pStyle w:val="TableText"/>
              <w:jc w:val="center"/>
              <w:rPr>
                <w:sz w:val="19"/>
              </w:rPr>
            </w:pPr>
            <w:r w:rsidRPr="00472A75">
              <w:rPr>
                <w:sz w:val="19"/>
              </w:rPr>
              <w:t>Male</w:t>
            </w:r>
          </w:p>
        </w:tc>
        <w:tc>
          <w:tcPr>
            <w:tcW w:w="1620" w:type="dxa"/>
            <w:shd w:val="clear" w:color="auto" w:fill="FFFFFF"/>
          </w:tcPr>
          <w:p w14:paraId="4728ECDF"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FFFFFF"/>
          </w:tcPr>
          <w:p w14:paraId="08141011"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FFFFFF"/>
          </w:tcPr>
          <w:p w14:paraId="04B9029E"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FFFFFF"/>
          </w:tcPr>
          <w:p w14:paraId="48A621D8" w14:textId="77777777" w:rsidR="00EE4A77" w:rsidRPr="00472A75" w:rsidRDefault="00EE4A77" w:rsidP="005A5F77">
            <w:pPr>
              <w:pStyle w:val="TableText"/>
              <w:jc w:val="center"/>
              <w:rPr>
                <w:sz w:val="19"/>
              </w:rPr>
            </w:pPr>
            <w:r w:rsidRPr="00472A75">
              <w:rPr>
                <w:sz w:val="19"/>
              </w:rPr>
              <w:t>___________</w:t>
            </w:r>
          </w:p>
        </w:tc>
      </w:tr>
      <w:tr w:rsidR="00EE4A77" w:rsidRPr="00507F64" w14:paraId="1D6EFDDE" w14:textId="4FCCFCED" w:rsidTr="00EE4A77">
        <w:trPr>
          <w:trHeight w:val="120"/>
        </w:trPr>
        <w:tc>
          <w:tcPr>
            <w:tcW w:w="792" w:type="dxa"/>
            <w:vMerge/>
            <w:shd w:val="clear" w:color="auto" w:fill="FFFFFF"/>
            <w:vAlign w:val="center"/>
          </w:tcPr>
          <w:p w14:paraId="7ECB7E94" w14:textId="77777777" w:rsidR="00EE4A77" w:rsidRPr="00472A75" w:rsidRDefault="00EE4A77" w:rsidP="005A5F77">
            <w:pPr>
              <w:pStyle w:val="TableText"/>
              <w:rPr>
                <w:sz w:val="19"/>
              </w:rPr>
            </w:pPr>
          </w:p>
        </w:tc>
        <w:tc>
          <w:tcPr>
            <w:tcW w:w="1005" w:type="dxa"/>
            <w:shd w:val="clear" w:color="auto" w:fill="FFFFFF"/>
          </w:tcPr>
          <w:p w14:paraId="5FC3E4D5" w14:textId="77777777" w:rsidR="00EE4A77" w:rsidRPr="00472A75" w:rsidRDefault="00EE4A77" w:rsidP="005A5F77">
            <w:pPr>
              <w:pStyle w:val="TableText"/>
              <w:jc w:val="center"/>
              <w:rPr>
                <w:sz w:val="19"/>
              </w:rPr>
            </w:pPr>
            <w:r w:rsidRPr="00472A75">
              <w:rPr>
                <w:sz w:val="19"/>
              </w:rPr>
              <w:t>Female</w:t>
            </w:r>
          </w:p>
        </w:tc>
        <w:tc>
          <w:tcPr>
            <w:tcW w:w="1620" w:type="dxa"/>
            <w:shd w:val="clear" w:color="auto" w:fill="FFFFFF"/>
          </w:tcPr>
          <w:p w14:paraId="792E9CF6"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FFFFFF"/>
          </w:tcPr>
          <w:p w14:paraId="0C48848E"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FFFFFF"/>
          </w:tcPr>
          <w:p w14:paraId="5511E060"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FFFFFF"/>
          </w:tcPr>
          <w:p w14:paraId="29D9A3D5" w14:textId="77777777" w:rsidR="00EE4A77" w:rsidRPr="00472A75" w:rsidRDefault="00EE4A77" w:rsidP="005A5F77">
            <w:pPr>
              <w:pStyle w:val="TableText"/>
              <w:jc w:val="center"/>
              <w:rPr>
                <w:sz w:val="19"/>
              </w:rPr>
            </w:pPr>
            <w:r w:rsidRPr="00472A75">
              <w:rPr>
                <w:sz w:val="19"/>
              </w:rPr>
              <w:t>___________</w:t>
            </w:r>
          </w:p>
        </w:tc>
      </w:tr>
      <w:tr w:rsidR="00EE4A77" w:rsidRPr="00507F64" w14:paraId="0B390263" w14:textId="2AB9B76E" w:rsidTr="000738C2">
        <w:trPr>
          <w:trHeight w:val="120"/>
        </w:trPr>
        <w:tc>
          <w:tcPr>
            <w:tcW w:w="792" w:type="dxa"/>
            <w:vMerge/>
            <w:tcBorders>
              <w:bottom w:val="single" w:sz="4" w:space="0" w:color="auto"/>
            </w:tcBorders>
            <w:shd w:val="clear" w:color="auto" w:fill="FFFFFF"/>
            <w:vAlign w:val="center"/>
          </w:tcPr>
          <w:p w14:paraId="460DFF2C" w14:textId="77777777" w:rsidR="00EE4A77" w:rsidRPr="00472A75" w:rsidRDefault="00EE4A77" w:rsidP="005A5F77">
            <w:pPr>
              <w:pStyle w:val="TableText"/>
              <w:rPr>
                <w:sz w:val="19"/>
              </w:rPr>
            </w:pPr>
          </w:p>
        </w:tc>
        <w:tc>
          <w:tcPr>
            <w:tcW w:w="1005" w:type="dxa"/>
            <w:shd w:val="clear" w:color="auto" w:fill="FFFFFF"/>
          </w:tcPr>
          <w:p w14:paraId="22030670" w14:textId="77777777" w:rsidR="00EE4A77" w:rsidRPr="00472A75" w:rsidRDefault="00EE4A77" w:rsidP="005A5F77">
            <w:pPr>
              <w:pStyle w:val="TableText"/>
              <w:jc w:val="right"/>
              <w:rPr>
                <w:b/>
                <w:i/>
                <w:sz w:val="19"/>
              </w:rPr>
            </w:pPr>
            <w:r w:rsidRPr="00472A75">
              <w:rPr>
                <w:b/>
                <w:i/>
                <w:sz w:val="19"/>
              </w:rPr>
              <w:t>Total:</w:t>
            </w:r>
          </w:p>
        </w:tc>
        <w:tc>
          <w:tcPr>
            <w:tcW w:w="1620" w:type="dxa"/>
            <w:shd w:val="clear" w:color="auto" w:fill="FFFFFF"/>
          </w:tcPr>
          <w:p w14:paraId="691ACD27"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FFFFFF"/>
          </w:tcPr>
          <w:p w14:paraId="443D4289"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FFFFFF"/>
          </w:tcPr>
          <w:p w14:paraId="7D2E54C9"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FFFFFF"/>
          </w:tcPr>
          <w:p w14:paraId="7577AD1C" w14:textId="77777777" w:rsidR="00EE4A77" w:rsidRPr="00472A75" w:rsidRDefault="00EE4A77" w:rsidP="005A5F77">
            <w:pPr>
              <w:pStyle w:val="TableText"/>
              <w:jc w:val="center"/>
              <w:rPr>
                <w:sz w:val="19"/>
              </w:rPr>
            </w:pPr>
            <w:r w:rsidRPr="00472A75">
              <w:rPr>
                <w:sz w:val="19"/>
              </w:rPr>
              <w:t>___________</w:t>
            </w:r>
          </w:p>
        </w:tc>
      </w:tr>
      <w:tr w:rsidR="00EE4A77" w:rsidRPr="00507F64" w14:paraId="3F28BDDE" w14:textId="00011E4A" w:rsidTr="000738C2">
        <w:trPr>
          <w:trHeight w:val="155"/>
        </w:trPr>
        <w:tc>
          <w:tcPr>
            <w:tcW w:w="792" w:type="dxa"/>
            <w:vMerge w:val="restart"/>
            <w:tcBorders>
              <w:bottom w:val="single" w:sz="4" w:space="0" w:color="auto"/>
            </w:tcBorders>
            <w:shd w:val="clear" w:color="auto" w:fill="D9D9D9"/>
            <w:vAlign w:val="center"/>
          </w:tcPr>
          <w:p w14:paraId="251D4325" w14:textId="77777777" w:rsidR="00EE4A77" w:rsidRPr="00472A75" w:rsidRDefault="00EE4A77" w:rsidP="005A5F77">
            <w:pPr>
              <w:pStyle w:val="TableText"/>
              <w:rPr>
                <w:sz w:val="19"/>
              </w:rPr>
            </w:pPr>
            <w:r w:rsidRPr="00472A75">
              <w:rPr>
                <w:sz w:val="19"/>
              </w:rPr>
              <w:t>Total</w:t>
            </w:r>
          </w:p>
        </w:tc>
        <w:tc>
          <w:tcPr>
            <w:tcW w:w="1005" w:type="dxa"/>
            <w:shd w:val="clear" w:color="auto" w:fill="D9D9D9"/>
          </w:tcPr>
          <w:p w14:paraId="6EA5983D" w14:textId="77777777" w:rsidR="00EE4A77" w:rsidRPr="00472A75" w:rsidRDefault="00EE4A77" w:rsidP="005A5F77">
            <w:pPr>
              <w:pStyle w:val="TableText"/>
              <w:jc w:val="center"/>
              <w:rPr>
                <w:sz w:val="19"/>
              </w:rPr>
            </w:pPr>
            <w:r w:rsidRPr="00472A75">
              <w:rPr>
                <w:sz w:val="19"/>
              </w:rPr>
              <w:t>Male</w:t>
            </w:r>
          </w:p>
        </w:tc>
        <w:tc>
          <w:tcPr>
            <w:tcW w:w="1620" w:type="dxa"/>
            <w:shd w:val="clear" w:color="auto" w:fill="D9D9D9"/>
          </w:tcPr>
          <w:p w14:paraId="61CE4608"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D9D9D9"/>
          </w:tcPr>
          <w:p w14:paraId="41619412"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D9D9D9"/>
          </w:tcPr>
          <w:p w14:paraId="577A5758"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D9D9D9"/>
          </w:tcPr>
          <w:p w14:paraId="0B75BEE3" w14:textId="77777777" w:rsidR="00EE4A77" w:rsidRPr="00472A75" w:rsidRDefault="00EE4A77" w:rsidP="005A5F77">
            <w:pPr>
              <w:pStyle w:val="TableText"/>
              <w:jc w:val="center"/>
              <w:rPr>
                <w:sz w:val="19"/>
              </w:rPr>
            </w:pPr>
            <w:r w:rsidRPr="00472A75">
              <w:rPr>
                <w:sz w:val="19"/>
              </w:rPr>
              <w:t>___________</w:t>
            </w:r>
          </w:p>
        </w:tc>
      </w:tr>
      <w:tr w:rsidR="00EE4A77" w:rsidRPr="00507F64" w14:paraId="64A1C474" w14:textId="2D74711E" w:rsidTr="000738C2">
        <w:trPr>
          <w:trHeight w:val="155"/>
        </w:trPr>
        <w:tc>
          <w:tcPr>
            <w:tcW w:w="792" w:type="dxa"/>
            <w:vMerge/>
            <w:tcBorders>
              <w:bottom w:val="single" w:sz="4" w:space="0" w:color="auto"/>
            </w:tcBorders>
            <w:shd w:val="clear" w:color="auto" w:fill="D9D9D9"/>
            <w:vAlign w:val="center"/>
          </w:tcPr>
          <w:p w14:paraId="1908B85B" w14:textId="77777777" w:rsidR="00EE4A77" w:rsidRPr="00472A75" w:rsidRDefault="00EE4A77" w:rsidP="005A5F77">
            <w:pPr>
              <w:pStyle w:val="TableText"/>
              <w:rPr>
                <w:sz w:val="19"/>
              </w:rPr>
            </w:pPr>
          </w:p>
        </w:tc>
        <w:tc>
          <w:tcPr>
            <w:tcW w:w="1005" w:type="dxa"/>
            <w:shd w:val="clear" w:color="auto" w:fill="D9D9D9"/>
          </w:tcPr>
          <w:p w14:paraId="7E953234" w14:textId="77777777" w:rsidR="00EE4A77" w:rsidRPr="00472A75" w:rsidRDefault="00EE4A77" w:rsidP="005A5F77">
            <w:pPr>
              <w:pStyle w:val="TableText"/>
              <w:jc w:val="center"/>
              <w:rPr>
                <w:sz w:val="19"/>
              </w:rPr>
            </w:pPr>
            <w:r w:rsidRPr="00472A75">
              <w:rPr>
                <w:sz w:val="19"/>
              </w:rPr>
              <w:t>Female</w:t>
            </w:r>
          </w:p>
        </w:tc>
        <w:tc>
          <w:tcPr>
            <w:tcW w:w="1620" w:type="dxa"/>
            <w:shd w:val="clear" w:color="auto" w:fill="D9D9D9"/>
          </w:tcPr>
          <w:p w14:paraId="3CB3E91B"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D9D9D9"/>
          </w:tcPr>
          <w:p w14:paraId="5D028028"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D9D9D9"/>
          </w:tcPr>
          <w:p w14:paraId="43FB6615"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D9D9D9"/>
          </w:tcPr>
          <w:p w14:paraId="1E880E85" w14:textId="77777777" w:rsidR="00EE4A77" w:rsidRPr="00472A75" w:rsidRDefault="00EE4A77" w:rsidP="005A5F77">
            <w:pPr>
              <w:pStyle w:val="TableText"/>
              <w:jc w:val="center"/>
              <w:rPr>
                <w:sz w:val="19"/>
              </w:rPr>
            </w:pPr>
            <w:r w:rsidRPr="00472A75">
              <w:rPr>
                <w:sz w:val="19"/>
              </w:rPr>
              <w:t>___________</w:t>
            </w:r>
          </w:p>
        </w:tc>
      </w:tr>
      <w:tr w:rsidR="00EE4A77" w:rsidRPr="00507F64" w14:paraId="78C50E0F" w14:textId="79FB39DB" w:rsidTr="000738C2">
        <w:trPr>
          <w:trHeight w:val="155"/>
        </w:trPr>
        <w:tc>
          <w:tcPr>
            <w:tcW w:w="792" w:type="dxa"/>
            <w:vMerge/>
            <w:tcBorders>
              <w:bottom w:val="single" w:sz="4" w:space="0" w:color="auto"/>
            </w:tcBorders>
            <w:shd w:val="clear" w:color="auto" w:fill="D9D9D9"/>
            <w:vAlign w:val="center"/>
          </w:tcPr>
          <w:p w14:paraId="2CFA8290" w14:textId="77777777" w:rsidR="00EE4A77" w:rsidRPr="00472A75" w:rsidRDefault="00EE4A77" w:rsidP="005A5F77">
            <w:pPr>
              <w:pStyle w:val="TableText"/>
              <w:rPr>
                <w:sz w:val="19"/>
              </w:rPr>
            </w:pPr>
          </w:p>
        </w:tc>
        <w:tc>
          <w:tcPr>
            <w:tcW w:w="1005" w:type="dxa"/>
            <w:shd w:val="clear" w:color="auto" w:fill="D9D9D9"/>
          </w:tcPr>
          <w:p w14:paraId="216FA1C9" w14:textId="77777777" w:rsidR="00EE4A77" w:rsidRPr="00472A75" w:rsidRDefault="00EE4A77" w:rsidP="005A5F77">
            <w:pPr>
              <w:pStyle w:val="TableText"/>
              <w:jc w:val="right"/>
              <w:rPr>
                <w:b/>
                <w:i/>
                <w:sz w:val="19"/>
              </w:rPr>
            </w:pPr>
            <w:r w:rsidRPr="00472A75">
              <w:rPr>
                <w:b/>
                <w:i/>
                <w:sz w:val="19"/>
              </w:rPr>
              <w:t>Total:</w:t>
            </w:r>
          </w:p>
        </w:tc>
        <w:tc>
          <w:tcPr>
            <w:tcW w:w="1620" w:type="dxa"/>
            <w:shd w:val="clear" w:color="auto" w:fill="D9D9D9"/>
          </w:tcPr>
          <w:p w14:paraId="529E5CD5" w14:textId="77777777" w:rsidR="00EE4A77" w:rsidRPr="00472A75" w:rsidRDefault="00EE4A77" w:rsidP="005A5F77">
            <w:pPr>
              <w:pStyle w:val="TableText"/>
              <w:jc w:val="center"/>
              <w:rPr>
                <w:sz w:val="19"/>
              </w:rPr>
            </w:pPr>
            <w:r w:rsidRPr="00472A75">
              <w:rPr>
                <w:sz w:val="19"/>
              </w:rPr>
              <w:t>___________</w:t>
            </w:r>
          </w:p>
        </w:tc>
        <w:tc>
          <w:tcPr>
            <w:tcW w:w="1687" w:type="dxa"/>
            <w:shd w:val="clear" w:color="auto" w:fill="D9D9D9"/>
          </w:tcPr>
          <w:p w14:paraId="205C35CA" w14:textId="77777777" w:rsidR="00EE4A77" w:rsidRPr="00472A75" w:rsidRDefault="00EE4A77" w:rsidP="005A5F77">
            <w:pPr>
              <w:pStyle w:val="TableText"/>
              <w:jc w:val="center"/>
              <w:rPr>
                <w:sz w:val="19"/>
              </w:rPr>
            </w:pPr>
            <w:r w:rsidRPr="00472A75">
              <w:rPr>
                <w:sz w:val="19"/>
              </w:rPr>
              <w:t>___________</w:t>
            </w:r>
          </w:p>
        </w:tc>
        <w:tc>
          <w:tcPr>
            <w:tcW w:w="1643" w:type="dxa"/>
            <w:shd w:val="clear" w:color="auto" w:fill="D9D9D9"/>
          </w:tcPr>
          <w:p w14:paraId="0C885B21" w14:textId="77777777" w:rsidR="00EE4A77" w:rsidRPr="00472A75" w:rsidRDefault="00EE4A77" w:rsidP="005A5F77">
            <w:pPr>
              <w:pStyle w:val="TableText"/>
              <w:jc w:val="center"/>
              <w:rPr>
                <w:sz w:val="19"/>
              </w:rPr>
            </w:pPr>
            <w:r w:rsidRPr="00472A75">
              <w:rPr>
                <w:sz w:val="19"/>
              </w:rPr>
              <w:t>___________</w:t>
            </w:r>
          </w:p>
        </w:tc>
        <w:tc>
          <w:tcPr>
            <w:tcW w:w="1620" w:type="dxa"/>
            <w:shd w:val="clear" w:color="auto" w:fill="D9D9D9"/>
          </w:tcPr>
          <w:p w14:paraId="661CC52C" w14:textId="77777777" w:rsidR="00EE4A77" w:rsidRPr="00472A75" w:rsidRDefault="00EE4A77" w:rsidP="005A5F77">
            <w:pPr>
              <w:pStyle w:val="TableText"/>
              <w:jc w:val="center"/>
              <w:rPr>
                <w:sz w:val="19"/>
              </w:rPr>
            </w:pPr>
            <w:r w:rsidRPr="00472A75">
              <w:rPr>
                <w:sz w:val="19"/>
              </w:rPr>
              <w:t>___________</w:t>
            </w:r>
          </w:p>
        </w:tc>
      </w:tr>
    </w:tbl>
    <w:p w14:paraId="3AB956ED" w14:textId="77777777" w:rsidR="005A5F77" w:rsidRDefault="005A5F77" w:rsidP="005A5F77"/>
    <w:p w14:paraId="73489723" w14:textId="77777777" w:rsidR="005A5F77" w:rsidRDefault="005A5F77" w:rsidP="005A5F77">
      <w:pPr>
        <w:sectPr w:rsidR="005A5F77" w:rsidSect="005A5F77">
          <w:pgSz w:w="12240" w:h="15840" w:code="1"/>
          <w:pgMar w:top="1080" w:right="1080" w:bottom="1080" w:left="1440" w:header="720" w:footer="720" w:gutter="0"/>
          <w:cols w:space="720"/>
          <w:docGrid w:linePitch="360"/>
        </w:sectPr>
      </w:pPr>
    </w:p>
    <w:p w14:paraId="42DB2023" w14:textId="08E8E8AB" w:rsidR="005A5F77" w:rsidRDefault="005A5F77" w:rsidP="005A5F77">
      <w:pPr>
        <w:pStyle w:val="Heading3"/>
        <w:spacing w:before="0"/>
        <w:ind w:left="1620" w:hanging="1620"/>
        <w:rPr>
          <w:szCs w:val="22"/>
        </w:rPr>
      </w:pPr>
      <w:r w:rsidRPr="00507F64">
        <w:rPr>
          <w:szCs w:val="22"/>
        </w:rPr>
        <w:t xml:space="preserve">Table </w:t>
      </w:r>
      <w:r>
        <w:rPr>
          <w:szCs w:val="22"/>
        </w:rPr>
        <w:t>HPC-C-3</w:t>
      </w:r>
      <w:r w:rsidRPr="00507F64">
        <w:rPr>
          <w:szCs w:val="22"/>
        </w:rPr>
        <w:t>:</w:t>
      </w:r>
      <w:r>
        <w:rPr>
          <w:szCs w:val="22"/>
        </w:rPr>
        <w:tab/>
        <w:t>Hospitalization for Potentially Preventable Complication Rates</w:t>
      </w:r>
      <w:r w:rsidRPr="00507F64">
        <w:rPr>
          <w:szCs w:val="22"/>
        </w:rPr>
        <w:t xml:space="preserve"> by </w:t>
      </w:r>
      <w:r>
        <w:rPr>
          <w:szCs w:val="22"/>
        </w:rPr>
        <w:br/>
      </w:r>
      <w:r w:rsidRPr="00507F64">
        <w:rPr>
          <w:szCs w:val="22"/>
        </w:rPr>
        <w:t>Age, Gender and Risk Adjustment</w:t>
      </w:r>
      <w:r>
        <w:rPr>
          <w:szCs w:val="22"/>
        </w:rPr>
        <w:t xml:space="preserve">: Acute </w:t>
      </w:r>
      <w:r w:rsidR="0006612E">
        <w:rPr>
          <w:szCs w:val="22"/>
        </w:rPr>
        <w:t>ACSC</w:t>
      </w:r>
    </w:p>
    <w:tbl>
      <w:tblPr>
        <w:tblW w:w="8370" w:type="dxa"/>
        <w:tblInd w:w="-8" w:type="dxa"/>
        <w:tblLayout w:type="fixed"/>
        <w:tblLook w:val="0000" w:firstRow="0" w:lastRow="0" w:firstColumn="0" w:lastColumn="0" w:noHBand="0" w:noVBand="0"/>
      </w:tblPr>
      <w:tblGrid>
        <w:gridCol w:w="795"/>
        <w:gridCol w:w="1005"/>
        <w:gridCol w:w="1620"/>
        <w:gridCol w:w="1687"/>
        <w:gridCol w:w="1643"/>
        <w:gridCol w:w="1620"/>
      </w:tblGrid>
      <w:tr w:rsidR="00742B2D" w:rsidRPr="00CC72AC" w14:paraId="64E91259" w14:textId="5EEC2FB8" w:rsidTr="000738C2">
        <w:trPr>
          <w:trHeight w:val="456"/>
        </w:trPr>
        <w:tc>
          <w:tcPr>
            <w:tcW w:w="795" w:type="dxa"/>
            <w:tcBorders>
              <w:top w:val="single" w:sz="8" w:space="0" w:color="auto"/>
              <w:left w:val="single" w:sz="6" w:space="0" w:color="auto"/>
              <w:bottom w:val="single" w:sz="4" w:space="0" w:color="auto"/>
              <w:right w:val="single" w:sz="8" w:space="0" w:color="FFFFFF"/>
            </w:tcBorders>
            <w:shd w:val="clear" w:color="auto" w:fill="000000"/>
            <w:vAlign w:val="bottom"/>
          </w:tcPr>
          <w:p w14:paraId="6B6CB375" w14:textId="77777777" w:rsidR="00742B2D" w:rsidRPr="00CC72AC" w:rsidRDefault="00742B2D" w:rsidP="0006612E">
            <w:pPr>
              <w:pStyle w:val="TableHead"/>
            </w:pPr>
            <w:r w:rsidRPr="00CC72AC">
              <w:t>Age</w:t>
            </w:r>
          </w:p>
        </w:tc>
        <w:tc>
          <w:tcPr>
            <w:tcW w:w="1005" w:type="dxa"/>
            <w:tcBorders>
              <w:top w:val="single" w:sz="8" w:space="0" w:color="auto"/>
              <w:left w:val="nil"/>
              <w:bottom w:val="single" w:sz="4" w:space="0" w:color="auto"/>
              <w:right w:val="single" w:sz="4" w:space="0" w:color="FFFFFF" w:themeColor="background1"/>
            </w:tcBorders>
            <w:shd w:val="clear" w:color="auto" w:fill="000000"/>
            <w:vAlign w:val="bottom"/>
          </w:tcPr>
          <w:p w14:paraId="442D7A0D" w14:textId="77777777" w:rsidR="00742B2D" w:rsidRDefault="00742B2D" w:rsidP="0006612E">
            <w:pPr>
              <w:pStyle w:val="TableHead"/>
            </w:pPr>
            <w:r>
              <w:t>Sex</w:t>
            </w:r>
          </w:p>
        </w:tc>
        <w:tc>
          <w:tcPr>
            <w:tcW w:w="1620" w:type="dxa"/>
            <w:tcBorders>
              <w:top w:val="single" w:sz="8" w:space="0" w:color="auto"/>
              <w:left w:val="single" w:sz="4" w:space="0" w:color="FFFFFF" w:themeColor="background1"/>
              <w:bottom w:val="single" w:sz="4" w:space="0" w:color="auto"/>
              <w:right w:val="single" w:sz="8" w:space="0" w:color="FFFFFF"/>
            </w:tcBorders>
            <w:shd w:val="clear" w:color="auto" w:fill="000000"/>
            <w:vAlign w:val="bottom"/>
          </w:tcPr>
          <w:p w14:paraId="1FB029F4" w14:textId="633ADCFA" w:rsidR="00742B2D" w:rsidRPr="00CC72AC" w:rsidRDefault="00742B2D" w:rsidP="0006612E">
            <w:pPr>
              <w:pStyle w:val="TableHead"/>
            </w:pPr>
            <w:r>
              <w:t>Observed Acute ACSC Discharges</w:t>
            </w:r>
          </w:p>
        </w:tc>
        <w:tc>
          <w:tcPr>
            <w:tcW w:w="1687" w:type="dxa"/>
            <w:tcBorders>
              <w:top w:val="single" w:sz="8" w:space="0" w:color="auto"/>
              <w:left w:val="nil"/>
              <w:bottom w:val="single" w:sz="4" w:space="0" w:color="auto"/>
              <w:right w:val="single" w:sz="8" w:space="0" w:color="FFFFFF"/>
            </w:tcBorders>
            <w:shd w:val="clear" w:color="auto" w:fill="000000"/>
            <w:vAlign w:val="bottom"/>
          </w:tcPr>
          <w:p w14:paraId="44463854" w14:textId="4334F288" w:rsidR="00742B2D" w:rsidRPr="00CC72AC" w:rsidRDefault="00742B2D" w:rsidP="0006612E">
            <w:pPr>
              <w:pStyle w:val="TableHead"/>
            </w:pPr>
            <w:r>
              <w:t>Observed Acute ACSC Discharges/1,000 Members</w:t>
            </w:r>
          </w:p>
        </w:tc>
        <w:tc>
          <w:tcPr>
            <w:tcW w:w="1643" w:type="dxa"/>
            <w:tcBorders>
              <w:top w:val="single" w:sz="8" w:space="0" w:color="auto"/>
              <w:left w:val="single" w:sz="4" w:space="0" w:color="FFFFFF"/>
              <w:bottom w:val="single" w:sz="4" w:space="0" w:color="auto"/>
              <w:right w:val="single" w:sz="4" w:space="0" w:color="FFFFFF"/>
            </w:tcBorders>
            <w:shd w:val="clear" w:color="auto" w:fill="000000"/>
            <w:vAlign w:val="bottom"/>
          </w:tcPr>
          <w:p w14:paraId="54EBBB51" w14:textId="68F56A7E" w:rsidR="00742B2D" w:rsidRPr="00CC72AC" w:rsidRDefault="00742B2D" w:rsidP="0006612E">
            <w:pPr>
              <w:pStyle w:val="TableHead"/>
            </w:pPr>
            <w:r>
              <w:t>Expected Acute ACSC Discharges</w:t>
            </w:r>
          </w:p>
        </w:tc>
        <w:tc>
          <w:tcPr>
            <w:tcW w:w="1620" w:type="dxa"/>
            <w:tcBorders>
              <w:top w:val="single" w:sz="8" w:space="0" w:color="auto"/>
              <w:left w:val="single" w:sz="4" w:space="0" w:color="FFFFFF" w:themeColor="background1"/>
              <w:bottom w:val="single" w:sz="4" w:space="0" w:color="auto"/>
              <w:right w:val="single" w:sz="4" w:space="0" w:color="auto"/>
            </w:tcBorders>
            <w:shd w:val="clear" w:color="auto" w:fill="000000"/>
            <w:vAlign w:val="bottom"/>
          </w:tcPr>
          <w:p w14:paraId="727DF33B" w14:textId="6A32ACE7" w:rsidR="00742B2D" w:rsidRPr="00CC72AC" w:rsidRDefault="00742B2D" w:rsidP="0006612E">
            <w:pPr>
              <w:pStyle w:val="TableHead"/>
            </w:pPr>
            <w:r w:rsidRPr="00CC72AC">
              <w:t>O</w:t>
            </w:r>
            <w:r>
              <w:t>/E</w:t>
            </w:r>
            <w:r w:rsidRPr="00CC72AC">
              <w:t xml:space="preserve"> Ratio (Observed </w:t>
            </w:r>
            <w:r>
              <w:t>Discharges</w:t>
            </w:r>
            <w:r w:rsidRPr="00CC72AC">
              <w:t>/</w:t>
            </w:r>
            <w:r>
              <w:t xml:space="preserve"> Expected</w:t>
            </w:r>
            <w:r w:rsidRPr="00CC72AC">
              <w:t xml:space="preserve"> </w:t>
            </w:r>
            <w:r>
              <w:t>Discharges</w:t>
            </w:r>
            <w:r w:rsidRPr="00CC72AC">
              <w:t>)</w:t>
            </w:r>
          </w:p>
        </w:tc>
      </w:tr>
      <w:tr w:rsidR="00742B2D" w:rsidRPr="00507F64" w14:paraId="630E04ED" w14:textId="64C18CF7" w:rsidTr="00742B2D">
        <w:trPr>
          <w:trHeight w:val="100"/>
        </w:trPr>
        <w:tc>
          <w:tcPr>
            <w:tcW w:w="79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C71BA2B" w14:textId="77777777" w:rsidR="00742B2D" w:rsidRPr="00472A75" w:rsidRDefault="00742B2D" w:rsidP="0006612E">
            <w:pPr>
              <w:pStyle w:val="TableText"/>
              <w:rPr>
                <w:sz w:val="19"/>
              </w:rPr>
            </w:pPr>
            <w:r w:rsidRPr="00472A75">
              <w:rPr>
                <w:sz w:val="19"/>
              </w:rPr>
              <w:t>6</w:t>
            </w:r>
            <w:r>
              <w:rPr>
                <w:sz w:val="19"/>
              </w:rPr>
              <w:t>7</w:t>
            </w:r>
            <w:r w:rsidRPr="00472A75">
              <w:rPr>
                <w:sz w:val="19"/>
              </w:rPr>
              <w:t>-74</w:t>
            </w:r>
          </w:p>
        </w:tc>
        <w:tc>
          <w:tcPr>
            <w:tcW w:w="1005" w:type="dxa"/>
            <w:tcBorders>
              <w:top w:val="single" w:sz="4" w:space="0" w:color="auto"/>
              <w:left w:val="single" w:sz="4" w:space="0" w:color="auto"/>
              <w:bottom w:val="single" w:sz="4" w:space="0" w:color="auto"/>
              <w:right w:val="single" w:sz="4" w:space="0" w:color="auto"/>
            </w:tcBorders>
            <w:shd w:val="clear" w:color="auto" w:fill="FFFFFF"/>
          </w:tcPr>
          <w:p w14:paraId="11FFFBA9" w14:textId="77777777" w:rsidR="00742B2D" w:rsidRPr="00472A75" w:rsidRDefault="00742B2D" w:rsidP="0006612E">
            <w:pPr>
              <w:pStyle w:val="TableText"/>
              <w:jc w:val="center"/>
              <w:rPr>
                <w:sz w:val="19"/>
              </w:rPr>
            </w:pPr>
            <w:r w:rsidRPr="00472A75">
              <w:rPr>
                <w:sz w:val="19"/>
              </w:rPr>
              <w:t>Male</w:t>
            </w:r>
          </w:p>
        </w:tc>
        <w:tc>
          <w:tcPr>
            <w:tcW w:w="1620" w:type="dxa"/>
            <w:tcBorders>
              <w:top w:val="single" w:sz="4" w:space="0" w:color="auto"/>
              <w:bottom w:val="single" w:sz="4" w:space="0" w:color="auto"/>
              <w:right w:val="single" w:sz="4" w:space="0" w:color="auto"/>
            </w:tcBorders>
            <w:shd w:val="clear" w:color="auto" w:fill="FFFFFF"/>
          </w:tcPr>
          <w:p w14:paraId="2466356C"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FFFFFF"/>
          </w:tcPr>
          <w:p w14:paraId="001C3E77"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FFFFFF"/>
          </w:tcPr>
          <w:p w14:paraId="5695009E"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2D459FBE" w14:textId="77777777" w:rsidR="00742B2D" w:rsidRPr="00472A75" w:rsidRDefault="00742B2D" w:rsidP="0006612E">
            <w:pPr>
              <w:pStyle w:val="TableText"/>
              <w:jc w:val="center"/>
              <w:rPr>
                <w:sz w:val="19"/>
              </w:rPr>
            </w:pPr>
            <w:r w:rsidRPr="00472A75">
              <w:rPr>
                <w:sz w:val="19"/>
              </w:rPr>
              <w:t>___________</w:t>
            </w:r>
          </w:p>
        </w:tc>
      </w:tr>
      <w:tr w:rsidR="00742B2D" w:rsidRPr="00507F64" w14:paraId="628082FD" w14:textId="21F38CF9" w:rsidTr="00742B2D">
        <w:trPr>
          <w:trHeight w:val="100"/>
        </w:trPr>
        <w:tc>
          <w:tcPr>
            <w:tcW w:w="79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BDFEE30" w14:textId="77777777" w:rsidR="00742B2D" w:rsidRPr="00472A75" w:rsidRDefault="00742B2D" w:rsidP="0006612E">
            <w:pPr>
              <w:pStyle w:val="TableText"/>
              <w:rPr>
                <w:sz w:val="19"/>
              </w:rPr>
            </w:pPr>
          </w:p>
        </w:tc>
        <w:tc>
          <w:tcPr>
            <w:tcW w:w="1005" w:type="dxa"/>
            <w:tcBorders>
              <w:top w:val="single" w:sz="4" w:space="0" w:color="auto"/>
              <w:left w:val="single" w:sz="4" w:space="0" w:color="auto"/>
              <w:bottom w:val="single" w:sz="4" w:space="0" w:color="auto"/>
              <w:right w:val="single" w:sz="4" w:space="0" w:color="auto"/>
            </w:tcBorders>
            <w:shd w:val="clear" w:color="auto" w:fill="FFFFFF"/>
          </w:tcPr>
          <w:p w14:paraId="48C1651A" w14:textId="77777777" w:rsidR="00742B2D" w:rsidRPr="00472A75" w:rsidRDefault="00742B2D" w:rsidP="0006612E">
            <w:pPr>
              <w:pStyle w:val="TableText"/>
              <w:jc w:val="center"/>
              <w:rPr>
                <w:sz w:val="19"/>
              </w:rPr>
            </w:pPr>
            <w:r w:rsidRPr="00472A75">
              <w:rPr>
                <w:sz w:val="19"/>
              </w:rPr>
              <w:t>Female</w:t>
            </w:r>
          </w:p>
        </w:tc>
        <w:tc>
          <w:tcPr>
            <w:tcW w:w="1620" w:type="dxa"/>
            <w:tcBorders>
              <w:top w:val="single" w:sz="4" w:space="0" w:color="auto"/>
              <w:bottom w:val="single" w:sz="4" w:space="0" w:color="auto"/>
              <w:right w:val="single" w:sz="4" w:space="0" w:color="auto"/>
            </w:tcBorders>
            <w:shd w:val="clear" w:color="auto" w:fill="FFFFFF"/>
          </w:tcPr>
          <w:p w14:paraId="3E508317"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FFFFFF"/>
          </w:tcPr>
          <w:p w14:paraId="31C1F1BB"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FFFFFF"/>
          </w:tcPr>
          <w:p w14:paraId="78636DBE"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197617EC" w14:textId="77777777" w:rsidR="00742B2D" w:rsidRPr="00472A75" w:rsidRDefault="00742B2D" w:rsidP="0006612E">
            <w:pPr>
              <w:pStyle w:val="TableText"/>
              <w:jc w:val="center"/>
              <w:rPr>
                <w:sz w:val="19"/>
              </w:rPr>
            </w:pPr>
            <w:r w:rsidRPr="00472A75">
              <w:rPr>
                <w:sz w:val="19"/>
              </w:rPr>
              <w:t>___________</w:t>
            </w:r>
          </w:p>
        </w:tc>
      </w:tr>
      <w:tr w:rsidR="00742B2D" w:rsidRPr="00507F64" w14:paraId="7A1BE7D3" w14:textId="647E30B5" w:rsidTr="00742B2D">
        <w:trPr>
          <w:trHeight w:val="100"/>
        </w:trPr>
        <w:tc>
          <w:tcPr>
            <w:tcW w:w="79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72DFDF9" w14:textId="77777777" w:rsidR="00742B2D" w:rsidRPr="00472A75" w:rsidRDefault="00742B2D" w:rsidP="0006612E">
            <w:pPr>
              <w:pStyle w:val="TableText"/>
              <w:rPr>
                <w:sz w:val="19"/>
              </w:rPr>
            </w:pPr>
          </w:p>
        </w:tc>
        <w:tc>
          <w:tcPr>
            <w:tcW w:w="1005" w:type="dxa"/>
            <w:tcBorders>
              <w:top w:val="single" w:sz="4" w:space="0" w:color="auto"/>
              <w:left w:val="single" w:sz="4" w:space="0" w:color="auto"/>
              <w:bottom w:val="single" w:sz="4" w:space="0" w:color="auto"/>
              <w:right w:val="single" w:sz="4" w:space="0" w:color="auto"/>
            </w:tcBorders>
            <w:shd w:val="clear" w:color="auto" w:fill="FFFFFF"/>
          </w:tcPr>
          <w:p w14:paraId="3A752009" w14:textId="77777777" w:rsidR="00742B2D" w:rsidRPr="00472A75" w:rsidRDefault="00742B2D" w:rsidP="0006612E">
            <w:pPr>
              <w:pStyle w:val="TableText"/>
              <w:jc w:val="right"/>
              <w:rPr>
                <w:b/>
                <w:i/>
                <w:sz w:val="19"/>
              </w:rPr>
            </w:pPr>
            <w:r w:rsidRPr="00472A75">
              <w:rPr>
                <w:b/>
                <w:i/>
                <w:sz w:val="19"/>
              </w:rPr>
              <w:t>Total:</w:t>
            </w:r>
          </w:p>
        </w:tc>
        <w:tc>
          <w:tcPr>
            <w:tcW w:w="1620" w:type="dxa"/>
            <w:tcBorders>
              <w:top w:val="single" w:sz="4" w:space="0" w:color="auto"/>
              <w:bottom w:val="single" w:sz="4" w:space="0" w:color="auto"/>
              <w:right w:val="single" w:sz="4" w:space="0" w:color="auto"/>
            </w:tcBorders>
            <w:shd w:val="clear" w:color="auto" w:fill="FFFFFF"/>
          </w:tcPr>
          <w:p w14:paraId="3A5AC65F"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FFFFFF"/>
          </w:tcPr>
          <w:p w14:paraId="477900D4"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FFFFFF"/>
          </w:tcPr>
          <w:p w14:paraId="0821A873"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0E47F8AE" w14:textId="77777777" w:rsidR="00742B2D" w:rsidRPr="00472A75" w:rsidRDefault="00742B2D" w:rsidP="0006612E">
            <w:pPr>
              <w:pStyle w:val="TableText"/>
              <w:jc w:val="center"/>
              <w:rPr>
                <w:sz w:val="19"/>
              </w:rPr>
            </w:pPr>
            <w:r w:rsidRPr="00472A75">
              <w:rPr>
                <w:sz w:val="19"/>
              </w:rPr>
              <w:t>___________</w:t>
            </w:r>
          </w:p>
        </w:tc>
      </w:tr>
      <w:tr w:rsidR="00742B2D" w:rsidRPr="00507F64" w14:paraId="4C02CAF1" w14:textId="5BC5D70A" w:rsidTr="00742B2D">
        <w:trPr>
          <w:trHeight w:val="332"/>
        </w:trPr>
        <w:tc>
          <w:tcPr>
            <w:tcW w:w="795"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1B9987D6" w14:textId="77777777" w:rsidR="00742B2D" w:rsidRPr="00472A75" w:rsidRDefault="00742B2D" w:rsidP="0006612E">
            <w:pPr>
              <w:pStyle w:val="TableText"/>
              <w:rPr>
                <w:sz w:val="19"/>
              </w:rPr>
            </w:pPr>
            <w:r w:rsidRPr="00472A75">
              <w:rPr>
                <w:sz w:val="19"/>
              </w:rPr>
              <w:t>75-84</w:t>
            </w:r>
          </w:p>
        </w:tc>
        <w:tc>
          <w:tcPr>
            <w:tcW w:w="1005" w:type="dxa"/>
            <w:tcBorders>
              <w:top w:val="single" w:sz="4" w:space="0" w:color="auto"/>
              <w:left w:val="single" w:sz="4" w:space="0" w:color="auto"/>
              <w:bottom w:val="single" w:sz="4" w:space="0" w:color="auto"/>
              <w:right w:val="single" w:sz="4" w:space="0" w:color="auto"/>
            </w:tcBorders>
            <w:shd w:val="clear" w:color="auto" w:fill="D9D9D9"/>
          </w:tcPr>
          <w:p w14:paraId="6BFCCBB8" w14:textId="77777777" w:rsidR="00742B2D" w:rsidRPr="00472A75" w:rsidRDefault="00742B2D" w:rsidP="0006612E">
            <w:pPr>
              <w:pStyle w:val="TableText"/>
              <w:jc w:val="center"/>
              <w:rPr>
                <w:sz w:val="19"/>
              </w:rPr>
            </w:pPr>
            <w:r w:rsidRPr="00472A75">
              <w:rPr>
                <w:sz w:val="19"/>
              </w:rPr>
              <w:t>Male</w:t>
            </w:r>
          </w:p>
        </w:tc>
        <w:tc>
          <w:tcPr>
            <w:tcW w:w="1620" w:type="dxa"/>
            <w:tcBorders>
              <w:top w:val="single" w:sz="4" w:space="0" w:color="auto"/>
              <w:bottom w:val="single" w:sz="4" w:space="0" w:color="auto"/>
              <w:right w:val="single" w:sz="4" w:space="0" w:color="auto"/>
            </w:tcBorders>
            <w:shd w:val="clear" w:color="auto" w:fill="D9D9D9"/>
          </w:tcPr>
          <w:p w14:paraId="5C204DC6"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D9D9D9"/>
          </w:tcPr>
          <w:p w14:paraId="5E548F8D"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D9D9D9"/>
          </w:tcPr>
          <w:p w14:paraId="6D140044"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335B2E0F" w14:textId="77777777" w:rsidR="00742B2D" w:rsidRPr="00472A75" w:rsidRDefault="00742B2D" w:rsidP="0006612E">
            <w:pPr>
              <w:pStyle w:val="TableText"/>
              <w:jc w:val="center"/>
              <w:rPr>
                <w:sz w:val="19"/>
              </w:rPr>
            </w:pPr>
            <w:r w:rsidRPr="00472A75">
              <w:rPr>
                <w:sz w:val="19"/>
              </w:rPr>
              <w:t>___________</w:t>
            </w:r>
          </w:p>
        </w:tc>
      </w:tr>
      <w:tr w:rsidR="00742B2D" w:rsidRPr="00507F64" w14:paraId="7195D6EF" w14:textId="6F8C78E6" w:rsidTr="00742B2D">
        <w:trPr>
          <w:trHeight w:val="100"/>
        </w:trPr>
        <w:tc>
          <w:tcPr>
            <w:tcW w:w="795"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2230630F" w14:textId="77777777" w:rsidR="00742B2D" w:rsidRPr="00472A75" w:rsidRDefault="00742B2D" w:rsidP="0006612E">
            <w:pPr>
              <w:pStyle w:val="TableText"/>
              <w:rPr>
                <w:sz w:val="19"/>
              </w:rPr>
            </w:pPr>
          </w:p>
        </w:tc>
        <w:tc>
          <w:tcPr>
            <w:tcW w:w="1005" w:type="dxa"/>
            <w:tcBorders>
              <w:top w:val="single" w:sz="4" w:space="0" w:color="auto"/>
              <w:left w:val="single" w:sz="4" w:space="0" w:color="auto"/>
              <w:bottom w:val="single" w:sz="4" w:space="0" w:color="auto"/>
              <w:right w:val="single" w:sz="4" w:space="0" w:color="auto"/>
            </w:tcBorders>
            <w:shd w:val="clear" w:color="auto" w:fill="D9D9D9"/>
          </w:tcPr>
          <w:p w14:paraId="3554F251" w14:textId="77777777" w:rsidR="00742B2D" w:rsidRPr="00472A75" w:rsidRDefault="00742B2D" w:rsidP="0006612E">
            <w:pPr>
              <w:pStyle w:val="TableText"/>
              <w:jc w:val="center"/>
              <w:rPr>
                <w:sz w:val="19"/>
              </w:rPr>
            </w:pPr>
            <w:r w:rsidRPr="00472A75">
              <w:rPr>
                <w:sz w:val="19"/>
              </w:rPr>
              <w:t>Female</w:t>
            </w:r>
          </w:p>
        </w:tc>
        <w:tc>
          <w:tcPr>
            <w:tcW w:w="1620" w:type="dxa"/>
            <w:tcBorders>
              <w:top w:val="single" w:sz="4" w:space="0" w:color="auto"/>
              <w:bottom w:val="single" w:sz="4" w:space="0" w:color="auto"/>
              <w:right w:val="single" w:sz="4" w:space="0" w:color="auto"/>
            </w:tcBorders>
            <w:shd w:val="clear" w:color="auto" w:fill="D9D9D9"/>
          </w:tcPr>
          <w:p w14:paraId="16E0EC4A"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D9D9D9"/>
          </w:tcPr>
          <w:p w14:paraId="4DD584B6"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D9D9D9"/>
          </w:tcPr>
          <w:p w14:paraId="13510BF1"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2743DD84" w14:textId="77777777" w:rsidR="00742B2D" w:rsidRPr="00472A75" w:rsidRDefault="00742B2D" w:rsidP="0006612E">
            <w:pPr>
              <w:pStyle w:val="TableText"/>
              <w:jc w:val="center"/>
              <w:rPr>
                <w:sz w:val="19"/>
              </w:rPr>
            </w:pPr>
            <w:r w:rsidRPr="00472A75">
              <w:rPr>
                <w:sz w:val="19"/>
              </w:rPr>
              <w:t>___________</w:t>
            </w:r>
          </w:p>
        </w:tc>
      </w:tr>
      <w:tr w:rsidR="00742B2D" w:rsidRPr="00507F64" w14:paraId="6C5D5757" w14:textId="3CE70D2A" w:rsidTr="00742B2D">
        <w:trPr>
          <w:trHeight w:val="100"/>
        </w:trPr>
        <w:tc>
          <w:tcPr>
            <w:tcW w:w="795"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1C6381B1" w14:textId="77777777" w:rsidR="00742B2D" w:rsidRPr="00472A75" w:rsidRDefault="00742B2D" w:rsidP="0006612E">
            <w:pPr>
              <w:pStyle w:val="TableText"/>
              <w:rPr>
                <w:sz w:val="19"/>
              </w:rPr>
            </w:pPr>
          </w:p>
        </w:tc>
        <w:tc>
          <w:tcPr>
            <w:tcW w:w="1005" w:type="dxa"/>
            <w:tcBorders>
              <w:top w:val="single" w:sz="4" w:space="0" w:color="auto"/>
              <w:left w:val="single" w:sz="4" w:space="0" w:color="auto"/>
              <w:bottom w:val="single" w:sz="4" w:space="0" w:color="auto"/>
              <w:right w:val="single" w:sz="4" w:space="0" w:color="auto"/>
            </w:tcBorders>
            <w:shd w:val="clear" w:color="auto" w:fill="D9D9D9"/>
          </w:tcPr>
          <w:p w14:paraId="30732850" w14:textId="77777777" w:rsidR="00742B2D" w:rsidRPr="00472A75" w:rsidRDefault="00742B2D" w:rsidP="0006612E">
            <w:pPr>
              <w:pStyle w:val="TableText"/>
              <w:jc w:val="right"/>
              <w:rPr>
                <w:b/>
                <w:i/>
                <w:sz w:val="19"/>
              </w:rPr>
            </w:pPr>
            <w:r w:rsidRPr="00472A75">
              <w:rPr>
                <w:b/>
                <w:i/>
                <w:sz w:val="19"/>
              </w:rPr>
              <w:t>Total:</w:t>
            </w:r>
          </w:p>
        </w:tc>
        <w:tc>
          <w:tcPr>
            <w:tcW w:w="1620" w:type="dxa"/>
            <w:tcBorders>
              <w:top w:val="single" w:sz="4" w:space="0" w:color="auto"/>
              <w:bottom w:val="single" w:sz="4" w:space="0" w:color="auto"/>
              <w:right w:val="single" w:sz="4" w:space="0" w:color="auto"/>
            </w:tcBorders>
            <w:shd w:val="clear" w:color="auto" w:fill="D9D9D9"/>
          </w:tcPr>
          <w:p w14:paraId="4CDE43B4"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D9D9D9"/>
          </w:tcPr>
          <w:p w14:paraId="05D8248A"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D9D9D9"/>
          </w:tcPr>
          <w:p w14:paraId="4FFE74EF"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6FD8D481" w14:textId="77777777" w:rsidR="00742B2D" w:rsidRPr="00472A75" w:rsidRDefault="00742B2D" w:rsidP="0006612E">
            <w:pPr>
              <w:pStyle w:val="TableText"/>
              <w:jc w:val="center"/>
              <w:rPr>
                <w:sz w:val="19"/>
              </w:rPr>
            </w:pPr>
            <w:r w:rsidRPr="00472A75">
              <w:rPr>
                <w:sz w:val="19"/>
              </w:rPr>
              <w:t>___________</w:t>
            </w:r>
          </w:p>
        </w:tc>
      </w:tr>
      <w:tr w:rsidR="00742B2D" w:rsidRPr="00507F64" w14:paraId="57927479" w14:textId="3EBFB175" w:rsidTr="00742B2D">
        <w:trPr>
          <w:trHeight w:val="120"/>
        </w:trPr>
        <w:tc>
          <w:tcPr>
            <w:tcW w:w="79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3EC95D2" w14:textId="77777777" w:rsidR="00742B2D" w:rsidRPr="00472A75" w:rsidRDefault="00742B2D" w:rsidP="0006612E">
            <w:pPr>
              <w:pStyle w:val="TableText"/>
              <w:rPr>
                <w:sz w:val="19"/>
              </w:rPr>
            </w:pPr>
            <w:r w:rsidRPr="00472A75">
              <w:rPr>
                <w:sz w:val="19"/>
              </w:rPr>
              <w:t>85+</w:t>
            </w:r>
          </w:p>
        </w:tc>
        <w:tc>
          <w:tcPr>
            <w:tcW w:w="1005" w:type="dxa"/>
            <w:tcBorders>
              <w:top w:val="single" w:sz="4" w:space="0" w:color="auto"/>
              <w:left w:val="single" w:sz="4" w:space="0" w:color="auto"/>
              <w:bottom w:val="single" w:sz="4" w:space="0" w:color="auto"/>
              <w:right w:val="single" w:sz="4" w:space="0" w:color="auto"/>
            </w:tcBorders>
            <w:shd w:val="clear" w:color="auto" w:fill="FFFFFF"/>
          </w:tcPr>
          <w:p w14:paraId="363C84D0" w14:textId="77777777" w:rsidR="00742B2D" w:rsidRPr="00472A75" w:rsidRDefault="00742B2D" w:rsidP="0006612E">
            <w:pPr>
              <w:pStyle w:val="TableText"/>
              <w:jc w:val="center"/>
              <w:rPr>
                <w:sz w:val="19"/>
              </w:rPr>
            </w:pPr>
            <w:r w:rsidRPr="00472A75">
              <w:rPr>
                <w:sz w:val="19"/>
              </w:rPr>
              <w:t>Male</w:t>
            </w:r>
          </w:p>
        </w:tc>
        <w:tc>
          <w:tcPr>
            <w:tcW w:w="1620" w:type="dxa"/>
            <w:tcBorders>
              <w:top w:val="single" w:sz="4" w:space="0" w:color="auto"/>
              <w:bottom w:val="single" w:sz="4" w:space="0" w:color="auto"/>
              <w:right w:val="single" w:sz="4" w:space="0" w:color="auto"/>
            </w:tcBorders>
            <w:shd w:val="clear" w:color="auto" w:fill="FFFFFF"/>
          </w:tcPr>
          <w:p w14:paraId="4ABFEC24"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FFFFFF"/>
          </w:tcPr>
          <w:p w14:paraId="3FD2ECFB"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FFFFFF"/>
          </w:tcPr>
          <w:p w14:paraId="19DA331A"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62E71EB8" w14:textId="77777777" w:rsidR="00742B2D" w:rsidRPr="00472A75" w:rsidRDefault="00742B2D" w:rsidP="0006612E">
            <w:pPr>
              <w:pStyle w:val="TableText"/>
              <w:jc w:val="center"/>
              <w:rPr>
                <w:sz w:val="19"/>
              </w:rPr>
            </w:pPr>
            <w:r w:rsidRPr="00472A75">
              <w:rPr>
                <w:sz w:val="19"/>
              </w:rPr>
              <w:t>___________</w:t>
            </w:r>
          </w:p>
        </w:tc>
      </w:tr>
      <w:tr w:rsidR="00742B2D" w:rsidRPr="00507F64" w14:paraId="6BB6142D" w14:textId="723999AF" w:rsidTr="00742B2D">
        <w:trPr>
          <w:trHeight w:val="120"/>
        </w:trPr>
        <w:tc>
          <w:tcPr>
            <w:tcW w:w="79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88B3AEC" w14:textId="77777777" w:rsidR="00742B2D" w:rsidRPr="00472A75" w:rsidRDefault="00742B2D" w:rsidP="0006612E">
            <w:pPr>
              <w:pStyle w:val="TableText"/>
              <w:rPr>
                <w:sz w:val="19"/>
              </w:rPr>
            </w:pPr>
          </w:p>
        </w:tc>
        <w:tc>
          <w:tcPr>
            <w:tcW w:w="1005" w:type="dxa"/>
            <w:tcBorders>
              <w:top w:val="single" w:sz="4" w:space="0" w:color="auto"/>
              <w:left w:val="single" w:sz="4" w:space="0" w:color="auto"/>
              <w:bottom w:val="single" w:sz="4" w:space="0" w:color="auto"/>
              <w:right w:val="single" w:sz="4" w:space="0" w:color="auto"/>
            </w:tcBorders>
            <w:shd w:val="clear" w:color="auto" w:fill="FFFFFF"/>
          </w:tcPr>
          <w:p w14:paraId="006037F8" w14:textId="77777777" w:rsidR="00742B2D" w:rsidRPr="00472A75" w:rsidRDefault="00742B2D" w:rsidP="0006612E">
            <w:pPr>
              <w:pStyle w:val="TableText"/>
              <w:jc w:val="center"/>
              <w:rPr>
                <w:sz w:val="19"/>
              </w:rPr>
            </w:pPr>
            <w:r w:rsidRPr="00472A75">
              <w:rPr>
                <w:sz w:val="19"/>
              </w:rPr>
              <w:t>Female</w:t>
            </w:r>
          </w:p>
        </w:tc>
        <w:tc>
          <w:tcPr>
            <w:tcW w:w="1620" w:type="dxa"/>
            <w:tcBorders>
              <w:top w:val="single" w:sz="4" w:space="0" w:color="auto"/>
              <w:bottom w:val="single" w:sz="4" w:space="0" w:color="auto"/>
              <w:right w:val="single" w:sz="4" w:space="0" w:color="auto"/>
            </w:tcBorders>
            <w:shd w:val="clear" w:color="auto" w:fill="FFFFFF"/>
          </w:tcPr>
          <w:p w14:paraId="064FDC78"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FFFFFF"/>
          </w:tcPr>
          <w:p w14:paraId="40C9A3FD"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FFFFFF"/>
          </w:tcPr>
          <w:p w14:paraId="12A4F232"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5CEC2E38" w14:textId="77777777" w:rsidR="00742B2D" w:rsidRPr="00472A75" w:rsidRDefault="00742B2D" w:rsidP="0006612E">
            <w:pPr>
              <w:pStyle w:val="TableText"/>
              <w:jc w:val="center"/>
              <w:rPr>
                <w:sz w:val="19"/>
              </w:rPr>
            </w:pPr>
            <w:r w:rsidRPr="00472A75">
              <w:rPr>
                <w:sz w:val="19"/>
              </w:rPr>
              <w:t>___________</w:t>
            </w:r>
          </w:p>
        </w:tc>
      </w:tr>
      <w:tr w:rsidR="00742B2D" w:rsidRPr="00507F64" w14:paraId="70436755" w14:textId="4A0F8068" w:rsidTr="00742B2D">
        <w:trPr>
          <w:trHeight w:val="120"/>
        </w:trPr>
        <w:tc>
          <w:tcPr>
            <w:tcW w:w="795"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330E986" w14:textId="77777777" w:rsidR="00742B2D" w:rsidRPr="00472A75" w:rsidRDefault="00742B2D" w:rsidP="0006612E">
            <w:pPr>
              <w:pStyle w:val="TableText"/>
              <w:rPr>
                <w:sz w:val="19"/>
              </w:rPr>
            </w:pPr>
          </w:p>
        </w:tc>
        <w:tc>
          <w:tcPr>
            <w:tcW w:w="1005" w:type="dxa"/>
            <w:tcBorders>
              <w:top w:val="single" w:sz="4" w:space="0" w:color="auto"/>
              <w:left w:val="single" w:sz="4" w:space="0" w:color="auto"/>
              <w:bottom w:val="single" w:sz="4" w:space="0" w:color="auto"/>
              <w:right w:val="single" w:sz="4" w:space="0" w:color="auto"/>
            </w:tcBorders>
            <w:shd w:val="clear" w:color="auto" w:fill="FFFFFF"/>
          </w:tcPr>
          <w:p w14:paraId="467B982A" w14:textId="77777777" w:rsidR="00742B2D" w:rsidRPr="00472A75" w:rsidRDefault="00742B2D" w:rsidP="0006612E">
            <w:pPr>
              <w:pStyle w:val="TableText"/>
              <w:jc w:val="right"/>
              <w:rPr>
                <w:b/>
                <w:i/>
                <w:sz w:val="19"/>
              </w:rPr>
            </w:pPr>
            <w:r w:rsidRPr="00472A75">
              <w:rPr>
                <w:b/>
                <w:i/>
                <w:sz w:val="19"/>
              </w:rPr>
              <w:t>Total:</w:t>
            </w:r>
          </w:p>
        </w:tc>
        <w:tc>
          <w:tcPr>
            <w:tcW w:w="1620" w:type="dxa"/>
            <w:tcBorders>
              <w:top w:val="single" w:sz="4" w:space="0" w:color="auto"/>
              <w:bottom w:val="single" w:sz="4" w:space="0" w:color="auto"/>
              <w:right w:val="single" w:sz="4" w:space="0" w:color="auto"/>
            </w:tcBorders>
            <w:shd w:val="clear" w:color="auto" w:fill="FFFFFF"/>
          </w:tcPr>
          <w:p w14:paraId="0E895EF9"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FFFFFF"/>
          </w:tcPr>
          <w:p w14:paraId="470D3685"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FFFFFF"/>
          </w:tcPr>
          <w:p w14:paraId="60F171C5"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29A66A29" w14:textId="77777777" w:rsidR="00742B2D" w:rsidRPr="00472A75" w:rsidRDefault="00742B2D" w:rsidP="0006612E">
            <w:pPr>
              <w:pStyle w:val="TableText"/>
              <w:jc w:val="center"/>
              <w:rPr>
                <w:sz w:val="19"/>
              </w:rPr>
            </w:pPr>
            <w:r w:rsidRPr="00472A75">
              <w:rPr>
                <w:sz w:val="19"/>
              </w:rPr>
              <w:t>___________</w:t>
            </w:r>
          </w:p>
        </w:tc>
      </w:tr>
      <w:tr w:rsidR="00742B2D" w:rsidRPr="00507F64" w14:paraId="7F49033B" w14:textId="2F8EE771" w:rsidTr="00742B2D">
        <w:trPr>
          <w:trHeight w:val="155"/>
        </w:trPr>
        <w:tc>
          <w:tcPr>
            <w:tcW w:w="795"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64E009CF" w14:textId="77777777" w:rsidR="00742B2D" w:rsidRPr="00472A75" w:rsidRDefault="00742B2D" w:rsidP="0006612E">
            <w:pPr>
              <w:pStyle w:val="TableText"/>
              <w:rPr>
                <w:sz w:val="19"/>
              </w:rPr>
            </w:pPr>
            <w:r w:rsidRPr="00472A75">
              <w:rPr>
                <w:sz w:val="19"/>
              </w:rPr>
              <w:t>Total</w:t>
            </w:r>
          </w:p>
        </w:tc>
        <w:tc>
          <w:tcPr>
            <w:tcW w:w="1005" w:type="dxa"/>
            <w:tcBorders>
              <w:top w:val="single" w:sz="4" w:space="0" w:color="auto"/>
              <w:left w:val="single" w:sz="4" w:space="0" w:color="auto"/>
              <w:bottom w:val="single" w:sz="4" w:space="0" w:color="auto"/>
              <w:right w:val="single" w:sz="4" w:space="0" w:color="auto"/>
            </w:tcBorders>
            <w:shd w:val="clear" w:color="auto" w:fill="D9D9D9"/>
          </w:tcPr>
          <w:p w14:paraId="01E533A1" w14:textId="77777777" w:rsidR="00742B2D" w:rsidRPr="00472A75" w:rsidRDefault="00742B2D" w:rsidP="0006612E">
            <w:pPr>
              <w:pStyle w:val="TableText"/>
              <w:jc w:val="center"/>
              <w:rPr>
                <w:sz w:val="19"/>
              </w:rPr>
            </w:pPr>
            <w:r w:rsidRPr="00472A75">
              <w:rPr>
                <w:sz w:val="19"/>
              </w:rPr>
              <w:t>Male</w:t>
            </w:r>
          </w:p>
        </w:tc>
        <w:tc>
          <w:tcPr>
            <w:tcW w:w="1620" w:type="dxa"/>
            <w:tcBorders>
              <w:top w:val="single" w:sz="4" w:space="0" w:color="auto"/>
              <w:bottom w:val="single" w:sz="4" w:space="0" w:color="auto"/>
              <w:right w:val="single" w:sz="4" w:space="0" w:color="auto"/>
            </w:tcBorders>
            <w:shd w:val="clear" w:color="auto" w:fill="D9D9D9"/>
          </w:tcPr>
          <w:p w14:paraId="50FA4A67"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D9D9D9"/>
          </w:tcPr>
          <w:p w14:paraId="2D0543FD"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D9D9D9"/>
          </w:tcPr>
          <w:p w14:paraId="3E0E00F9"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3A4835E9" w14:textId="77777777" w:rsidR="00742B2D" w:rsidRPr="00472A75" w:rsidRDefault="00742B2D" w:rsidP="0006612E">
            <w:pPr>
              <w:pStyle w:val="TableText"/>
              <w:jc w:val="center"/>
              <w:rPr>
                <w:sz w:val="19"/>
              </w:rPr>
            </w:pPr>
            <w:r w:rsidRPr="00472A75">
              <w:rPr>
                <w:sz w:val="19"/>
              </w:rPr>
              <w:t>___________</w:t>
            </w:r>
          </w:p>
        </w:tc>
      </w:tr>
      <w:tr w:rsidR="00742B2D" w:rsidRPr="00507F64" w14:paraId="21C8A0E3" w14:textId="31EB946F" w:rsidTr="00742B2D">
        <w:trPr>
          <w:trHeight w:val="155"/>
        </w:trPr>
        <w:tc>
          <w:tcPr>
            <w:tcW w:w="795"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2F0DFB9A" w14:textId="77777777" w:rsidR="00742B2D" w:rsidRPr="00472A75" w:rsidRDefault="00742B2D" w:rsidP="0006612E">
            <w:pPr>
              <w:pStyle w:val="TableText"/>
              <w:rPr>
                <w:sz w:val="19"/>
              </w:rPr>
            </w:pPr>
          </w:p>
        </w:tc>
        <w:tc>
          <w:tcPr>
            <w:tcW w:w="1005" w:type="dxa"/>
            <w:tcBorders>
              <w:top w:val="single" w:sz="4" w:space="0" w:color="auto"/>
              <w:left w:val="single" w:sz="4" w:space="0" w:color="auto"/>
              <w:bottom w:val="single" w:sz="4" w:space="0" w:color="auto"/>
              <w:right w:val="single" w:sz="4" w:space="0" w:color="auto"/>
            </w:tcBorders>
            <w:shd w:val="clear" w:color="auto" w:fill="D9D9D9"/>
          </w:tcPr>
          <w:p w14:paraId="4679FE83" w14:textId="77777777" w:rsidR="00742B2D" w:rsidRPr="00472A75" w:rsidRDefault="00742B2D" w:rsidP="0006612E">
            <w:pPr>
              <w:pStyle w:val="TableText"/>
              <w:jc w:val="center"/>
              <w:rPr>
                <w:sz w:val="19"/>
              </w:rPr>
            </w:pPr>
            <w:r w:rsidRPr="00472A75">
              <w:rPr>
                <w:sz w:val="19"/>
              </w:rPr>
              <w:t>Female</w:t>
            </w:r>
          </w:p>
        </w:tc>
        <w:tc>
          <w:tcPr>
            <w:tcW w:w="1620" w:type="dxa"/>
            <w:tcBorders>
              <w:top w:val="single" w:sz="4" w:space="0" w:color="auto"/>
              <w:bottom w:val="single" w:sz="4" w:space="0" w:color="auto"/>
              <w:right w:val="single" w:sz="4" w:space="0" w:color="auto"/>
            </w:tcBorders>
            <w:shd w:val="clear" w:color="auto" w:fill="D9D9D9"/>
          </w:tcPr>
          <w:p w14:paraId="5125D0F0"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D9D9D9"/>
          </w:tcPr>
          <w:p w14:paraId="32CD6FDD"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D9D9D9"/>
          </w:tcPr>
          <w:p w14:paraId="0E49419D"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2B66CCB9" w14:textId="77777777" w:rsidR="00742B2D" w:rsidRPr="00472A75" w:rsidRDefault="00742B2D" w:rsidP="0006612E">
            <w:pPr>
              <w:pStyle w:val="TableText"/>
              <w:jc w:val="center"/>
              <w:rPr>
                <w:sz w:val="19"/>
              </w:rPr>
            </w:pPr>
            <w:r w:rsidRPr="00472A75">
              <w:rPr>
                <w:sz w:val="19"/>
              </w:rPr>
              <w:t>___________</w:t>
            </w:r>
          </w:p>
        </w:tc>
      </w:tr>
      <w:tr w:rsidR="00742B2D" w:rsidRPr="00507F64" w14:paraId="1824E321" w14:textId="0682E68B" w:rsidTr="00742B2D">
        <w:trPr>
          <w:trHeight w:val="155"/>
        </w:trPr>
        <w:tc>
          <w:tcPr>
            <w:tcW w:w="795"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28D0E97A" w14:textId="77777777" w:rsidR="00742B2D" w:rsidRPr="00472A75" w:rsidRDefault="00742B2D" w:rsidP="0006612E">
            <w:pPr>
              <w:pStyle w:val="TableText"/>
              <w:rPr>
                <w:sz w:val="19"/>
              </w:rPr>
            </w:pPr>
          </w:p>
        </w:tc>
        <w:tc>
          <w:tcPr>
            <w:tcW w:w="1005" w:type="dxa"/>
            <w:tcBorders>
              <w:top w:val="single" w:sz="4" w:space="0" w:color="auto"/>
              <w:left w:val="single" w:sz="4" w:space="0" w:color="auto"/>
              <w:bottom w:val="single" w:sz="4" w:space="0" w:color="auto"/>
              <w:right w:val="single" w:sz="4" w:space="0" w:color="auto"/>
            </w:tcBorders>
            <w:shd w:val="clear" w:color="auto" w:fill="D9D9D9"/>
          </w:tcPr>
          <w:p w14:paraId="7199ABF5" w14:textId="77777777" w:rsidR="00742B2D" w:rsidRPr="00472A75" w:rsidRDefault="00742B2D" w:rsidP="0006612E">
            <w:pPr>
              <w:pStyle w:val="TableText"/>
              <w:jc w:val="right"/>
              <w:rPr>
                <w:b/>
                <w:i/>
                <w:sz w:val="19"/>
              </w:rPr>
            </w:pPr>
            <w:r w:rsidRPr="00472A75">
              <w:rPr>
                <w:b/>
                <w:i/>
                <w:sz w:val="19"/>
              </w:rPr>
              <w:t>Total:</w:t>
            </w:r>
          </w:p>
        </w:tc>
        <w:tc>
          <w:tcPr>
            <w:tcW w:w="1620" w:type="dxa"/>
            <w:tcBorders>
              <w:top w:val="single" w:sz="4" w:space="0" w:color="auto"/>
              <w:bottom w:val="single" w:sz="4" w:space="0" w:color="auto"/>
              <w:right w:val="single" w:sz="4" w:space="0" w:color="auto"/>
            </w:tcBorders>
            <w:shd w:val="clear" w:color="auto" w:fill="D9D9D9"/>
          </w:tcPr>
          <w:p w14:paraId="2F66D083" w14:textId="77777777" w:rsidR="00742B2D" w:rsidRPr="00472A75" w:rsidRDefault="00742B2D" w:rsidP="0006612E">
            <w:pPr>
              <w:pStyle w:val="TableText"/>
              <w:jc w:val="center"/>
              <w:rPr>
                <w:sz w:val="19"/>
              </w:rPr>
            </w:pPr>
            <w:r w:rsidRPr="00472A75">
              <w:rPr>
                <w:sz w:val="19"/>
              </w:rPr>
              <w:t>___________</w:t>
            </w:r>
          </w:p>
        </w:tc>
        <w:tc>
          <w:tcPr>
            <w:tcW w:w="1687" w:type="dxa"/>
            <w:tcBorders>
              <w:top w:val="single" w:sz="4" w:space="0" w:color="auto"/>
              <w:left w:val="single" w:sz="4" w:space="0" w:color="auto"/>
              <w:bottom w:val="single" w:sz="4" w:space="0" w:color="auto"/>
              <w:right w:val="single" w:sz="4" w:space="0" w:color="auto"/>
            </w:tcBorders>
            <w:shd w:val="clear" w:color="auto" w:fill="D9D9D9"/>
          </w:tcPr>
          <w:p w14:paraId="165A0AD5" w14:textId="77777777" w:rsidR="00742B2D" w:rsidRPr="00472A75" w:rsidRDefault="00742B2D" w:rsidP="0006612E">
            <w:pPr>
              <w:pStyle w:val="TableText"/>
              <w:jc w:val="center"/>
              <w:rPr>
                <w:sz w:val="19"/>
              </w:rPr>
            </w:pPr>
            <w:r w:rsidRPr="00472A75">
              <w:rPr>
                <w:sz w:val="19"/>
              </w:rPr>
              <w:t>___________</w:t>
            </w:r>
          </w:p>
        </w:tc>
        <w:tc>
          <w:tcPr>
            <w:tcW w:w="1643" w:type="dxa"/>
            <w:tcBorders>
              <w:top w:val="single" w:sz="4" w:space="0" w:color="auto"/>
              <w:left w:val="single" w:sz="4" w:space="0" w:color="auto"/>
              <w:bottom w:val="single" w:sz="4" w:space="0" w:color="auto"/>
              <w:right w:val="single" w:sz="4" w:space="0" w:color="auto"/>
            </w:tcBorders>
            <w:shd w:val="clear" w:color="auto" w:fill="D9D9D9"/>
          </w:tcPr>
          <w:p w14:paraId="175E4DAC" w14:textId="77777777" w:rsidR="00742B2D" w:rsidRPr="00472A75" w:rsidRDefault="00742B2D" w:rsidP="0006612E">
            <w:pPr>
              <w:pStyle w:val="TableText"/>
              <w:jc w:val="center"/>
              <w:rPr>
                <w:sz w:val="19"/>
              </w:rPr>
            </w:pPr>
            <w:r w:rsidRPr="00472A75">
              <w:rPr>
                <w:sz w:val="19"/>
              </w:rPr>
              <w:t>___________</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14:paraId="17D66D1E" w14:textId="77777777" w:rsidR="00742B2D" w:rsidRPr="00472A75" w:rsidRDefault="00742B2D" w:rsidP="0006612E">
            <w:pPr>
              <w:pStyle w:val="TableText"/>
              <w:jc w:val="center"/>
              <w:rPr>
                <w:sz w:val="19"/>
              </w:rPr>
            </w:pPr>
            <w:r w:rsidRPr="00472A75">
              <w:rPr>
                <w:sz w:val="19"/>
              </w:rPr>
              <w:t>___________</w:t>
            </w:r>
          </w:p>
        </w:tc>
      </w:tr>
    </w:tbl>
    <w:p w14:paraId="5A2A2A8D" w14:textId="67C1ADEA" w:rsidR="005A5F77" w:rsidRDefault="005A5F77" w:rsidP="005A5F77">
      <w:pPr>
        <w:pStyle w:val="Heading3"/>
        <w:ind w:left="1620" w:hanging="1620"/>
        <w:rPr>
          <w:szCs w:val="22"/>
        </w:rPr>
      </w:pPr>
      <w:r w:rsidRPr="00507F64">
        <w:rPr>
          <w:szCs w:val="22"/>
        </w:rPr>
        <w:t xml:space="preserve">Table </w:t>
      </w:r>
      <w:r>
        <w:rPr>
          <w:szCs w:val="22"/>
        </w:rPr>
        <w:t>HPC-D-3</w:t>
      </w:r>
      <w:r w:rsidRPr="00507F64">
        <w:rPr>
          <w:szCs w:val="22"/>
        </w:rPr>
        <w:t>:</w:t>
      </w:r>
      <w:r>
        <w:rPr>
          <w:szCs w:val="22"/>
        </w:rPr>
        <w:tab/>
        <w:t>Hospitalization for Potentially Preventable Complication Rates</w:t>
      </w:r>
      <w:r w:rsidRPr="00507F64">
        <w:rPr>
          <w:szCs w:val="22"/>
        </w:rPr>
        <w:t xml:space="preserve"> by</w:t>
      </w:r>
      <w:r>
        <w:rPr>
          <w:szCs w:val="22"/>
        </w:rPr>
        <w:br/>
      </w:r>
      <w:r w:rsidRPr="00507F64">
        <w:rPr>
          <w:szCs w:val="22"/>
        </w:rPr>
        <w:t>Age, Gender and Risk Adjustment</w:t>
      </w:r>
      <w:r>
        <w:rPr>
          <w:szCs w:val="22"/>
        </w:rPr>
        <w:t xml:space="preserve">: Total </w:t>
      </w:r>
      <w:r w:rsidR="008C5688">
        <w:rPr>
          <w:szCs w:val="22"/>
        </w:rPr>
        <w:t>ACSC</w:t>
      </w:r>
    </w:p>
    <w:tbl>
      <w:tblPr>
        <w:tblW w:w="83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
        <w:gridCol w:w="1005"/>
        <w:gridCol w:w="1620"/>
        <w:gridCol w:w="1687"/>
        <w:gridCol w:w="1643"/>
        <w:gridCol w:w="1620"/>
      </w:tblGrid>
      <w:tr w:rsidR="00742B2D" w:rsidRPr="00CC72AC" w14:paraId="1679838D" w14:textId="745736EB" w:rsidTr="00742B2D">
        <w:trPr>
          <w:trHeight w:val="456"/>
        </w:trPr>
        <w:tc>
          <w:tcPr>
            <w:tcW w:w="792" w:type="dxa"/>
            <w:tcBorders>
              <w:right w:val="single" w:sz="4" w:space="0" w:color="FFFFFF" w:themeColor="background1"/>
            </w:tcBorders>
            <w:shd w:val="clear" w:color="auto" w:fill="000000"/>
            <w:vAlign w:val="bottom"/>
          </w:tcPr>
          <w:p w14:paraId="1EAF3A97" w14:textId="77777777" w:rsidR="00742B2D" w:rsidRPr="00CC72AC" w:rsidRDefault="00742B2D" w:rsidP="0006612E">
            <w:pPr>
              <w:pStyle w:val="TableHead"/>
            </w:pPr>
            <w:r w:rsidRPr="00CC72AC">
              <w:t>Age</w:t>
            </w:r>
          </w:p>
        </w:tc>
        <w:tc>
          <w:tcPr>
            <w:tcW w:w="1005" w:type="dxa"/>
            <w:tcBorders>
              <w:left w:val="single" w:sz="4" w:space="0" w:color="FFFFFF" w:themeColor="background1"/>
              <w:right w:val="single" w:sz="4" w:space="0" w:color="FFFFFF" w:themeColor="background1"/>
            </w:tcBorders>
            <w:shd w:val="clear" w:color="auto" w:fill="000000"/>
            <w:vAlign w:val="bottom"/>
          </w:tcPr>
          <w:p w14:paraId="436784C1" w14:textId="77777777" w:rsidR="00742B2D" w:rsidRDefault="00742B2D" w:rsidP="0006612E">
            <w:pPr>
              <w:pStyle w:val="TableHead"/>
            </w:pPr>
            <w:r>
              <w:t>Sex</w:t>
            </w:r>
          </w:p>
        </w:tc>
        <w:tc>
          <w:tcPr>
            <w:tcW w:w="1620" w:type="dxa"/>
            <w:tcBorders>
              <w:left w:val="single" w:sz="4" w:space="0" w:color="FFFFFF" w:themeColor="background1"/>
              <w:right w:val="single" w:sz="4" w:space="0" w:color="FFFFFF" w:themeColor="background1"/>
            </w:tcBorders>
            <w:shd w:val="clear" w:color="auto" w:fill="000000"/>
            <w:vAlign w:val="bottom"/>
          </w:tcPr>
          <w:p w14:paraId="755CA80B" w14:textId="643C6139" w:rsidR="00742B2D" w:rsidRPr="00CC72AC" w:rsidRDefault="00742B2D" w:rsidP="0006612E">
            <w:pPr>
              <w:pStyle w:val="TableHead"/>
            </w:pPr>
            <w:r>
              <w:t>Observed Total ACSC Discharges</w:t>
            </w:r>
          </w:p>
        </w:tc>
        <w:tc>
          <w:tcPr>
            <w:tcW w:w="1687" w:type="dxa"/>
            <w:tcBorders>
              <w:left w:val="single" w:sz="4" w:space="0" w:color="FFFFFF" w:themeColor="background1"/>
              <w:right w:val="single" w:sz="4" w:space="0" w:color="FFFFFF" w:themeColor="background1"/>
            </w:tcBorders>
            <w:shd w:val="clear" w:color="auto" w:fill="000000"/>
            <w:vAlign w:val="bottom"/>
          </w:tcPr>
          <w:p w14:paraId="7EA79638" w14:textId="614929F7" w:rsidR="00742B2D" w:rsidRPr="00CC72AC" w:rsidRDefault="00742B2D" w:rsidP="0006612E">
            <w:pPr>
              <w:pStyle w:val="TableHead"/>
            </w:pPr>
            <w:r>
              <w:t>Observed Total ACSC Discharges/1,000 Members</w:t>
            </w:r>
          </w:p>
        </w:tc>
        <w:tc>
          <w:tcPr>
            <w:tcW w:w="1643" w:type="dxa"/>
            <w:tcBorders>
              <w:left w:val="single" w:sz="4" w:space="0" w:color="FFFFFF" w:themeColor="background1"/>
              <w:right w:val="single" w:sz="4" w:space="0" w:color="FFFFFF" w:themeColor="background1"/>
            </w:tcBorders>
            <w:shd w:val="clear" w:color="auto" w:fill="000000"/>
            <w:vAlign w:val="bottom"/>
          </w:tcPr>
          <w:p w14:paraId="7E3AD5A8" w14:textId="5CF47873" w:rsidR="00742B2D" w:rsidRPr="00CC72AC" w:rsidRDefault="00742B2D" w:rsidP="0006612E">
            <w:pPr>
              <w:pStyle w:val="TableHead"/>
            </w:pPr>
            <w:r>
              <w:t>Expected Total ACSC Discharges</w:t>
            </w:r>
          </w:p>
        </w:tc>
        <w:tc>
          <w:tcPr>
            <w:tcW w:w="1620" w:type="dxa"/>
            <w:tcBorders>
              <w:left w:val="single" w:sz="4" w:space="0" w:color="FFFFFF" w:themeColor="background1"/>
            </w:tcBorders>
            <w:shd w:val="clear" w:color="auto" w:fill="000000"/>
            <w:vAlign w:val="bottom"/>
          </w:tcPr>
          <w:p w14:paraId="32237CDA" w14:textId="47BEBD09" w:rsidR="00742B2D" w:rsidRPr="00CC72AC" w:rsidRDefault="00742B2D" w:rsidP="0006612E">
            <w:pPr>
              <w:pStyle w:val="TableHead"/>
            </w:pPr>
            <w:r w:rsidRPr="00CC72AC">
              <w:t>O</w:t>
            </w:r>
            <w:r>
              <w:t>/E</w:t>
            </w:r>
            <w:r w:rsidRPr="00CC72AC">
              <w:t xml:space="preserve"> Ratio (Observed </w:t>
            </w:r>
            <w:r>
              <w:t>Discharges</w:t>
            </w:r>
            <w:r w:rsidRPr="00CC72AC">
              <w:t>/</w:t>
            </w:r>
            <w:r>
              <w:t xml:space="preserve"> Expected Discharges</w:t>
            </w:r>
            <w:r w:rsidRPr="00CC72AC">
              <w:t>)</w:t>
            </w:r>
          </w:p>
        </w:tc>
      </w:tr>
      <w:tr w:rsidR="00742B2D" w:rsidRPr="00507F64" w14:paraId="642543FC" w14:textId="3F1CD911" w:rsidTr="00742B2D">
        <w:trPr>
          <w:trHeight w:val="100"/>
        </w:trPr>
        <w:tc>
          <w:tcPr>
            <w:tcW w:w="792" w:type="dxa"/>
            <w:vMerge w:val="restart"/>
            <w:shd w:val="clear" w:color="auto" w:fill="FFFFFF"/>
            <w:vAlign w:val="center"/>
          </w:tcPr>
          <w:p w14:paraId="4EB86F38" w14:textId="77777777" w:rsidR="00742B2D" w:rsidRPr="00472A75" w:rsidRDefault="00742B2D" w:rsidP="0006612E">
            <w:pPr>
              <w:pStyle w:val="TableText"/>
              <w:rPr>
                <w:sz w:val="19"/>
              </w:rPr>
            </w:pPr>
            <w:r w:rsidRPr="00472A75">
              <w:rPr>
                <w:sz w:val="19"/>
              </w:rPr>
              <w:t>6</w:t>
            </w:r>
            <w:r>
              <w:rPr>
                <w:sz w:val="19"/>
              </w:rPr>
              <w:t>7</w:t>
            </w:r>
            <w:r w:rsidRPr="00472A75">
              <w:rPr>
                <w:sz w:val="19"/>
              </w:rPr>
              <w:t>-74</w:t>
            </w:r>
          </w:p>
        </w:tc>
        <w:tc>
          <w:tcPr>
            <w:tcW w:w="1005" w:type="dxa"/>
            <w:shd w:val="clear" w:color="auto" w:fill="FFFFFF"/>
          </w:tcPr>
          <w:p w14:paraId="148F9DA0" w14:textId="77777777" w:rsidR="00742B2D" w:rsidRPr="00472A75" w:rsidRDefault="00742B2D" w:rsidP="0006612E">
            <w:pPr>
              <w:pStyle w:val="TableText"/>
              <w:jc w:val="center"/>
              <w:rPr>
                <w:sz w:val="19"/>
              </w:rPr>
            </w:pPr>
            <w:r w:rsidRPr="00472A75">
              <w:rPr>
                <w:sz w:val="19"/>
              </w:rPr>
              <w:t>Male</w:t>
            </w:r>
          </w:p>
        </w:tc>
        <w:tc>
          <w:tcPr>
            <w:tcW w:w="1620" w:type="dxa"/>
            <w:shd w:val="clear" w:color="auto" w:fill="FFFFFF"/>
          </w:tcPr>
          <w:p w14:paraId="649EB447"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FFFFFF"/>
          </w:tcPr>
          <w:p w14:paraId="3776E7A1"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FFFFFF"/>
          </w:tcPr>
          <w:p w14:paraId="67A0CB2D"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FFFFFF"/>
          </w:tcPr>
          <w:p w14:paraId="1E9F6653" w14:textId="77777777" w:rsidR="00742B2D" w:rsidRPr="00472A75" w:rsidRDefault="00742B2D" w:rsidP="0006612E">
            <w:pPr>
              <w:pStyle w:val="TableText"/>
              <w:jc w:val="center"/>
              <w:rPr>
                <w:sz w:val="19"/>
              </w:rPr>
            </w:pPr>
            <w:r w:rsidRPr="00472A75">
              <w:rPr>
                <w:sz w:val="19"/>
              </w:rPr>
              <w:t>___________</w:t>
            </w:r>
          </w:p>
        </w:tc>
      </w:tr>
      <w:tr w:rsidR="00742B2D" w:rsidRPr="00507F64" w14:paraId="7ACE6CC5" w14:textId="67C4033B" w:rsidTr="00742B2D">
        <w:trPr>
          <w:trHeight w:val="100"/>
        </w:trPr>
        <w:tc>
          <w:tcPr>
            <w:tcW w:w="792" w:type="dxa"/>
            <w:vMerge/>
            <w:shd w:val="clear" w:color="auto" w:fill="FFFFFF"/>
            <w:vAlign w:val="center"/>
          </w:tcPr>
          <w:p w14:paraId="04ADFF7B" w14:textId="77777777" w:rsidR="00742B2D" w:rsidRPr="00472A75" w:rsidRDefault="00742B2D" w:rsidP="0006612E">
            <w:pPr>
              <w:pStyle w:val="TableText"/>
              <w:rPr>
                <w:sz w:val="19"/>
              </w:rPr>
            </w:pPr>
          </w:p>
        </w:tc>
        <w:tc>
          <w:tcPr>
            <w:tcW w:w="1005" w:type="dxa"/>
            <w:shd w:val="clear" w:color="auto" w:fill="FFFFFF"/>
          </w:tcPr>
          <w:p w14:paraId="222EB880" w14:textId="77777777" w:rsidR="00742B2D" w:rsidRPr="00472A75" w:rsidRDefault="00742B2D" w:rsidP="0006612E">
            <w:pPr>
              <w:pStyle w:val="TableText"/>
              <w:jc w:val="center"/>
              <w:rPr>
                <w:sz w:val="19"/>
              </w:rPr>
            </w:pPr>
            <w:r w:rsidRPr="00472A75">
              <w:rPr>
                <w:sz w:val="19"/>
              </w:rPr>
              <w:t>Female</w:t>
            </w:r>
          </w:p>
        </w:tc>
        <w:tc>
          <w:tcPr>
            <w:tcW w:w="1620" w:type="dxa"/>
            <w:shd w:val="clear" w:color="auto" w:fill="FFFFFF"/>
          </w:tcPr>
          <w:p w14:paraId="7568BD6B"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FFFFFF"/>
          </w:tcPr>
          <w:p w14:paraId="4E37B78B"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FFFFFF"/>
          </w:tcPr>
          <w:p w14:paraId="4A892B22"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FFFFFF"/>
          </w:tcPr>
          <w:p w14:paraId="0B4896D0" w14:textId="77777777" w:rsidR="00742B2D" w:rsidRPr="00472A75" w:rsidRDefault="00742B2D" w:rsidP="0006612E">
            <w:pPr>
              <w:pStyle w:val="TableText"/>
              <w:jc w:val="center"/>
              <w:rPr>
                <w:sz w:val="19"/>
              </w:rPr>
            </w:pPr>
            <w:r w:rsidRPr="00472A75">
              <w:rPr>
                <w:sz w:val="19"/>
              </w:rPr>
              <w:t>___________</w:t>
            </w:r>
          </w:p>
        </w:tc>
      </w:tr>
      <w:tr w:rsidR="00742B2D" w:rsidRPr="00507F64" w14:paraId="4D6FBF14" w14:textId="48DB6BC9" w:rsidTr="00742B2D">
        <w:trPr>
          <w:trHeight w:val="100"/>
        </w:trPr>
        <w:tc>
          <w:tcPr>
            <w:tcW w:w="792" w:type="dxa"/>
            <w:vMerge/>
            <w:shd w:val="clear" w:color="auto" w:fill="FFFFFF"/>
            <w:vAlign w:val="center"/>
          </w:tcPr>
          <w:p w14:paraId="5C2FBF25" w14:textId="77777777" w:rsidR="00742B2D" w:rsidRPr="00472A75" w:rsidRDefault="00742B2D" w:rsidP="0006612E">
            <w:pPr>
              <w:pStyle w:val="TableText"/>
              <w:rPr>
                <w:sz w:val="19"/>
              </w:rPr>
            </w:pPr>
          </w:p>
        </w:tc>
        <w:tc>
          <w:tcPr>
            <w:tcW w:w="1005" w:type="dxa"/>
            <w:shd w:val="clear" w:color="auto" w:fill="FFFFFF"/>
          </w:tcPr>
          <w:p w14:paraId="2EC4D8C4" w14:textId="77777777" w:rsidR="00742B2D" w:rsidRPr="00472A75" w:rsidRDefault="00742B2D" w:rsidP="0006612E">
            <w:pPr>
              <w:pStyle w:val="TableText"/>
              <w:jc w:val="right"/>
              <w:rPr>
                <w:b/>
                <w:i/>
                <w:sz w:val="19"/>
              </w:rPr>
            </w:pPr>
            <w:r w:rsidRPr="00472A75">
              <w:rPr>
                <w:b/>
                <w:i/>
                <w:sz w:val="19"/>
              </w:rPr>
              <w:t>Total:</w:t>
            </w:r>
          </w:p>
        </w:tc>
        <w:tc>
          <w:tcPr>
            <w:tcW w:w="1620" w:type="dxa"/>
            <w:shd w:val="clear" w:color="auto" w:fill="FFFFFF"/>
          </w:tcPr>
          <w:p w14:paraId="50BCA760"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FFFFFF"/>
          </w:tcPr>
          <w:p w14:paraId="706DF559"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FFFFFF"/>
          </w:tcPr>
          <w:p w14:paraId="456A519D"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FFFFFF"/>
          </w:tcPr>
          <w:p w14:paraId="1AC9DEA9" w14:textId="77777777" w:rsidR="00742B2D" w:rsidRPr="00472A75" w:rsidRDefault="00742B2D" w:rsidP="0006612E">
            <w:pPr>
              <w:pStyle w:val="TableText"/>
              <w:jc w:val="center"/>
              <w:rPr>
                <w:sz w:val="19"/>
              </w:rPr>
            </w:pPr>
            <w:r w:rsidRPr="00472A75">
              <w:rPr>
                <w:sz w:val="19"/>
              </w:rPr>
              <w:t>___________</w:t>
            </w:r>
          </w:p>
        </w:tc>
      </w:tr>
      <w:tr w:rsidR="00742B2D" w:rsidRPr="00507F64" w14:paraId="10D35104" w14:textId="00CBB941" w:rsidTr="00742B2D">
        <w:trPr>
          <w:trHeight w:val="100"/>
        </w:trPr>
        <w:tc>
          <w:tcPr>
            <w:tcW w:w="792" w:type="dxa"/>
            <w:vMerge w:val="restart"/>
            <w:shd w:val="clear" w:color="auto" w:fill="D9D9D9"/>
            <w:vAlign w:val="center"/>
          </w:tcPr>
          <w:p w14:paraId="53023942" w14:textId="77777777" w:rsidR="00742B2D" w:rsidRPr="00472A75" w:rsidRDefault="00742B2D" w:rsidP="0006612E">
            <w:pPr>
              <w:pStyle w:val="TableText"/>
              <w:rPr>
                <w:sz w:val="19"/>
              </w:rPr>
            </w:pPr>
            <w:r w:rsidRPr="00472A75">
              <w:rPr>
                <w:sz w:val="19"/>
              </w:rPr>
              <w:t>75-84</w:t>
            </w:r>
          </w:p>
        </w:tc>
        <w:tc>
          <w:tcPr>
            <w:tcW w:w="1005" w:type="dxa"/>
            <w:shd w:val="clear" w:color="auto" w:fill="D9D9D9"/>
          </w:tcPr>
          <w:p w14:paraId="175B6E66" w14:textId="77777777" w:rsidR="00742B2D" w:rsidRPr="00472A75" w:rsidRDefault="00742B2D" w:rsidP="0006612E">
            <w:pPr>
              <w:pStyle w:val="TableText"/>
              <w:jc w:val="center"/>
              <w:rPr>
                <w:sz w:val="19"/>
              </w:rPr>
            </w:pPr>
            <w:r w:rsidRPr="00472A75">
              <w:rPr>
                <w:sz w:val="19"/>
              </w:rPr>
              <w:t>Male</w:t>
            </w:r>
          </w:p>
        </w:tc>
        <w:tc>
          <w:tcPr>
            <w:tcW w:w="1620" w:type="dxa"/>
            <w:shd w:val="clear" w:color="auto" w:fill="D9D9D9"/>
          </w:tcPr>
          <w:p w14:paraId="29A6F53B"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D9D9D9"/>
          </w:tcPr>
          <w:p w14:paraId="051A986D"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D9D9D9"/>
          </w:tcPr>
          <w:p w14:paraId="685645B8"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D9D9D9"/>
          </w:tcPr>
          <w:p w14:paraId="50BD7F8E" w14:textId="77777777" w:rsidR="00742B2D" w:rsidRPr="00472A75" w:rsidRDefault="00742B2D" w:rsidP="0006612E">
            <w:pPr>
              <w:pStyle w:val="TableText"/>
              <w:jc w:val="center"/>
              <w:rPr>
                <w:sz w:val="19"/>
              </w:rPr>
            </w:pPr>
            <w:r w:rsidRPr="00472A75">
              <w:rPr>
                <w:sz w:val="19"/>
              </w:rPr>
              <w:t>___________</w:t>
            </w:r>
          </w:p>
        </w:tc>
      </w:tr>
      <w:tr w:rsidR="00742B2D" w:rsidRPr="00507F64" w14:paraId="5B2BE86D" w14:textId="6B5E3597" w:rsidTr="00742B2D">
        <w:trPr>
          <w:trHeight w:val="100"/>
        </w:trPr>
        <w:tc>
          <w:tcPr>
            <w:tcW w:w="792" w:type="dxa"/>
            <w:vMerge/>
            <w:shd w:val="clear" w:color="auto" w:fill="D9D9D9"/>
            <w:vAlign w:val="center"/>
          </w:tcPr>
          <w:p w14:paraId="15D7C58C" w14:textId="77777777" w:rsidR="00742B2D" w:rsidRPr="00472A75" w:rsidRDefault="00742B2D" w:rsidP="0006612E">
            <w:pPr>
              <w:pStyle w:val="TableText"/>
              <w:rPr>
                <w:sz w:val="19"/>
              </w:rPr>
            </w:pPr>
          </w:p>
        </w:tc>
        <w:tc>
          <w:tcPr>
            <w:tcW w:w="1005" w:type="dxa"/>
            <w:shd w:val="clear" w:color="auto" w:fill="D9D9D9"/>
          </w:tcPr>
          <w:p w14:paraId="11C23D17" w14:textId="77777777" w:rsidR="00742B2D" w:rsidRPr="00472A75" w:rsidRDefault="00742B2D" w:rsidP="0006612E">
            <w:pPr>
              <w:pStyle w:val="TableText"/>
              <w:jc w:val="center"/>
              <w:rPr>
                <w:sz w:val="19"/>
              </w:rPr>
            </w:pPr>
            <w:r w:rsidRPr="00472A75">
              <w:rPr>
                <w:sz w:val="19"/>
              </w:rPr>
              <w:t>Female</w:t>
            </w:r>
          </w:p>
        </w:tc>
        <w:tc>
          <w:tcPr>
            <w:tcW w:w="1620" w:type="dxa"/>
            <w:shd w:val="clear" w:color="auto" w:fill="D9D9D9"/>
          </w:tcPr>
          <w:p w14:paraId="63AE5BCB"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D9D9D9"/>
          </w:tcPr>
          <w:p w14:paraId="33045CAE"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D9D9D9"/>
          </w:tcPr>
          <w:p w14:paraId="49644232"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D9D9D9"/>
          </w:tcPr>
          <w:p w14:paraId="264C60D7" w14:textId="77777777" w:rsidR="00742B2D" w:rsidRPr="00472A75" w:rsidRDefault="00742B2D" w:rsidP="0006612E">
            <w:pPr>
              <w:pStyle w:val="TableText"/>
              <w:jc w:val="center"/>
              <w:rPr>
                <w:sz w:val="19"/>
              </w:rPr>
            </w:pPr>
            <w:r w:rsidRPr="00472A75">
              <w:rPr>
                <w:sz w:val="19"/>
              </w:rPr>
              <w:t>___________</w:t>
            </w:r>
          </w:p>
        </w:tc>
      </w:tr>
      <w:tr w:rsidR="00742B2D" w:rsidRPr="00507F64" w14:paraId="626DEB06" w14:textId="3D652DB0" w:rsidTr="00742B2D">
        <w:trPr>
          <w:trHeight w:val="100"/>
        </w:trPr>
        <w:tc>
          <w:tcPr>
            <w:tcW w:w="792" w:type="dxa"/>
            <w:vMerge/>
            <w:shd w:val="clear" w:color="auto" w:fill="D9D9D9"/>
            <w:vAlign w:val="center"/>
          </w:tcPr>
          <w:p w14:paraId="3E809303" w14:textId="77777777" w:rsidR="00742B2D" w:rsidRPr="00472A75" w:rsidRDefault="00742B2D" w:rsidP="0006612E">
            <w:pPr>
              <w:pStyle w:val="TableText"/>
              <w:rPr>
                <w:sz w:val="19"/>
              </w:rPr>
            </w:pPr>
          </w:p>
        </w:tc>
        <w:tc>
          <w:tcPr>
            <w:tcW w:w="1005" w:type="dxa"/>
            <w:shd w:val="clear" w:color="auto" w:fill="D9D9D9"/>
          </w:tcPr>
          <w:p w14:paraId="6594A5C4" w14:textId="77777777" w:rsidR="00742B2D" w:rsidRPr="00472A75" w:rsidRDefault="00742B2D" w:rsidP="0006612E">
            <w:pPr>
              <w:pStyle w:val="TableText"/>
              <w:jc w:val="right"/>
              <w:rPr>
                <w:b/>
                <w:i/>
                <w:sz w:val="19"/>
              </w:rPr>
            </w:pPr>
            <w:r w:rsidRPr="00472A75">
              <w:rPr>
                <w:b/>
                <w:i/>
                <w:sz w:val="19"/>
              </w:rPr>
              <w:t>Total:</w:t>
            </w:r>
          </w:p>
        </w:tc>
        <w:tc>
          <w:tcPr>
            <w:tcW w:w="1620" w:type="dxa"/>
            <w:shd w:val="clear" w:color="auto" w:fill="D9D9D9"/>
          </w:tcPr>
          <w:p w14:paraId="12A83B94"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D9D9D9"/>
          </w:tcPr>
          <w:p w14:paraId="5B025B68"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D9D9D9"/>
          </w:tcPr>
          <w:p w14:paraId="047978EE"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D9D9D9"/>
          </w:tcPr>
          <w:p w14:paraId="4320F543" w14:textId="77777777" w:rsidR="00742B2D" w:rsidRPr="00472A75" w:rsidRDefault="00742B2D" w:rsidP="0006612E">
            <w:pPr>
              <w:pStyle w:val="TableText"/>
              <w:jc w:val="center"/>
              <w:rPr>
                <w:sz w:val="19"/>
              </w:rPr>
            </w:pPr>
            <w:r w:rsidRPr="00472A75">
              <w:rPr>
                <w:sz w:val="19"/>
              </w:rPr>
              <w:t>___________</w:t>
            </w:r>
          </w:p>
        </w:tc>
      </w:tr>
      <w:tr w:rsidR="00742B2D" w:rsidRPr="00507F64" w14:paraId="2A73DC2F" w14:textId="1BF27299" w:rsidTr="00742B2D">
        <w:trPr>
          <w:trHeight w:val="120"/>
        </w:trPr>
        <w:tc>
          <w:tcPr>
            <w:tcW w:w="792" w:type="dxa"/>
            <w:vMerge w:val="restart"/>
            <w:shd w:val="clear" w:color="auto" w:fill="FFFFFF"/>
            <w:vAlign w:val="center"/>
          </w:tcPr>
          <w:p w14:paraId="2DDE1D4C" w14:textId="77777777" w:rsidR="00742B2D" w:rsidRPr="00472A75" w:rsidRDefault="00742B2D" w:rsidP="0006612E">
            <w:pPr>
              <w:pStyle w:val="TableText"/>
              <w:rPr>
                <w:sz w:val="19"/>
              </w:rPr>
            </w:pPr>
            <w:r w:rsidRPr="00472A75">
              <w:rPr>
                <w:sz w:val="19"/>
              </w:rPr>
              <w:t>85+</w:t>
            </w:r>
          </w:p>
        </w:tc>
        <w:tc>
          <w:tcPr>
            <w:tcW w:w="1005" w:type="dxa"/>
            <w:shd w:val="clear" w:color="auto" w:fill="FFFFFF"/>
          </w:tcPr>
          <w:p w14:paraId="3D16B777" w14:textId="77777777" w:rsidR="00742B2D" w:rsidRPr="00472A75" w:rsidRDefault="00742B2D" w:rsidP="0006612E">
            <w:pPr>
              <w:pStyle w:val="TableText"/>
              <w:jc w:val="center"/>
              <w:rPr>
                <w:sz w:val="19"/>
              </w:rPr>
            </w:pPr>
            <w:r w:rsidRPr="00472A75">
              <w:rPr>
                <w:sz w:val="19"/>
              </w:rPr>
              <w:t>Male</w:t>
            </w:r>
          </w:p>
        </w:tc>
        <w:tc>
          <w:tcPr>
            <w:tcW w:w="1620" w:type="dxa"/>
            <w:shd w:val="clear" w:color="auto" w:fill="FFFFFF"/>
          </w:tcPr>
          <w:p w14:paraId="2B891551"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FFFFFF"/>
          </w:tcPr>
          <w:p w14:paraId="45038A09"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FFFFFF"/>
          </w:tcPr>
          <w:p w14:paraId="33D34B4B"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FFFFFF"/>
          </w:tcPr>
          <w:p w14:paraId="4BFC55C9" w14:textId="77777777" w:rsidR="00742B2D" w:rsidRPr="00472A75" w:rsidRDefault="00742B2D" w:rsidP="0006612E">
            <w:pPr>
              <w:pStyle w:val="TableText"/>
              <w:jc w:val="center"/>
              <w:rPr>
                <w:sz w:val="19"/>
              </w:rPr>
            </w:pPr>
            <w:r w:rsidRPr="00472A75">
              <w:rPr>
                <w:sz w:val="19"/>
              </w:rPr>
              <w:t>___________</w:t>
            </w:r>
          </w:p>
        </w:tc>
      </w:tr>
      <w:tr w:rsidR="00742B2D" w:rsidRPr="00507F64" w14:paraId="332194CC" w14:textId="588717F3" w:rsidTr="00742B2D">
        <w:trPr>
          <w:trHeight w:val="120"/>
        </w:trPr>
        <w:tc>
          <w:tcPr>
            <w:tcW w:w="792" w:type="dxa"/>
            <w:vMerge/>
            <w:shd w:val="clear" w:color="auto" w:fill="FFFFFF"/>
            <w:vAlign w:val="center"/>
          </w:tcPr>
          <w:p w14:paraId="39D2BA96" w14:textId="77777777" w:rsidR="00742B2D" w:rsidRPr="00472A75" w:rsidRDefault="00742B2D" w:rsidP="0006612E">
            <w:pPr>
              <w:pStyle w:val="TableText"/>
              <w:rPr>
                <w:sz w:val="19"/>
              </w:rPr>
            </w:pPr>
          </w:p>
        </w:tc>
        <w:tc>
          <w:tcPr>
            <w:tcW w:w="1005" w:type="dxa"/>
            <w:shd w:val="clear" w:color="auto" w:fill="FFFFFF"/>
          </w:tcPr>
          <w:p w14:paraId="644CD938" w14:textId="77777777" w:rsidR="00742B2D" w:rsidRPr="00472A75" w:rsidRDefault="00742B2D" w:rsidP="0006612E">
            <w:pPr>
              <w:pStyle w:val="TableText"/>
              <w:jc w:val="center"/>
              <w:rPr>
                <w:sz w:val="19"/>
              </w:rPr>
            </w:pPr>
            <w:r w:rsidRPr="00472A75">
              <w:rPr>
                <w:sz w:val="19"/>
              </w:rPr>
              <w:t>Female</w:t>
            </w:r>
          </w:p>
        </w:tc>
        <w:tc>
          <w:tcPr>
            <w:tcW w:w="1620" w:type="dxa"/>
            <w:shd w:val="clear" w:color="auto" w:fill="FFFFFF"/>
          </w:tcPr>
          <w:p w14:paraId="7336132E"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FFFFFF"/>
          </w:tcPr>
          <w:p w14:paraId="7C8AC3BE"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FFFFFF"/>
          </w:tcPr>
          <w:p w14:paraId="72844FEC"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FFFFFF"/>
          </w:tcPr>
          <w:p w14:paraId="58FB1355" w14:textId="77777777" w:rsidR="00742B2D" w:rsidRPr="00472A75" w:rsidRDefault="00742B2D" w:rsidP="0006612E">
            <w:pPr>
              <w:pStyle w:val="TableText"/>
              <w:jc w:val="center"/>
              <w:rPr>
                <w:sz w:val="19"/>
              </w:rPr>
            </w:pPr>
            <w:r w:rsidRPr="00472A75">
              <w:rPr>
                <w:sz w:val="19"/>
              </w:rPr>
              <w:t>___________</w:t>
            </w:r>
          </w:p>
        </w:tc>
      </w:tr>
      <w:tr w:rsidR="00742B2D" w:rsidRPr="00507F64" w14:paraId="045751D2" w14:textId="094B72DF" w:rsidTr="00742B2D">
        <w:trPr>
          <w:trHeight w:val="120"/>
        </w:trPr>
        <w:tc>
          <w:tcPr>
            <w:tcW w:w="792" w:type="dxa"/>
            <w:vMerge/>
            <w:shd w:val="clear" w:color="auto" w:fill="FFFFFF"/>
            <w:vAlign w:val="center"/>
          </w:tcPr>
          <w:p w14:paraId="2A5625AF" w14:textId="77777777" w:rsidR="00742B2D" w:rsidRPr="00472A75" w:rsidRDefault="00742B2D" w:rsidP="0006612E">
            <w:pPr>
              <w:pStyle w:val="TableText"/>
              <w:rPr>
                <w:sz w:val="19"/>
              </w:rPr>
            </w:pPr>
          </w:p>
        </w:tc>
        <w:tc>
          <w:tcPr>
            <w:tcW w:w="1005" w:type="dxa"/>
            <w:shd w:val="clear" w:color="auto" w:fill="FFFFFF"/>
          </w:tcPr>
          <w:p w14:paraId="45F080AB" w14:textId="77777777" w:rsidR="00742B2D" w:rsidRPr="00472A75" w:rsidRDefault="00742B2D" w:rsidP="0006612E">
            <w:pPr>
              <w:pStyle w:val="TableText"/>
              <w:jc w:val="right"/>
              <w:rPr>
                <w:b/>
                <w:i/>
                <w:sz w:val="19"/>
              </w:rPr>
            </w:pPr>
            <w:r w:rsidRPr="00472A75">
              <w:rPr>
                <w:b/>
                <w:i/>
                <w:sz w:val="19"/>
              </w:rPr>
              <w:t>Total:</w:t>
            </w:r>
          </w:p>
        </w:tc>
        <w:tc>
          <w:tcPr>
            <w:tcW w:w="1620" w:type="dxa"/>
            <w:shd w:val="clear" w:color="auto" w:fill="FFFFFF"/>
          </w:tcPr>
          <w:p w14:paraId="3684EEA6"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FFFFFF"/>
          </w:tcPr>
          <w:p w14:paraId="24C41792"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FFFFFF"/>
          </w:tcPr>
          <w:p w14:paraId="11C8F789"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FFFFFF"/>
          </w:tcPr>
          <w:p w14:paraId="65CCFEC9" w14:textId="77777777" w:rsidR="00742B2D" w:rsidRPr="00472A75" w:rsidRDefault="00742B2D" w:rsidP="0006612E">
            <w:pPr>
              <w:pStyle w:val="TableText"/>
              <w:jc w:val="center"/>
              <w:rPr>
                <w:sz w:val="19"/>
              </w:rPr>
            </w:pPr>
            <w:r w:rsidRPr="00472A75">
              <w:rPr>
                <w:sz w:val="19"/>
              </w:rPr>
              <w:t>___________</w:t>
            </w:r>
          </w:p>
        </w:tc>
      </w:tr>
      <w:tr w:rsidR="00742B2D" w:rsidRPr="00507F64" w14:paraId="79FC1EFF" w14:textId="753AFA29" w:rsidTr="00742B2D">
        <w:trPr>
          <w:trHeight w:val="155"/>
        </w:trPr>
        <w:tc>
          <w:tcPr>
            <w:tcW w:w="792" w:type="dxa"/>
            <w:vMerge w:val="restart"/>
            <w:shd w:val="clear" w:color="auto" w:fill="D9D9D9"/>
            <w:vAlign w:val="center"/>
          </w:tcPr>
          <w:p w14:paraId="24EA8EE0" w14:textId="77777777" w:rsidR="00742B2D" w:rsidRPr="00472A75" w:rsidRDefault="00742B2D" w:rsidP="0006612E">
            <w:pPr>
              <w:pStyle w:val="TableText"/>
              <w:rPr>
                <w:sz w:val="19"/>
              </w:rPr>
            </w:pPr>
            <w:r w:rsidRPr="00472A75">
              <w:rPr>
                <w:sz w:val="19"/>
              </w:rPr>
              <w:t>Total</w:t>
            </w:r>
          </w:p>
        </w:tc>
        <w:tc>
          <w:tcPr>
            <w:tcW w:w="1005" w:type="dxa"/>
            <w:shd w:val="clear" w:color="auto" w:fill="D9D9D9"/>
          </w:tcPr>
          <w:p w14:paraId="5577F9F2" w14:textId="77777777" w:rsidR="00742B2D" w:rsidRPr="00472A75" w:rsidRDefault="00742B2D" w:rsidP="0006612E">
            <w:pPr>
              <w:pStyle w:val="TableText"/>
              <w:jc w:val="center"/>
              <w:rPr>
                <w:sz w:val="19"/>
              </w:rPr>
            </w:pPr>
            <w:r w:rsidRPr="00472A75">
              <w:rPr>
                <w:sz w:val="19"/>
              </w:rPr>
              <w:t>Male</w:t>
            </w:r>
          </w:p>
        </w:tc>
        <w:tc>
          <w:tcPr>
            <w:tcW w:w="1620" w:type="dxa"/>
            <w:shd w:val="clear" w:color="auto" w:fill="D9D9D9"/>
          </w:tcPr>
          <w:p w14:paraId="76BC9932"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D9D9D9"/>
          </w:tcPr>
          <w:p w14:paraId="3C4DFCAA"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D9D9D9"/>
          </w:tcPr>
          <w:p w14:paraId="16E2D602"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D9D9D9"/>
          </w:tcPr>
          <w:p w14:paraId="1738D2CF" w14:textId="77777777" w:rsidR="00742B2D" w:rsidRPr="00472A75" w:rsidRDefault="00742B2D" w:rsidP="0006612E">
            <w:pPr>
              <w:pStyle w:val="TableText"/>
              <w:jc w:val="center"/>
              <w:rPr>
                <w:sz w:val="19"/>
              </w:rPr>
            </w:pPr>
            <w:r w:rsidRPr="00472A75">
              <w:rPr>
                <w:sz w:val="19"/>
              </w:rPr>
              <w:t>___________</w:t>
            </w:r>
          </w:p>
        </w:tc>
      </w:tr>
      <w:tr w:rsidR="00742B2D" w:rsidRPr="00507F64" w14:paraId="01151D89" w14:textId="4C54E21B" w:rsidTr="00742B2D">
        <w:trPr>
          <w:trHeight w:val="155"/>
        </w:trPr>
        <w:tc>
          <w:tcPr>
            <w:tcW w:w="792" w:type="dxa"/>
            <w:vMerge/>
            <w:shd w:val="clear" w:color="auto" w:fill="D9D9D9"/>
            <w:vAlign w:val="center"/>
          </w:tcPr>
          <w:p w14:paraId="583E07A2" w14:textId="77777777" w:rsidR="00742B2D" w:rsidRPr="00472A75" w:rsidRDefault="00742B2D" w:rsidP="0006612E">
            <w:pPr>
              <w:pStyle w:val="TableText"/>
              <w:rPr>
                <w:sz w:val="19"/>
              </w:rPr>
            </w:pPr>
          </w:p>
        </w:tc>
        <w:tc>
          <w:tcPr>
            <w:tcW w:w="1005" w:type="dxa"/>
            <w:shd w:val="clear" w:color="auto" w:fill="D9D9D9"/>
          </w:tcPr>
          <w:p w14:paraId="5EB7BA60" w14:textId="77777777" w:rsidR="00742B2D" w:rsidRPr="00472A75" w:rsidRDefault="00742B2D" w:rsidP="0006612E">
            <w:pPr>
              <w:pStyle w:val="TableText"/>
              <w:jc w:val="center"/>
              <w:rPr>
                <w:sz w:val="19"/>
              </w:rPr>
            </w:pPr>
            <w:r w:rsidRPr="00472A75">
              <w:rPr>
                <w:sz w:val="19"/>
              </w:rPr>
              <w:t>Female</w:t>
            </w:r>
          </w:p>
        </w:tc>
        <w:tc>
          <w:tcPr>
            <w:tcW w:w="1620" w:type="dxa"/>
            <w:shd w:val="clear" w:color="auto" w:fill="D9D9D9"/>
          </w:tcPr>
          <w:p w14:paraId="4975DDA0"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D9D9D9"/>
          </w:tcPr>
          <w:p w14:paraId="49C41A6B"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D9D9D9"/>
          </w:tcPr>
          <w:p w14:paraId="033645CE"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D9D9D9"/>
          </w:tcPr>
          <w:p w14:paraId="54209586" w14:textId="77777777" w:rsidR="00742B2D" w:rsidRPr="00472A75" w:rsidRDefault="00742B2D" w:rsidP="0006612E">
            <w:pPr>
              <w:pStyle w:val="TableText"/>
              <w:jc w:val="center"/>
              <w:rPr>
                <w:sz w:val="19"/>
              </w:rPr>
            </w:pPr>
            <w:r w:rsidRPr="00472A75">
              <w:rPr>
                <w:sz w:val="19"/>
              </w:rPr>
              <w:t>___________</w:t>
            </w:r>
          </w:p>
        </w:tc>
      </w:tr>
      <w:tr w:rsidR="00742B2D" w:rsidRPr="00507F64" w14:paraId="17AAD35C" w14:textId="3E4C635F" w:rsidTr="00742B2D">
        <w:trPr>
          <w:trHeight w:val="155"/>
        </w:trPr>
        <w:tc>
          <w:tcPr>
            <w:tcW w:w="792" w:type="dxa"/>
            <w:vMerge/>
            <w:shd w:val="clear" w:color="auto" w:fill="D9D9D9"/>
            <w:vAlign w:val="center"/>
          </w:tcPr>
          <w:p w14:paraId="221AD1CF" w14:textId="77777777" w:rsidR="00742B2D" w:rsidRPr="00472A75" w:rsidRDefault="00742B2D" w:rsidP="0006612E">
            <w:pPr>
              <w:pStyle w:val="TableText"/>
              <w:rPr>
                <w:sz w:val="19"/>
              </w:rPr>
            </w:pPr>
          </w:p>
        </w:tc>
        <w:tc>
          <w:tcPr>
            <w:tcW w:w="1005" w:type="dxa"/>
            <w:shd w:val="clear" w:color="auto" w:fill="D9D9D9"/>
          </w:tcPr>
          <w:p w14:paraId="79EFBF26" w14:textId="77777777" w:rsidR="00742B2D" w:rsidRPr="00472A75" w:rsidRDefault="00742B2D" w:rsidP="0006612E">
            <w:pPr>
              <w:pStyle w:val="TableText"/>
              <w:jc w:val="right"/>
              <w:rPr>
                <w:b/>
                <w:i/>
                <w:sz w:val="19"/>
              </w:rPr>
            </w:pPr>
            <w:r w:rsidRPr="00472A75">
              <w:rPr>
                <w:b/>
                <w:i/>
                <w:sz w:val="19"/>
              </w:rPr>
              <w:t>Total:</w:t>
            </w:r>
          </w:p>
        </w:tc>
        <w:tc>
          <w:tcPr>
            <w:tcW w:w="1620" w:type="dxa"/>
            <w:shd w:val="clear" w:color="auto" w:fill="D9D9D9"/>
          </w:tcPr>
          <w:p w14:paraId="7D850F0C" w14:textId="77777777" w:rsidR="00742B2D" w:rsidRPr="00472A75" w:rsidRDefault="00742B2D" w:rsidP="0006612E">
            <w:pPr>
              <w:pStyle w:val="TableText"/>
              <w:jc w:val="center"/>
              <w:rPr>
                <w:sz w:val="19"/>
              </w:rPr>
            </w:pPr>
            <w:r w:rsidRPr="00472A75">
              <w:rPr>
                <w:sz w:val="19"/>
              </w:rPr>
              <w:t>___________</w:t>
            </w:r>
          </w:p>
        </w:tc>
        <w:tc>
          <w:tcPr>
            <w:tcW w:w="1687" w:type="dxa"/>
            <w:shd w:val="clear" w:color="auto" w:fill="D9D9D9"/>
          </w:tcPr>
          <w:p w14:paraId="749F39B7" w14:textId="77777777" w:rsidR="00742B2D" w:rsidRPr="00472A75" w:rsidRDefault="00742B2D" w:rsidP="0006612E">
            <w:pPr>
              <w:pStyle w:val="TableText"/>
              <w:jc w:val="center"/>
              <w:rPr>
                <w:sz w:val="19"/>
              </w:rPr>
            </w:pPr>
            <w:r w:rsidRPr="00472A75">
              <w:rPr>
                <w:sz w:val="19"/>
              </w:rPr>
              <w:t>___________</w:t>
            </w:r>
          </w:p>
        </w:tc>
        <w:tc>
          <w:tcPr>
            <w:tcW w:w="1643" w:type="dxa"/>
            <w:shd w:val="clear" w:color="auto" w:fill="D9D9D9"/>
          </w:tcPr>
          <w:p w14:paraId="1B761326" w14:textId="77777777" w:rsidR="00742B2D" w:rsidRPr="00472A75" w:rsidRDefault="00742B2D" w:rsidP="0006612E">
            <w:pPr>
              <w:pStyle w:val="TableText"/>
              <w:jc w:val="center"/>
              <w:rPr>
                <w:sz w:val="19"/>
              </w:rPr>
            </w:pPr>
            <w:r w:rsidRPr="00472A75">
              <w:rPr>
                <w:sz w:val="19"/>
              </w:rPr>
              <w:t>___________</w:t>
            </w:r>
          </w:p>
        </w:tc>
        <w:tc>
          <w:tcPr>
            <w:tcW w:w="1620" w:type="dxa"/>
            <w:shd w:val="clear" w:color="auto" w:fill="D9D9D9"/>
          </w:tcPr>
          <w:p w14:paraId="1BC9616A" w14:textId="77777777" w:rsidR="00742B2D" w:rsidRPr="00472A75" w:rsidRDefault="00742B2D" w:rsidP="0006612E">
            <w:pPr>
              <w:pStyle w:val="TableText"/>
              <w:jc w:val="center"/>
              <w:rPr>
                <w:sz w:val="19"/>
              </w:rPr>
            </w:pPr>
            <w:r w:rsidRPr="00472A75">
              <w:rPr>
                <w:sz w:val="19"/>
              </w:rPr>
              <w:t>___________</w:t>
            </w:r>
          </w:p>
        </w:tc>
      </w:tr>
    </w:tbl>
    <w:p w14:paraId="0F7B3E93" w14:textId="77777777" w:rsidR="005A5F77" w:rsidRDefault="005A5F77" w:rsidP="005A5F77"/>
    <w:p w14:paraId="01E5B9C7" w14:textId="77777777" w:rsidR="00AD474E" w:rsidRDefault="00AD474E" w:rsidP="000D06E3">
      <w:pPr>
        <w:sectPr w:rsidR="00AD474E" w:rsidSect="006C0C85">
          <w:pgSz w:w="12240" w:h="15840"/>
          <w:pgMar w:top="1080" w:right="1080" w:bottom="1080" w:left="1440" w:header="720" w:footer="720" w:gutter="0"/>
          <w:cols w:space="720"/>
          <w:docGrid w:linePitch="360"/>
        </w:sectPr>
      </w:pPr>
    </w:p>
    <w:p w14:paraId="6CFAAE3A" w14:textId="7EC90C31" w:rsidR="006C0C85" w:rsidRPr="00463667" w:rsidRDefault="006C0C85" w:rsidP="000D06E3"/>
    <w:sectPr w:rsidR="006C0C85" w:rsidRPr="00463667" w:rsidSect="006C0C85">
      <w:headerReference w:type="even" r:id="rId60"/>
      <w:pgSz w:w="12240" w:h="15840"/>
      <w:pgMar w:top="1080" w:right="1080" w:bottom="108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8" wne:kcmSecondary="0032">
      <wne:acd wne:acdName="acd2"/>
    </wne:keymap>
    <wne:keymap wne:kcmPrimary="0252" wne:kcmSecondary="0048">
      <wne:acd wne:acdName="acd1"/>
    </wne:keymap>
    <wne:keymap wne:kcmPrimary="0254" wne:kcmSecondary="0048">
      <wne:acd wne:acdName="acd0"/>
    </wne:keymap>
  </wne:keymaps>
  <wne:toolbars>
    <wne:acdManifest>
      <wne:acdEntry wne:acdName="acd0"/>
      <wne:acdEntry wne:acdName="acd1"/>
      <wne:acdEntry wne:acdName="acd2"/>
    </wne:acdManifest>
  </wne:toolbars>
  <wne:acds>
    <wne:acd wne:argValue="AgBUAGEAYgBsAGUAIABIAGUAYQBkACAATgBvAHQAIABDAG8AbgBkAGUAbgBzAGUAZAA=" wne:acdName="acd0" wne:fciIndexBasedOn="0065"/>
    <wne:acd wne:argValue="AgBSAGUAdgBlAHIAcwBlACAASABlAGEAZAA=" wne:acdName="acd1" wne:fciIndexBasedOn="0065"/>
    <wne:acd wne:argValue="AgBIAGUAYQBkAGkAbgBnADIATgBPAFQATwBDAA==" wne:acdName="acd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5B3504" w14:textId="77777777" w:rsidR="00D820F1" w:rsidRDefault="00D820F1">
      <w:r>
        <w:separator/>
      </w:r>
    </w:p>
  </w:endnote>
  <w:endnote w:type="continuationSeparator" w:id="0">
    <w:p w14:paraId="478DEA20" w14:textId="77777777" w:rsidR="00D820F1" w:rsidRDefault="00D820F1">
      <w:r>
        <w:continuationSeparator/>
      </w:r>
    </w:p>
  </w:endnote>
  <w:endnote w:type="continuationNotice" w:id="1">
    <w:p w14:paraId="1762A6DB" w14:textId="77777777" w:rsidR="00D820F1" w:rsidRDefault="00D820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font188">
    <w:altName w:val="Times New Roman"/>
    <w:panose1 w:val="00000000000000000000"/>
    <w:charset w:val="00"/>
    <w:family w:val="auto"/>
    <w:notTrueType/>
    <w:pitch w:val="default"/>
  </w:font>
  <w:font w:name="Arial Narrow">
    <w:panose1 w:val="020B0606020202030204"/>
    <w:charset w:val="00"/>
    <w:family w:val="swiss"/>
    <w:pitch w:val="variable"/>
    <w:sig w:usb0="00000287" w:usb1="00000800" w:usb2="00000000" w:usb3="00000000" w:csb0="0000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Narrow Bold">
    <w:altName w:val="Arial Narrow"/>
    <w:panose1 w:val="020B0706020202030204"/>
    <w:charset w:val="00"/>
    <w:family w:val="auto"/>
    <w:pitch w:val="variable"/>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SymbolMT">
    <w:altName w:val="Arial Unicode MS"/>
    <w:panose1 w:val="00000000000000000000"/>
    <w:charset w:val="88"/>
    <w:family w:val="auto"/>
    <w:notTrueType/>
    <w:pitch w:val="default"/>
    <w:sig w:usb0="00000001" w:usb1="08080000" w:usb2="00000010" w:usb3="00000000" w:csb0="001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B48C6" w14:textId="7627DFEB" w:rsidR="00D820F1" w:rsidRDefault="00D820F1">
    <w:pPr>
      <w:pStyle w:val="Footer"/>
    </w:pPr>
    <w:r>
      <w:t>HEDIS 2016, Volume 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F7103E" w14:textId="1ADDC0E9" w:rsidR="00D820F1" w:rsidRPr="00C1048B" w:rsidRDefault="00D820F1" w:rsidP="00C56CA6">
    <w:pPr>
      <w:pStyle w:val="Footer"/>
      <w:jc w:val="right"/>
    </w:pPr>
    <w:r>
      <w:t>HEDIS 2016, Volume 2</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E6CBDA" w14:textId="483E7785" w:rsidR="00D820F1" w:rsidRPr="00C1048B" w:rsidRDefault="00D820F1" w:rsidP="00C56CA6">
    <w:pPr>
      <w:pStyle w:val="Footer"/>
      <w:jc w:val="right"/>
    </w:pPr>
    <w:r>
      <w:t>HEDIS 2016, Volume 2</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B1B1C" w14:textId="4E7BD83D" w:rsidR="00D820F1" w:rsidRPr="00CE67AD" w:rsidRDefault="00D820F1" w:rsidP="00CE67A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EBD8E8" w14:textId="1F7C1118" w:rsidR="00D820F1" w:rsidRDefault="00D820F1">
    <w:pPr>
      <w:pStyle w:val="Footer"/>
    </w:pPr>
    <w:r w:rsidRPr="00EE02F0">
      <w:t xml:space="preserve">HEDIS </w:t>
    </w:r>
    <w:r>
      <w:t>2016</w:t>
    </w:r>
    <w:r w:rsidRPr="00EE02F0">
      <w:t>, Volume 2</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54DBF" w14:textId="48AB60C9" w:rsidR="00D820F1" w:rsidRPr="00CE67AD" w:rsidRDefault="00D820F1" w:rsidP="00734599">
    <w:pPr>
      <w:pStyle w:val="Footer"/>
      <w:jc w:val="right"/>
    </w:pPr>
    <w:r w:rsidRPr="00734599">
      <w:t>HEDIS 2016, Volume 2</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223A1" w14:textId="5ACA3CC5" w:rsidR="00D820F1" w:rsidRDefault="00D820F1" w:rsidP="0027077D">
    <w:pPr>
      <w:pStyle w:val="Footer"/>
      <w:jc w:val="right"/>
    </w:pPr>
    <w:r w:rsidRPr="0027077D">
      <w:t>HEDIS 2016, Volume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750153" w14:textId="77777777" w:rsidR="00D820F1" w:rsidRDefault="00D820F1">
      <w:pPr>
        <w:pStyle w:val="AnswerText"/>
        <w:ind w:left="0"/>
        <w:rPr>
          <w:rFonts w:ascii="Times New Roman" w:hAnsi="Times New Roman"/>
        </w:rPr>
      </w:pPr>
      <w:r>
        <w:separator/>
      </w:r>
    </w:p>
  </w:footnote>
  <w:footnote w:type="continuationSeparator" w:id="0">
    <w:p w14:paraId="12A45878" w14:textId="77777777" w:rsidR="00D820F1" w:rsidRDefault="00D820F1">
      <w:r>
        <w:continuationSeparator/>
      </w:r>
    </w:p>
  </w:footnote>
  <w:footnote w:type="continuationNotice" w:id="1">
    <w:p w14:paraId="22A3558D" w14:textId="77777777" w:rsidR="00D820F1" w:rsidRDefault="00D820F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A6A157" w14:textId="77777777" w:rsidR="00D820F1" w:rsidRDefault="00D820F1" w:rsidP="00C56CA6">
    <w:pPr>
      <w:pStyle w:val="Header"/>
      <w:tabs>
        <w:tab w:val="left" w:pos="720"/>
      </w:tabs>
      <w:ind w:left="720" w:hanging="720"/>
    </w:pPr>
    <w:r>
      <w:fldChar w:fldCharType="begin"/>
    </w:r>
    <w:r>
      <w:instrText xml:space="preserve"> PAGE </w:instrText>
    </w:r>
    <w:r>
      <w:fldChar w:fldCharType="separate"/>
    </w:r>
    <w:r>
      <w:rPr>
        <w:noProof/>
      </w:rPr>
      <w:t>310</w:t>
    </w:r>
    <w:r>
      <w:rPr>
        <w:noProof/>
      </w:rPr>
      <w:fldChar w:fldCharType="end"/>
    </w:r>
    <w:r>
      <w:tab/>
      <w:t>Mental Health Utilization</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B071B" w14:textId="77777777" w:rsidR="00D820F1" w:rsidRPr="00467512" w:rsidRDefault="00D820F1" w:rsidP="00C56CA6">
    <w:pPr>
      <w:pStyle w:val="Header"/>
      <w:tabs>
        <w:tab w:val="clear" w:pos="9000"/>
        <w:tab w:val="clear" w:pos="9720"/>
        <w:tab w:val="right" w:pos="12420"/>
        <w:tab w:val="right" w:pos="13320"/>
      </w:tabs>
    </w:pPr>
    <w:r w:rsidRPr="00467512">
      <w:tab/>
      <w:t xml:space="preserve"> Antibiotic Utilization</w:t>
    </w:r>
    <w:r w:rsidRPr="00467512">
      <w:tab/>
      <w:t xml:space="preserve"> </w:t>
    </w:r>
    <w:r w:rsidRPr="00467512">
      <w:rPr>
        <w:rStyle w:val="PageNumber"/>
      </w:rPr>
      <w:fldChar w:fldCharType="begin"/>
    </w:r>
    <w:r w:rsidRPr="00467512">
      <w:rPr>
        <w:rStyle w:val="PageNumber"/>
      </w:rPr>
      <w:instrText xml:space="preserve"> PAGE </w:instrText>
    </w:r>
    <w:r w:rsidRPr="00467512">
      <w:rPr>
        <w:rStyle w:val="PageNumber"/>
      </w:rPr>
      <w:fldChar w:fldCharType="separate"/>
    </w:r>
    <w:r w:rsidR="0065526D">
      <w:rPr>
        <w:rStyle w:val="PageNumber"/>
        <w:noProof/>
      </w:rPr>
      <w:t>321</w:t>
    </w:r>
    <w:r w:rsidRPr="00467512">
      <w:rPr>
        <w:rStyle w:val="PageNumber"/>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142A2F" w14:textId="77777777" w:rsidR="00D820F1" w:rsidRPr="00467512" w:rsidRDefault="00D820F1" w:rsidP="00C56CA6">
    <w:pPr>
      <w:pStyle w:val="Header"/>
      <w:tabs>
        <w:tab w:val="clear" w:pos="9000"/>
        <w:tab w:val="clear" w:pos="9720"/>
        <w:tab w:val="right" w:pos="12600"/>
        <w:tab w:val="right" w:pos="13320"/>
      </w:tabs>
    </w:pPr>
    <w:r w:rsidRPr="00467512">
      <w:tab/>
      <w:t xml:space="preserve"> Antibiotic Utilization</w:t>
    </w:r>
    <w:r w:rsidRPr="00467512">
      <w:tab/>
      <w:t xml:space="preserve"> </w:t>
    </w:r>
    <w:r w:rsidRPr="00467512">
      <w:rPr>
        <w:rStyle w:val="PageNumber"/>
      </w:rPr>
      <w:fldChar w:fldCharType="begin"/>
    </w:r>
    <w:r w:rsidRPr="00467512">
      <w:rPr>
        <w:rStyle w:val="PageNumber"/>
      </w:rPr>
      <w:instrText xml:space="preserve"> PAGE </w:instrText>
    </w:r>
    <w:r w:rsidRPr="00467512">
      <w:rPr>
        <w:rStyle w:val="PageNumber"/>
      </w:rPr>
      <w:fldChar w:fldCharType="separate"/>
    </w:r>
    <w:r>
      <w:rPr>
        <w:rStyle w:val="PageNumber"/>
        <w:noProof/>
      </w:rPr>
      <w:t>323</w:t>
    </w:r>
    <w:r w:rsidRPr="00467512">
      <w:rPr>
        <w:rStyle w:val="PageNumber"/>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BCE055" w14:textId="77777777" w:rsidR="00D820F1" w:rsidRPr="00467512" w:rsidRDefault="00D820F1" w:rsidP="00C56CA6">
    <w:pPr>
      <w:pStyle w:val="Header"/>
      <w:tabs>
        <w:tab w:val="clear" w:pos="9000"/>
        <w:tab w:val="clear" w:pos="9720"/>
        <w:tab w:val="right" w:pos="12420"/>
        <w:tab w:val="right" w:pos="13320"/>
      </w:tabs>
    </w:pPr>
    <w:r w:rsidRPr="00467512">
      <w:tab/>
      <w:t xml:space="preserve"> Antibiotic Utilization</w:t>
    </w:r>
    <w:r w:rsidRPr="00467512">
      <w:tab/>
      <w:t xml:space="preserve"> </w:t>
    </w:r>
    <w:r w:rsidRPr="00467512">
      <w:rPr>
        <w:rStyle w:val="PageNumber"/>
      </w:rPr>
      <w:fldChar w:fldCharType="begin"/>
    </w:r>
    <w:r w:rsidRPr="00467512">
      <w:rPr>
        <w:rStyle w:val="PageNumber"/>
      </w:rPr>
      <w:instrText xml:space="preserve"> PAGE </w:instrText>
    </w:r>
    <w:r w:rsidRPr="00467512">
      <w:rPr>
        <w:rStyle w:val="PageNumber"/>
      </w:rPr>
      <w:fldChar w:fldCharType="separate"/>
    </w:r>
    <w:r w:rsidR="0065526D">
      <w:rPr>
        <w:rStyle w:val="PageNumber"/>
        <w:noProof/>
      </w:rPr>
      <w:t>323</w:t>
    </w:r>
    <w:r w:rsidRPr="00467512">
      <w:rPr>
        <w:rStyle w:val="PageNumber"/>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79F01D" w14:textId="20FD55CA" w:rsidR="00D820F1" w:rsidRDefault="00D820F1">
    <w:pPr>
      <w:pStyle w:val="Header"/>
      <w:tabs>
        <w:tab w:val="left" w:pos="720"/>
      </w:tabs>
    </w:pPr>
    <w:r>
      <w:fldChar w:fldCharType="begin"/>
    </w:r>
    <w:r>
      <w:instrText xml:space="preserve"> PAGE </w:instrText>
    </w:r>
    <w:r>
      <w:fldChar w:fldCharType="separate"/>
    </w:r>
    <w:r w:rsidR="0065526D">
      <w:rPr>
        <w:noProof/>
      </w:rPr>
      <w:t>324</w:t>
    </w:r>
    <w:r>
      <w:rPr>
        <w:noProof/>
      </w:rPr>
      <w:fldChar w:fldCharType="end"/>
    </w:r>
    <w: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222DAF" w14:textId="383F5B2E" w:rsidR="00D820F1" w:rsidRPr="00CE67AD" w:rsidRDefault="00D820F1" w:rsidP="00CE67AD"/>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8FE5A3" w14:textId="77777777" w:rsidR="00D820F1" w:rsidRPr="00BD0563" w:rsidRDefault="00D820F1" w:rsidP="00C56CA6">
    <w:pPr>
      <w:pStyle w:val="Header"/>
      <w:ind w:left="720" w:hanging="720"/>
    </w:pPr>
    <w:r>
      <w:rPr>
        <w:rStyle w:val="PageNumber"/>
      </w:rPr>
      <w:fldChar w:fldCharType="begin"/>
    </w:r>
    <w:r>
      <w:rPr>
        <w:rStyle w:val="PageNumber"/>
      </w:rPr>
      <w:instrText xml:space="preserve"> PAGE </w:instrText>
    </w:r>
    <w:r>
      <w:rPr>
        <w:rStyle w:val="PageNumber"/>
      </w:rPr>
      <w:fldChar w:fldCharType="separate"/>
    </w:r>
    <w:r w:rsidR="0065526D">
      <w:rPr>
        <w:rStyle w:val="PageNumber"/>
        <w:noProof/>
      </w:rPr>
      <w:t>326</w:t>
    </w:r>
    <w:r>
      <w:rPr>
        <w:rStyle w:val="PageNumber"/>
      </w:rPr>
      <w:fldChar w:fldCharType="end"/>
    </w:r>
    <w:r>
      <w:rPr>
        <w:rStyle w:val="PageNumber"/>
      </w:rPr>
      <w:tab/>
    </w:r>
    <w:r>
      <w:t>Plan All-Cause Readmissions</w:t>
    </w:r>
    <w:r w:rsidRPr="004E1B83">
      <w:t xml:space="preserve"> </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B133F4" w14:textId="77777777" w:rsidR="00D820F1" w:rsidRPr="00DE5197" w:rsidRDefault="00D820F1" w:rsidP="00C56CA6">
    <w:pPr>
      <w:pStyle w:val="Header"/>
    </w:pPr>
    <w:r>
      <w:tab/>
      <w:t>Plan All-Cause Readmissions</w:t>
    </w:r>
    <w:r>
      <w:tab/>
    </w:r>
    <w:r>
      <w:fldChar w:fldCharType="begin"/>
    </w:r>
    <w:r>
      <w:instrText xml:space="preserve"> PAGE </w:instrText>
    </w:r>
    <w:r>
      <w:fldChar w:fldCharType="separate"/>
    </w:r>
    <w:r>
      <w:rPr>
        <w:noProof/>
      </w:rPr>
      <w:t>327</w:t>
    </w:r>
    <w:r>
      <w:rPr>
        <w:noProof/>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07F49" w14:textId="77777777" w:rsidR="00D820F1" w:rsidRDefault="00D820F1" w:rsidP="00C56CA6">
    <w:pPr>
      <w:pStyle w:val="Header"/>
      <w:tabs>
        <w:tab w:val="left" w:pos="720"/>
      </w:tabs>
      <w:ind w:left="720" w:hanging="720"/>
    </w:pPr>
    <w:r>
      <w:fldChar w:fldCharType="begin"/>
    </w:r>
    <w:r>
      <w:instrText xml:space="preserve"> PAGE </w:instrText>
    </w:r>
    <w:r>
      <w:fldChar w:fldCharType="separate"/>
    </w:r>
    <w:r w:rsidR="00A120A6">
      <w:rPr>
        <w:noProof/>
      </w:rPr>
      <w:t>328</w:t>
    </w:r>
    <w:r>
      <w:rPr>
        <w:noProof/>
      </w:rPr>
      <w:fldChar w:fldCharType="end"/>
    </w:r>
    <w:r>
      <w:tab/>
      <w:t>Plan All-Cause Readmissions</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CAD1FB" w14:textId="77777777" w:rsidR="00D820F1" w:rsidRDefault="00D820F1" w:rsidP="00C56CA6">
    <w:pPr>
      <w:pStyle w:val="Header"/>
    </w:pPr>
    <w:r>
      <w:tab/>
      <w:t>Plan All-Cause Readmissions</w:t>
    </w:r>
    <w:r>
      <w:tab/>
    </w:r>
    <w:r>
      <w:fldChar w:fldCharType="begin"/>
    </w:r>
    <w:r>
      <w:instrText xml:space="preserve"> PAGE </w:instrText>
    </w:r>
    <w:r>
      <w:fldChar w:fldCharType="separate"/>
    </w:r>
    <w:r w:rsidR="00A120A6">
      <w:rPr>
        <w:noProof/>
      </w:rPr>
      <w:t>329</w:t>
    </w:r>
    <w:r>
      <w:rPr>
        <w:noProof/>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354B43" w14:textId="77777777" w:rsidR="00D820F1" w:rsidRDefault="00D820F1" w:rsidP="00C56CA6">
    <w:pPr>
      <w:pStyle w:val="Header"/>
      <w:tabs>
        <w:tab w:val="left" w:pos="720"/>
      </w:tabs>
      <w:ind w:left="720" w:hanging="720"/>
    </w:pPr>
    <w:r>
      <w:fldChar w:fldCharType="begin"/>
    </w:r>
    <w:r>
      <w:instrText xml:space="preserve"> PAGE </w:instrText>
    </w:r>
    <w:r>
      <w:fldChar w:fldCharType="separate"/>
    </w:r>
    <w:r w:rsidR="00143D9E">
      <w:rPr>
        <w:noProof/>
      </w:rPr>
      <w:t>332</w:t>
    </w:r>
    <w:r>
      <w:rPr>
        <w:noProof/>
      </w:rPr>
      <w:fldChar w:fldCharType="end"/>
    </w:r>
    <w:r>
      <w:tab/>
      <w:t>Plan All-Cause Readmission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FA88D7" w14:textId="77777777" w:rsidR="00D820F1" w:rsidRDefault="00D820F1" w:rsidP="00C56CA6">
    <w:pPr>
      <w:pStyle w:val="Header"/>
    </w:pPr>
    <w:r>
      <w:tab/>
    </w:r>
    <w:r w:rsidRPr="00117C1B">
      <w:t>Mental Health Utilization</w:t>
    </w:r>
    <w:r>
      <w:tab/>
    </w:r>
    <w:r>
      <w:fldChar w:fldCharType="begin"/>
    </w:r>
    <w:r>
      <w:instrText xml:space="preserve"> PAGE </w:instrText>
    </w:r>
    <w:r>
      <w:fldChar w:fldCharType="separate"/>
    </w:r>
    <w:r w:rsidR="00AB17B5">
      <w:rPr>
        <w:noProof/>
      </w:rPr>
      <w:t>311</w:t>
    </w:r>
    <w:r>
      <w:rPr>
        <w:noProof/>
      </w:rPr>
      <w:fldChar w:fldCharType="end"/>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6EF24" w14:textId="77777777" w:rsidR="00D820F1" w:rsidRDefault="00D820F1" w:rsidP="00C56CA6">
    <w:pPr>
      <w:pStyle w:val="Header"/>
    </w:pPr>
    <w:r>
      <w:tab/>
      <w:t>Plan All-Cause Readmissions</w:t>
    </w:r>
    <w:r>
      <w:tab/>
    </w:r>
    <w:r>
      <w:fldChar w:fldCharType="begin"/>
    </w:r>
    <w:r>
      <w:instrText xml:space="preserve"> PAGE </w:instrText>
    </w:r>
    <w:r>
      <w:fldChar w:fldCharType="separate"/>
    </w:r>
    <w:r w:rsidR="00143D9E">
      <w:rPr>
        <w:noProof/>
      </w:rPr>
      <w:t>331</w:t>
    </w:r>
    <w:r>
      <w:rPr>
        <w:noProof/>
      </w:rP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74EEE" w14:textId="77777777" w:rsidR="00D820F1" w:rsidRPr="0073300B" w:rsidRDefault="00D820F1" w:rsidP="00C56CA6">
    <w:pPr>
      <w:pStyle w:val="Header"/>
      <w:tabs>
        <w:tab w:val="clear" w:pos="9000"/>
        <w:tab w:val="clear" w:pos="9720"/>
        <w:tab w:val="right" w:pos="12420"/>
        <w:tab w:val="right" w:pos="13320"/>
      </w:tabs>
    </w:pPr>
    <w:r w:rsidRPr="0073300B">
      <w:tab/>
      <w:t>Plan All-Cause Readmissions</w:t>
    </w:r>
    <w:r w:rsidRPr="0073300B">
      <w:tab/>
    </w:r>
    <w:r>
      <w:fldChar w:fldCharType="begin"/>
    </w:r>
    <w:r>
      <w:instrText xml:space="preserve"> PAGE </w:instrText>
    </w:r>
    <w:r>
      <w:fldChar w:fldCharType="separate"/>
    </w:r>
    <w:r>
      <w:rPr>
        <w:noProof/>
      </w:rPr>
      <w:t>335</w:t>
    </w:r>
    <w:r>
      <w:rPr>
        <w:noProof/>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A86858" w14:textId="79354A73" w:rsidR="00D820F1" w:rsidRPr="0073300B" w:rsidRDefault="00D820F1" w:rsidP="00DA08BA">
    <w:pPr>
      <w:pStyle w:val="Header"/>
    </w:pPr>
    <w:r>
      <w:tab/>
    </w:r>
    <w:r w:rsidRPr="0073300B">
      <w:t>Plan All-Cause Readmissions</w:t>
    </w:r>
    <w:r w:rsidRPr="0073300B">
      <w:tab/>
    </w:r>
    <w:r>
      <w:fldChar w:fldCharType="begin"/>
    </w:r>
    <w:r>
      <w:instrText xml:space="preserve"> PAGE </w:instrText>
    </w:r>
    <w:r>
      <w:fldChar w:fldCharType="separate"/>
    </w:r>
    <w:r w:rsidR="00A120A6">
      <w:rPr>
        <w:noProof/>
      </w:rPr>
      <w:t>335</w:t>
    </w:r>
    <w:r>
      <w:rPr>
        <w:noProof/>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30E3F" w14:textId="77777777" w:rsidR="00D820F1" w:rsidRPr="00066B17" w:rsidRDefault="00D820F1" w:rsidP="006C0C85">
    <w:pPr>
      <w:pStyle w:val="Header"/>
      <w:ind w:left="720" w:hanging="720"/>
    </w:pPr>
    <w:r>
      <w:rPr>
        <w:rStyle w:val="PageNumber"/>
      </w:rPr>
      <w:fldChar w:fldCharType="begin"/>
    </w:r>
    <w:r>
      <w:rPr>
        <w:rStyle w:val="PageNumber"/>
      </w:rPr>
      <w:instrText xml:space="preserve"> PAGE </w:instrText>
    </w:r>
    <w:r>
      <w:rPr>
        <w:rStyle w:val="PageNumber"/>
      </w:rPr>
      <w:fldChar w:fldCharType="separate"/>
    </w:r>
    <w:r>
      <w:rPr>
        <w:rStyle w:val="PageNumber"/>
        <w:noProof/>
      </w:rPr>
      <w:t>338</w:t>
    </w:r>
    <w:r>
      <w:rPr>
        <w:rStyle w:val="PageNumber"/>
      </w:rPr>
      <w:fldChar w:fldCharType="end"/>
    </w:r>
    <w:r>
      <w:rPr>
        <w:rStyle w:val="PageNumber"/>
      </w:rPr>
      <w:tab/>
      <w:t>Adults’ Access to Preventive/Ambulatory Health Services</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8B4BE6" w14:textId="10D9605C" w:rsidR="00D820F1" w:rsidRDefault="00AB17B5" w:rsidP="006C0C85">
    <w:pPr>
      <w:pStyle w:val="Header"/>
      <w:jc w:val="right"/>
    </w:pPr>
    <w:sdt>
      <w:sdtPr>
        <w:id w:val="2071065236"/>
        <w:docPartObj>
          <w:docPartGallery w:val="Page Numbers (Top of Page)"/>
          <w:docPartUnique/>
        </w:docPartObj>
      </w:sdtPr>
      <w:sdtEndPr>
        <w:rPr>
          <w:noProof/>
        </w:rPr>
      </w:sdtEndPr>
      <w:sdtContent>
        <w:r w:rsidR="00D820F1">
          <w:tab/>
          <w:t>Inpatient Hospital Utilization</w:t>
        </w:r>
        <w:r w:rsidR="00D820F1">
          <w:tab/>
        </w:r>
        <w:r w:rsidR="00D820F1">
          <w:fldChar w:fldCharType="begin"/>
        </w:r>
        <w:r w:rsidR="00D820F1">
          <w:instrText xml:space="preserve"> PAGE   \* MERGEFORMAT </w:instrText>
        </w:r>
        <w:r w:rsidR="00D820F1">
          <w:fldChar w:fldCharType="separate"/>
        </w:r>
        <w:r w:rsidR="007839DC">
          <w:rPr>
            <w:noProof/>
          </w:rPr>
          <w:t>345</w:t>
        </w:r>
        <w:r w:rsidR="00D820F1">
          <w:rPr>
            <w:noProof/>
          </w:rPr>
          <w:fldChar w:fldCharType="end"/>
        </w:r>
      </w:sdtContent>
    </w:sdt>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04111" w14:textId="345DB516" w:rsidR="00D820F1" w:rsidRPr="00066B17" w:rsidRDefault="00D820F1" w:rsidP="006C0C85">
    <w:pPr>
      <w:pStyle w:val="Header"/>
      <w:ind w:left="720" w:hanging="720"/>
    </w:pPr>
    <w:r>
      <w:rPr>
        <w:rStyle w:val="PageNumber"/>
      </w:rPr>
      <w:fldChar w:fldCharType="begin"/>
    </w:r>
    <w:r>
      <w:rPr>
        <w:rStyle w:val="PageNumber"/>
      </w:rPr>
      <w:instrText xml:space="preserve"> PAGE </w:instrText>
    </w:r>
    <w:r>
      <w:rPr>
        <w:rStyle w:val="PageNumber"/>
      </w:rPr>
      <w:fldChar w:fldCharType="separate"/>
    </w:r>
    <w:r w:rsidR="007839DC">
      <w:rPr>
        <w:rStyle w:val="PageNumber"/>
        <w:noProof/>
      </w:rPr>
      <w:t>346</w:t>
    </w:r>
    <w:r>
      <w:rPr>
        <w:rStyle w:val="PageNumber"/>
      </w:rPr>
      <w:fldChar w:fldCharType="end"/>
    </w:r>
    <w:r>
      <w:rPr>
        <w:rStyle w:val="PageNumber"/>
      </w:rPr>
      <w:tab/>
      <w:t>Inpatient Hospital Utilization</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6A687" w14:textId="1D73F1D8" w:rsidR="00D820F1" w:rsidRPr="00066B17" w:rsidRDefault="00D820F1" w:rsidP="006C0C85">
    <w:pPr>
      <w:pStyle w:val="Header"/>
      <w:ind w:left="720" w:hanging="720"/>
    </w:pPr>
    <w:r>
      <w:rPr>
        <w:rStyle w:val="PageNumber"/>
      </w:rPr>
      <w:fldChar w:fldCharType="begin"/>
    </w:r>
    <w:r>
      <w:rPr>
        <w:rStyle w:val="PageNumber"/>
      </w:rPr>
      <w:instrText xml:space="preserve"> PAGE </w:instrText>
    </w:r>
    <w:r>
      <w:rPr>
        <w:rStyle w:val="PageNumber"/>
      </w:rPr>
      <w:fldChar w:fldCharType="separate"/>
    </w:r>
    <w:r w:rsidR="00363631">
      <w:rPr>
        <w:rStyle w:val="PageNumber"/>
        <w:noProof/>
      </w:rPr>
      <w:t>348</w:t>
    </w:r>
    <w:r>
      <w:rPr>
        <w:rStyle w:val="PageNumber"/>
      </w:rPr>
      <w:fldChar w:fldCharType="end"/>
    </w:r>
    <w:r>
      <w:rPr>
        <w:rStyle w:val="PageNumber"/>
      </w:rPr>
      <w:tab/>
      <w:t>Emergency Department Utilization</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02FF3" w14:textId="4592F06E" w:rsidR="00D820F1" w:rsidRDefault="00D820F1" w:rsidP="006C0C85">
    <w:pPr>
      <w:pStyle w:val="Header"/>
    </w:pPr>
    <w:r>
      <w:tab/>
      <w:t>Emergency Department Utilization</w:t>
    </w:r>
    <w:r>
      <w:tab/>
    </w:r>
    <w:sdt>
      <w:sdtPr>
        <w:id w:val="252552815"/>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7839DC">
          <w:rPr>
            <w:noProof/>
          </w:rPr>
          <w:t>349</w:t>
        </w:r>
        <w:r>
          <w:rPr>
            <w:noProof/>
          </w:rPr>
          <w:fldChar w:fldCharType="end"/>
        </w:r>
      </w:sdtContent>
    </w:sdt>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884827" w14:textId="77777777" w:rsidR="00363631" w:rsidRPr="00066B17" w:rsidRDefault="00363631" w:rsidP="006C0C85">
    <w:pPr>
      <w:pStyle w:val="Header"/>
      <w:ind w:left="720" w:hanging="720"/>
    </w:pPr>
    <w:r>
      <w:rPr>
        <w:rStyle w:val="PageNumber"/>
      </w:rPr>
      <w:fldChar w:fldCharType="begin"/>
    </w:r>
    <w:r>
      <w:rPr>
        <w:rStyle w:val="PageNumber"/>
      </w:rPr>
      <w:instrText xml:space="preserve"> PAGE </w:instrText>
    </w:r>
    <w:r>
      <w:rPr>
        <w:rStyle w:val="PageNumber"/>
      </w:rPr>
      <w:fldChar w:fldCharType="separate"/>
    </w:r>
    <w:r w:rsidR="007839DC">
      <w:rPr>
        <w:rStyle w:val="PageNumber"/>
        <w:noProof/>
      </w:rPr>
      <w:t>352</w:t>
    </w:r>
    <w:r>
      <w:rPr>
        <w:rStyle w:val="PageNumber"/>
      </w:rPr>
      <w:fldChar w:fldCharType="end"/>
    </w:r>
    <w:r>
      <w:rPr>
        <w:rStyle w:val="PageNumber"/>
      </w:rPr>
      <w:tab/>
      <w:t>Emergency Department Utilization</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9467448"/>
      <w:docPartObj>
        <w:docPartGallery w:val="Page Numbers (Top of Page)"/>
        <w:docPartUnique/>
      </w:docPartObj>
    </w:sdtPr>
    <w:sdtEndPr>
      <w:rPr>
        <w:noProof/>
      </w:rPr>
    </w:sdtEndPr>
    <w:sdtContent>
      <w:p w14:paraId="4C522747" w14:textId="66DC1A68" w:rsidR="00D820F1" w:rsidRDefault="00D820F1" w:rsidP="0027077D">
        <w:pPr>
          <w:pStyle w:val="Header"/>
          <w:jc w:val="right"/>
        </w:pPr>
        <w:r>
          <w:tab/>
        </w:r>
        <w:r w:rsidRPr="0027077D">
          <w:t xml:space="preserve">Emergency Department Utilization </w:t>
        </w:r>
        <w:r>
          <w:tab/>
        </w:r>
        <w:r>
          <w:fldChar w:fldCharType="begin"/>
        </w:r>
        <w:r>
          <w:instrText xml:space="preserve"> PAGE   \* MERGEFORMAT </w:instrText>
        </w:r>
        <w:r>
          <w:fldChar w:fldCharType="separate"/>
        </w:r>
        <w:r w:rsidR="007839DC">
          <w:rPr>
            <w:noProof/>
          </w:rPr>
          <w:t>353</w:t>
        </w:r>
        <w:r>
          <w:rPr>
            <w:noProof/>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97847E" w14:textId="77777777" w:rsidR="00D820F1" w:rsidRDefault="00D820F1">
    <w:pPr>
      <w:pStyle w:val="Header"/>
      <w:tabs>
        <w:tab w:val="left" w:pos="720"/>
      </w:tabs>
    </w:pPr>
    <w:r>
      <w:fldChar w:fldCharType="begin"/>
    </w:r>
    <w:r>
      <w:instrText xml:space="preserve"> PAGE </w:instrText>
    </w:r>
    <w:r>
      <w:fldChar w:fldCharType="separate"/>
    </w:r>
    <w:r w:rsidR="00AB17B5">
      <w:rPr>
        <w:noProof/>
      </w:rPr>
      <w:t>312</w:t>
    </w:r>
    <w:r>
      <w:rPr>
        <w:noProof/>
      </w:rPr>
      <w:fldChar w:fldCharType="end"/>
    </w:r>
    <w:r>
      <w:t xml:space="preserve"> </w:t>
    </w:r>
    <w:r>
      <w:tab/>
      <w:t>Mental Health Utilization</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BA68CA" w14:textId="2A44F655" w:rsidR="00D820F1" w:rsidRPr="00066B17" w:rsidRDefault="00D820F1" w:rsidP="006C0C85">
    <w:pPr>
      <w:pStyle w:val="Header"/>
      <w:ind w:left="720" w:hanging="720"/>
    </w:pPr>
    <w:r>
      <w:rPr>
        <w:rStyle w:val="PageNumber"/>
      </w:rPr>
      <w:fldChar w:fldCharType="begin"/>
    </w:r>
    <w:r>
      <w:rPr>
        <w:rStyle w:val="PageNumber"/>
      </w:rPr>
      <w:instrText xml:space="preserve"> PAGE </w:instrText>
    </w:r>
    <w:r>
      <w:rPr>
        <w:rStyle w:val="PageNumber"/>
      </w:rPr>
      <w:fldChar w:fldCharType="separate"/>
    </w:r>
    <w:r w:rsidR="007839DC">
      <w:rPr>
        <w:rStyle w:val="PageNumber"/>
        <w:noProof/>
      </w:rPr>
      <w:t>362</w:t>
    </w:r>
    <w:r>
      <w:rPr>
        <w:rStyle w:val="PageNumber"/>
      </w:rPr>
      <w:fldChar w:fldCharType="end"/>
    </w:r>
    <w:r>
      <w:rPr>
        <w:rStyle w:val="PageNumber"/>
      </w:rPr>
      <w:tab/>
    </w:r>
    <w:r w:rsidRPr="00044F7D">
      <w:t>Hospitalization for Potentially Preventable Complication</w:t>
    </w:r>
    <w:r w:rsidR="00363631">
      <w:t>s</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4684768"/>
      <w:docPartObj>
        <w:docPartGallery w:val="Page Numbers (Top of Page)"/>
        <w:docPartUnique/>
      </w:docPartObj>
    </w:sdtPr>
    <w:sdtEndPr>
      <w:rPr>
        <w:noProof/>
      </w:rPr>
    </w:sdtEndPr>
    <w:sdtContent>
      <w:p w14:paraId="47638467" w14:textId="2530AE01" w:rsidR="00D820F1" w:rsidRDefault="00D820F1" w:rsidP="0027077D">
        <w:pPr>
          <w:pStyle w:val="Header"/>
          <w:jc w:val="right"/>
        </w:pPr>
        <w:r>
          <w:tab/>
        </w:r>
        <w:r w:rsidRPr="00044F7D">
          <w:t>Hospitalization for Potentially Preventable Complication</w:t>
        </w:r>
        <w:r>
          <w:tab/>
        </w:r>
        <w:r>
          <w:fldChar w:fldCharType="begin"/>
        </w:r>
        <w:r>
          <w:instrText xml:space="preserve"> PAGE   \* MERGEFORMAT </w:instrText>
        </w:r>
        <w:r>
          <w:fldChar w:fldCharType="separate"/>
        </w:r>
        <w:r w:rsidR="00363631">
          <w:rPr>
            <w:noProof/>
          </w:rPr>
          <w:t>355</w:t>
        </w:r>
        <w:r>
          <w:rPr>
            <w:noProof/>
          </w:rPr>
          <w:fldChar w:fldCharType="end"/>
        </w:r>
      </w:p>
    </w:sdtContent>
  </w:sdt>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3972633"/>
      <w:docPartObj>
        <w:docPartGallery w:val="Page Numbers (Top of Page)"/>
        <w:docPartUnique/>
      </w:docPartObj>
    </w:sdtPr>
    <w:sdtEndPr>
      <w:rPr>
        <w:noProof/>
      </w:rPr>
    </w:sdtEndPr>
    <w:sdtContent>
      <w:p w14:paraId="28F071B0" w14:textId="2B462F53" w:rsidR="00363631" w:rsidRDefault="00363631" w:rsidP="0027077D">
        <w:pPr>
          <w:pStyle w:val="Header"/>
          <w:jc w:val="right"/>
        </w:pPr>
        <w:r>
          <w:tab/>
        </w:r>
        <w:r w:rsidRPr="00044F7D">
          <w:t>Hospitalization for Potentially Preventable Complication</w:t>
        </w:r>
        <w:r>
          <w:t>s</w:t>
        </w:r>
        <w:r>
          <w:tab/>
        </w:r>
        <w:r>
          <w:fldChar w:fldCharType="begin"/>
        </w:r>
        <w:r>
          <w:instrText xml:space="preserve"> PAGE   \* MERGEFORMAT </w:instrText>
        </w:r>
        <w:r>
          <w:fldChar w:fldCharType="separate"/>
        </w:r>
        <w:r w:rsidR="007839DC">
          <w:rPr>
            <w:noProof/>
          </w:rPr>
          <w:t>361</w:t>
        </w:r>
        <w:r>
          <w:rPr>
            <w:noProof/>
          </w:rPr>
          <w:fldChar w:fldCharType="end"/>
        </w:r>
      </w:p>
    </w:sdtContent>
  </w:sdt>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10BA2" w14:textId="45382B14" w:rsidR="00D820F1" w:rsidRPr="00066B17" w:rsidRDefault="00D820F1" w:rsidP="006C0C85">
    <w:pPr>
      <w:pStyle w:val="Header"/>
      <w:ind w:left="720" w:hanging="720"/>
    </w:pPr>
    <w:r>
      <w:rPr>
        <w:rStyle w:val="PageNumber"/>
      </w:rPr>
      <w:fldChar w:fldCharType="begin"/>
    </w:r>
    <w:r>
      <w:rPr>
        <w:rStyle w:val="PageNumber"/>
      </w:rPr>
      <w:instrText xml:space="preserve"> PAGE </w:instrText>
    </w:r>
    <w:r>
      <w:rPr>
        <w:rStyle w:val="PageNumber"/>
      </w:rPr>
      <w:fldChar w:fldCharType="separate"/>
    </w:r>
    <w:r w:rsidR="00A120A6">
      <w:rPr>
        <w:rStyle w:val="PageNumber"/>
        <w:noProof/>
      </w:rPr>
      <w:t>364</w:t>
    </w:r>
    <w:r>
      <w:rPr>
        <w:rStyle w:val="PageNumber"/>
      </w:rPr>
      <w:fldChar w:fldCharType="end"/>
    </w:r>
    <w:r>
      <w:rPr>
        <w:rStyle w:val="PageNumber"/>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4A3892" w14:textId="77777777" w:rsidR="00D820F1" w:rsidRDefault="00D820F1" w:rsidP="00C56CA6">
    <w:pPr>
      <w:pStyle w:val="Header"/>
    </w:pPr>
    <w:r>
      <w:tab/>
    </w:r>
    <w:r w:rsidRPr="00117C1B">
      <w:t>Mental Health Utilization</w:t>
    </w:r>
    <w:r>
      <w:tab/>
    </w:r>
    <w:r>
      <w:fldChar w:fldCharType="begin"/>
    </w:r>
    <w:r>
      <w:instrText xml:space="preserve"> PAGE </w:instrText>
    </w:r>
    <w:r>
      <w:fldChar w:fldCharType="separate"/>
    </w:r>
    <w:r w:rsidR="00AB17B5">
      <w:rPr>
        <w:noProof/>
      </w:rPr>
      <w:t>313</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190B8A" w14:textId="77777777" w:rsidR="00D820F1" w:rsidRDefault="00D820F1">
    <w:pPr>
      <w:pStyle w:val="Header"/>
      <w:tabs>
        <w:tab w:val="left" w:pos="720"/>
      </w:tabs>
    </w:pPr>
    <w:r>
      <w:fldChar w:fldCharType="begin"/>
    </w:r>
    <w:r>
      <w:instrText xml:space="preserve"> PAGE </w:instrText>
    </w:r>
    <w:r>
      <w:fldChar w:fldCharType="separate"/>
    </w:r>
    <w:r w:rsidR="00AB17B5">
      <w:rPr>
        <w:noProof/>
      </w:rPr>
      <w:t>314</w:t>
    </w:r>
    <w:r>
      <w:rPr>
        <w:noProof/>
      </w:rPr>
      <w:fldChar w:fldCharType="end"/>
    </w:r>
    <w:r>
      <w:tab/>
      <w:t>Antibiotic Utilization</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A9643" w14:textId="77777777" w:rsidR="00D820F1" w:rsidRDefault="00D820F1">
    <w:pPr>
      <w:pStyle w:val="Header"/>
    </w:pPr>
    <w:r>
      <w:tab/>
      <w:t xml:space="preserve"> Antibiotic Utilization</w:t>
    </w:r>
    <w:r>
      <w:tab/>
      <w:t xml:space="preserve"> </w:t>
    </w:r>
    <w:r>
      <w:rPr>
        <w:rStyle w:val="PageNumber"/>
      </w:rPr>
      <w:fldChar w:fldCharType="begin"/>
    </w:r>
    <w:r>
      <w:rPr>
        <w:rStyle w:val="PageNumber"/>
      </w:rPr>
      <w:instrText xml:space="preserve"> PAGE </w:instrText>
    </w:r>
    <w:r>
      <w:rPr>
        <w:rStyle w:val="PageNumber"/>
      </w:rPr>
      <w:fldChar w:fldCharType="separate"/>
    </w:r>
    <w:r w:rsidR="00363631">
      <w:rPr>
        <w:rStyle w:val="PageNumber"/>
        <w:noProof/>
      </w:rPr>
      <w:t>315</w:t>
    </w:r>
    <w:r>
      <w:rPr>
        <w:rStyle w:val="PageNumber"/>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4C488" w14:textId="77777777" w:rsidR="00363631" w:rsidRDefault="00363631">
    <w:pPr>
      <w:pStyle w:val="Header"/>
    </w:pPr>
    <w:r>
      <w:tab/>
      <w:t xml:space="preserve"> Antibiotic Utilization</w:t>
    </w:r>
    <w:r>
      <w:tab/>
      <w:t xml:space="preserve"> </w:t>
    </w:r>
    <w:r>
      <w:rPr>
        <w:rStyle w:val="PageNumber"/>
      </w:rPr>
      <w:fldChar w:fldCharType="begin"/>
    </w:r>
    <w:r>
      <w:rPr>
        <w:rStyle w:val="PageNumber"/>
      </w:rPr>
      <w:instrText xml:space="preserve"> PAGE </w:instrText>
    </w:r>
    <w:r>
      <w:rPr>
        <w:rStyle w:val="PageNumber"/>
      </w:rPr>
      <w:fldChar w:fldCharType="separate"/>
    </w:r>
    <w:r w:rsidR="00AB17B5">
      <w:rPr>
        <w:rStyle w:val="PageNumber"/>
        <w:noProof/>
      </w:rPr>
      <w:t>315</w:t>
    </w:r>
    <w:r>
      <w:rPr>
        <w:rStyle w:val="PageNumber"/>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FF0B25" w14:textId="77777777" w:rsidR="00D820F1" w:rsidRPr="00467512" w:rsidRDefault="00D820F1" w:rsidP="00C56CA6">
    <w:pPr>
      <w:pStyle w:val="Header"/>
      <w:tabs>
        <w:tab w:val="clear" w:pos="9000"/>
        <w:tab w:val="clear" w:pos="9720"/>
        <w:tab w:val="right" w:pos="12600"/>
        <w:tab w:val="right" w:pos="13320"/>
      </w:tabs>
    </w:pPr>
    <w:r w:rsidRPr="00467512">
      <w:tab/>
      <w:t xml:space="preserve"> Antibiotic Utilization</w:t>
    </w:r>
    <w:r w:rsidRPr="00467512">
      <w:tab/>
      <w:t xml:space="preserve"> </w:t>
    </w:r>
    <w:r w:rsidRPr="00467512">
      <w:rPr>
        <w:rStyle w:val="PageNumber"/>
      </w:rPr>
      <w:fldChar w:fldCharType="begin"/>
    </w:r>
    <w:r w:rsidRPr="00467512">
      <w:rPr>
        <w:rStyle w:val="PageNumber"/>
      </w:rPr>
      <w:instrText xml:space="preserve"> PAGE </w:instrText>
    </w:r>
    <w:r w:rsidRPr="00467512">
      <w:rPr>
        <w:rStyle w:val="PageNumber"/>
      </w:rPr>
      <w:fldChar w:fldCharType="separate"/>
    </w:r>
    <w:r>
      <w:rPr>
        <w:rStyle w:val="PageNumber"/>
        <w:noProof/>
      </w:rPr>
      <w:t>319</w:t>
    </w:r>
    <w:r w:rsidRPr="00467512">
      <w:rPr>
        <w:rStyle w:val="PageNumber"/>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A6D13" w14:textId="77777777" w:rsidR="00D820F1" w:rsidRPr="00AE5D97" w:rsidRDefault="00D820F1" w:rsidP="00C56CA6">
    <w:pPr>
      <w:pStyle w:val="Header"/>
      <w:tabs>
        <w:tab w:val="clear" w:pos="9000"/>
        <w:tab w:val="clear" w:pos="9720"/>
        <w:tab w:val="right" w:pos="12420"/>
        <w:tab w:val="right" w:pos="13320"/>
      </w:tabs>
    </w:pPr>
    <w:r w:rsidRPr="00AE5D97">
      <w:tab/>
      <w:t xml:space="preserve"> Antibiotic Utilization</w:t>
    </w:r>
    <w:r w:rsidRPr="00AE5D97">
      <w:tab/>
      <w:t xml:space="preserve"> </w:t>
    </w:r>
    <w:r w:rsidRPr="00AE5D97">
      <w:rPr>
        <w:rStyle w:val="PageNumber"/>
      </w:rPr>
      <w:fldChar w:fldCharType="begin"/>
    </w:r>
    <w:r w:rsidRPr="00AE5D97">
      <w:rPr>
        <w:rStyle w:val="PageNumber"/>
      </w:rPr>
      <w:instrText xml:space="preserve"> PAGE </w:instrText>
    </w:r>
    <w:r w:rsidRPr="00AE5D97">
      <w:rPr>
        <w:rStyle w:val="PageNumber"/>
      </w:rPr>
      <w:fldChar w:fldCharType="separate"/>
    </w:r>
    <w:r w:rsidR="0065526D">
      <w:rPr>
        <w:rStyle w:val="PageNumber"/>
        <w:noProof/>
      </w:rPr>
      <w:t>319</w:t>
    </w:r>
    <w:r w:rsidRPr="00AE5D97">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FB8A9B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E9466F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4A4333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7BC623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4D819C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E62572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A6A42F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33874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1347ED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5A298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933862"/>
    <w:multiLevelType w:val="hybridMultilevel"/>
    <w:tmpl w:val="2EB8D128"/>
    <w:lvl w:ilvl="0" w:tplc="4000BC2A">
      <w:start w:val="1"/>
      <w:numFmt w:val="bullet"/>
      <w:pStyle w:val="DocuBullet"/>
      <w:lvlText w:val=""/>
      <w:lvlJc w:val="left"/>
      <w:pPr>
        <w:ind w:left="778" w:hanging="360"/>
      </w:pPr>
      <w:rPr>
        <w:rFonts w:ascii="Symbol" w:hAnsi="Symbol" w:hint="default"/>
        <w:sz w:val="20"/>
      </w:rPr>
    </w:lvl>
    <w:lvl w:ilvl="1" w:tplc="04090003" w:tentative="1">
      <w:start w:val="1"/>
      <w:numFmt w:val="bullet"/>
      <w:lvlText w:val="o"/>
      <w:lvlJc w:val="left"/>
      <w:pPr>
        <w:ind w:left="1858" w:hanging="360"/>
      </w:pPr>
      <w:rPr>
        <w:rFonts w:ascii="Courier New" w:hAnsi="Courier New" w:cs="Courier New" w:hint="default"/>
      </w:rPr>
    </w:lvl>
    <w:lvl w:ilvl="2" w:tplc="04090005" w:tentative="1">
      <w:start w:val="1"/>
      <w:numFmt w:val="bullet"/>
      <w:lvlText w:val=""/>
      <w:lvlJc w:val="left"/>
      <w:pPr>
        <w:ind w:left="2578" w:hanging="360"/>
      </w:pPr>
      <w:rPr>
        <w:rFonts w:ascii="Wingdings" w:hAnsi="Wingdings" w:hint="default"/>
      </w:rPr>
    </w:lvl>
    <w:lvl w:ilvl="3" w:tplc="04090001" w:tentative="1">
      <w:start w:val="1"/>
      <w:numFmt w:val="bullet"/>
      <w:lvlText w:val=""/>
      <w:lvlJc w:val="left"/>
      <w:pPr>
        <w:ind w:left="3298" w:hanging="360"/>
      </w:pPr>
      <w:rPr>
        <w:rFonts w:ascii="Symbol" w:hAnsi="Symbol" w:hint="default"/>
      </w:rPr>
    </w:lvl>
    <w:lvl w:ilvl="4" w:tplc="04090003" w:tentative="1">
      <w:start w:val="1"/>
      <w:numFmt w:val="bullet"/>
      <w:lvlText w:val="o"/>
      <w:lvlJc w:val="left"/>
      <w:pPr>
        <w:ind w:left="4018" w:hanging="360"/>
      </w:pPr>
      <w:rPr>
        <w:rFonts w:ascii="Courier New" w:hAnsi="Courier New" w:cs="Courier New" w:hint="default"/>
      </w:rPr>
    </w:lvl>
    <w:lvl w:ilvl="5" w:tplc="04090005" w:tentative="1">
      <w:start w:val="1"/>
      <w:numFmt w:val="bullet"/>
      <w:lvlText w:val=""/>
      <w:lvlJc w:val="left"/>
      <w:pPr>
        <w:ind w:left="4738" w:hanging="360"/>
      </w:pPr>
      <w:rPr>
        <w:rFonts w:ascii="Wingdings" w:hAnsi="Wingdings" w:hint="default"/>
      </w:rPr>
    </w:lvl>
    <w:lvl w:ilvl="6" w:tplc="04090001" w:tentative="1">
      <w:start w:val="1"/>
      <w:numFmt w:val="bullet"/>
      <w:lvlText w:val=""/>
      <w:lvlJc w:val="left"/>
      <w:pPr>
        <w:ind w:left="5458" w:hanging="360"/>
      </w:pPr>
      <w:rPr>
        <w:rFonts w:ascii="Symbol" w:hAnsi="Symbol" w:hint="default"/>
      </w:rPr>
    </w:lvl>
    <w:lvl w:ilvl="7" w:tplc="04090003" w:tentative="1">
      <w:start w:val="1"/>
      <w:numFmt w:val="bullet"/>
      <w:lvlText w:val="o"/>
      <w:lvlJc w:val="left"/>
      <w:pPr>
        <w:ind w:left="6178" w:hanging="360"/>
      </w:pPr>
      <w:rPr>
        <w:rFonts w:ascii="Courier New" w:hAnsi="Courier New" w:cs="Courier New" w:hint="default"/>
      </w:rPr>
    </w:lvl>
    <w:lvl w:ilvl="8" w:tplc="04090005" w:tentative="1">
      <w:start w:val="1"/>
      <w:numFmt w:val="bullet"/>
      <w:lvlText w:val=""/>
      <w:lvlJc w:val="left"/>
      <w:pPr>
        <w:ind w:left="6898" w:hanging="360"/>
      </w:pPr>
      <w:rPr>
        <w:rFonts w:ascii="Wingdings" w:hAnsi="Wingdings" w:hint="default"/>
      </w:rPr>
    </w:lvl>
  </w:abstractNum>
  <w:abstractNum w:abstractNumId="11" w15:restartNumberingAfterBreak="0">
    <w:nsid w:val="06187E34"/>
    <w:multiLevelType w:val="hybridMultilevel"/>
    <w:tmpl w:val="C4CEB3C6"/>
    <w:lvl w:ilvl="0" w:tplc="0409000F">
      <w:start w:val="1"/>
      <w:numFmt w:val="decimal"/>
      <w:lvlText w:val="%1."/>
      <w:lvlJc w:val="left"/>
      <w:pPr>
        <w:tabs>
          <w:tab w:val="num" w:pos="576"/>
        </w:tabs>
        <w:ind w:left="936" w:hanging="216"/>
      </w:pPr>
      <w:rPr>
        <w:rFonts w:hint="default"/>
        <w:sz w:val="20"/>
        <w:szCs w:val="2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088D4720"/>
    <w:multiLevelType w:val="hybridMultilevel"/>
    <w:tmpl w:val="C4908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1634E1"/>
    <w:multiLevelType w:val="hybridMultilevel"/>
    <w:tmpl w:val="A2D68078"/>
    <w:lvl w:ilvl="0" w:tplc="707CB0F4">
      <w:start w:val="1"/>
      <w:numFmt w:val="bullet"/>
      <w:pStyle w:val="TableDash"/>
      <w:lvlText w:val="–"/>
      <w:lvlJc w:val="left"/>
      <w:pPr>
        <w:tabs>
          <w:tab w:val="num" w:pos="432"/>
        </w:tabs>
        <w:ind w:left="432" w:hanging="216"/>
      </w:pPr>
      <w:rPr>
        <w:rFonts w:ascii="Arial" w:hAnsi="Aria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163AC4"/>
    <w:multiLevelType w:val="hybridMultilevel"/>
    <w:tmpl w:val="3C66884A"/>
    <w:lvl w:ilvl="0" w:tplc="BFB07F1E">
      <w:start w:val="1"/>
      <w:numFmt w:val="bullet"/>
      <w:pStyle w:val="Dash"/>
      <w:lvlText w:val="–"/>
      <w:lvlJc w:val="left"/>
      <w:pPr>
        <w:tabs>
          <w:tab w:val="num" w:pos="792"/>
        </w:tabs>
        <w:ind w:left="792" w:hanging="216"/>
      </w:pPr>
      <w:rPr>
        <w:rFonts w:ascii="Arial" w:hAnsi="Arial" w:hint="default"/>
        <w:sz w:val="20"/>
        <w:szCs w:val="20"/>
      </w:rPr>
    </w:lvl>
    <w:lvl w:ilvl="1" w:tplc="04090001">
      <w:start w:val="1"/>
      <w:numFmt w:val="bullet"/>
      <w:lvlText w:val=""/>
      <w:lvlJc w:val="left"/>
      <w:pPr>
        <w:tabs>
          <w:tab w:val="num" w:pos="1440"/>
        </w:tabs>
        <w:ind w:left="1440" w:hanging="360"/>
      </w:pPr>
      <w:rPr>
        <w:rFonts w:ascii="Symbol" w:hAnsi="Symbol" w:hint="default"/>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B471F0A"/>
    <w:multiLevelType w:val="singleLevel"/>
    <w:tmpl w:val="668435E0"/>
    <w:lvl w:ilvl="0">
      <w:start w:val="1"/>
      <w:numFmt w:val="bullet"/>
      <w:lvlText w:val=""/>
      <w:lvlJc w:val="left"/>
      <w:pPr>
        <w:tabs>
          <w:tab w:val="num" w:pos="1166"/>
        </w:tabs>
        <w:ind w:left="187" w:firstLine="619"/>
      </w:pPr>
      <w:rPr>
        <w:rFonts w:ascii="Symbol" w:hAnsi="Symbol" w:hint="default"/>
      </w:rPr>
    </w:lvl>
  </w:abstractNum>
  <w:abstractNum w:abstractNumId="16" w15:restartNumberingAfterBreak="0">
    <w:nsid w:val="1B664198"/>
    <w:multiLevelType w:val="hybridMultilevel"/>
    <w:tmpl w:val="302A1A02"/>
    <w:lvl w:ilvl="0" w:tplc="0409000F">
      <w:start w:val="1"/>
      <w:numFmt w:val="decimal"/>
      <w:lvlText w:val="%1."/>
      <w:lvlJc w:val="left"/>
      <w:pPr>
        <w:tabs>
          <w:tab w:val="num" w:pos="576"/>
        </w:tabs>
        <w:ind w:left="936" w:hanging="216"/>
      </w:pPr>
      <w:rPr>
        <w:rFonts w:hint="default"/>
        <w:sz w:val="20"/>
        <w:szCs w:val="2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1B914FBF"/>
    <w:multiLevelType w:val="hybridMultilevel"/>
    <w:tmpl w:val="25628A82"/>
    <w:lvl w:ilvl="0" w:tplc="46CECBE2">
      <w:start w:val="1"/>
      <w:numFmt w:val="bullet"/>
      <w:pStyle w:val="ProcessDash"/>
      <w:lvlText w:val="–"/>
      <w:lvlJc w:val="left"/>
      <w:pPr>
        <w:tabs>
          <w:tab w:val="num" w:pos="432"/>
        </w:tabs>
        <w:ind w:left="432" w:hanging="216"/>
      </w:pPr>
      <w:rPr>
        <w:rFonts w:ascii="Arial" w:hAnsi="Aria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F506F9B"/>
    <w:multiLevelType w:val="hybridMultilevel"/>
    <w:tmpl w:val="B1B4F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8401DB"/>
    <w:multiLevelType w:val="hybridMultilevel"/>
    <w:tmpl w:val="A54CE988"/>
    <w:lvl w:ilvl="0" w:tplc="0409000F">
      <w:start w:val="1"/>
      <w:numFmt w:val="decimal"/>
      <w:lvlText w:val="%1."/>
      <w:lvlJc w:val="left"/>
      <w:pPr>
        <w:tabs>
          <w:tab w:val="num" w:pos="576"/>
        </w:tabs>
        <w:ind w:left="936" w:hanging="216"/>
      </w:pPr>
      <w:rPr>
        <w:rFonts w:hint="default"/>
        <w:sz w:val="20"/>
        <w:szCs w:val="2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25D4630A"/>
    <w:multiLevelType w:val="hybridMultilevel"/>
    <w:tmpl w:val="86B8D67C"/>
    <w:lvl w:ilvl="0" w:tplc="0ECE6704">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C351E12"/>
    <w:multiLevelType w:val="hybridMultilevel"/>
    <w:tmpl w:val="AFC46A34"/>
    <w:lvl w:ilvl="0" w:tplc="9DA44C80">
      <w:start w:val="1"/>
      <w:numFmt w:val="bullet"/>
      <w:pStyle w:val="MarginBullet"/>
      <w:lvlText w:val=""/>
      <w:lvlJc w:val="left"/>
      <w:pPr>
        <w:tabs>
          <w:tab w:val="num" w:pos="0"/>
        </w:tabs>
        <w:ind w:left="21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A27D98"/>
    <w:multiLevelType w:val="hybridMultilevel"/>
    <w:tmpl w:val="770CA1CE"/>
    <w:lvl w:ilvl="0" w:tplc="0409000F">
      <w:start w:val="1"/>
      <w:numFmt w:val="decimal"/>
      <w:lvlText w:val="%1."/>
      <w:lvlJc w:val="left"/>
      <w:pPr>
        <w:tabs>
          <w:tab w:val="num" w:pos="576"/>
        </w:tabs>
        <w:ind w:left="936" w:hanging="216"/>
      </w:pPr>
      <w:rPr>
        <w:rFonts w:hint="default"/>
        <w:sz w:val="20"/>
        <w:szCs w:val="2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378E7C85"/>
    <w:multiLevelType w:val="hybridMultilevel"/>
    <w:tmpl w:val="88E647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346E40"/>
    <w:multiLevelType w:val="hybridMultilevel"/>
    <w:tmpl w:val="EA6CCE7A"/>
    <w:lvl w:ilvl="0" w:tplc="2A3C8A1A">
      <w:start w:val="1"/>
      <w:numFmt w:val="bullet"/>
      <w:pStyle w:val="TableBullet"/>
      <w:lvlText w:val=""/>
      <w:lvlJc w:val="left"/>
      <w:pPr>
        <w:tabs>
          <w:tab w:val="num" w:pos="306"/>
        </w:tabs>
        <w:ind w:left="306" w:hanging="216"/>
      </w:pPr>
      <w:rPr>
        <w:rFonts w:ascii="Symbol" w:hAnsi="Symbol" w:hint="default"/>
        <w:sz w:val="20"/>
        <w:szCs w:val="20"/>
      </w:rPr>
    </w:lvl>
    <w:lvl w:ilvl="1" w:tplc="04090003">
      <w:start w:val="1"/>
      <w:numFmt w:val="bullet"/>
      <w:lvlText w:val="o"/>
      <w:lvlJc w:val="left"/>
      <w:pPr>
        <w:tabs>
          <w:tab w:val="num" w:pos="1756"/>
        </w:tabs>
        <w:ind w:left="1756" w:hanging="360"/>
      </w:pPr>
      <w:rPr>
        <w:rFonts w:ascii="Courier New" w:hAnsi="Courier New" w:cs="Courier New" w:hint="default"/>
      </w:rPr>
    </w:lvl>
    <w:lvl w:ilvl="2" w:tplc="04090005" w:tentative="1">
      <w:start w:val="1"/>
      <w:numFmt w:val="bullet"/>
      <w:lvlText w:val=""/>
      <w:lvlJc w:val="left"/>
      <w:pPr>
        <w:tabs>
          <w:tab w:val="num" w:pos="2476"/>
        </w:tabs>
        <w:ind w:left="2476" w:hanging="360"/>
      </w:pPr>
      <w:rPr>
        <w:rFonts w:ascii="Wingdings" w:hAnsi="Wingdings" w:hint="default"/>
      </w:rPr>
    </w:lvl>
    <w:lvl w:ilvl="3" w:tplc="04090001" w:tentative="1">
      <w:start w:val="1"/>
      <w:numFmt w:val="bullet"/>
      <w:lvlText w:val=""/>
      <w:lvlJc w:val="left"/>
      <w:pPr>
        <w:tabs>
          <w:tab w:val="num" w:pos="3196"/>
        </w:tabs>
        <w:ind w:left="3196" w:hanging="360"/>
      </w:pPr>
      <w:rPr>
        <w:rFonts w:ascii="Symbol" w:hAnsi="Symbol" w:hint="default"/>
      </w:rPr>
    </w:lvl>
    <w:lvl w:ilvl="4" w:tplc="04090003" w:tentative="1">
      <w:start w:val="1"/>
      <w:numFmt w:val="bullet"/>
      <w:lvlText w:val="o"/>
      <w:lvlJc w:val="left"/>
      <w:pPr>
        <w:tabs>
          <w:tab w:val="num" w:pos="3916"/>
        </w:tabs>
        <w:ind w:left="3916" w:hanging="360"/>
      </w:pPr>
      <w:rPr>
        <w:rFonts w:ascii="Courier New" w:hAnsi="Courier New" w:cs="Courier New" w:hint="default"/>
      </w:rPr>
    </w:lvl>
    <w:lvl w:ilvl="5" w:tplc="04090005" w:tentative="1">
      <w:start w:val="1"/>
      <w:numFmt w:val="bullet"/>
      <w:lvlText w:val=""/>
      <w:lvlJc w:val="left"/>
      <w:pPr>
        <w:tabs>
          <w:tab w:val="num" w:pos="4636"/>
        </w:tabs>
        <w:ind w:left="4636" w:hanging="360"/>
      </w:pPr>
      <w:rPr>
        <w:rFonts w:ascii="Wingdings" w:hAnsi="Wingdings" w:hint="default"/>
      </w:rPr>
    </w:lvl>
    <w:lvl w:ilvl="6" w:tplc="04090001" w:tentative="1">
      <w:start w:val="1"/>
      <w:numFmt w:val="bullet"/>
      <w:lvlText w:val=""/>
      <w:lvlJc w:val="left"/>
      <w:pPr>
        <w:tabs>
          <w:tab w:val="num" w:pos="5356"/>
        </w:tabs>
        <w:ind w:left="5356" w:hanging="360"/>
      </w:pPr>
      <w:rPr>
        <w:rFonts w:ascii="Symbol" w:hAnsi="Symbol" w:hint="default"/>
      </w:rPr>
    </w:lvl>
    <w:lvl w:ilvl="7" w:tplc="04090003" w:tentative="1">
      <w:start w:val="1"/>
      <w:numFmt w:val="bullet"/>
      <w:lvlText w:val="o"/>
      <w:lvlJc w:val="left"/>
      <w:pPr>
        <w:tabs>
          <w:tab w:val="num" w:pos="6076"/>
        </w:tabs>
        <w:ind w:left="6076" w:hanging="360"/>
      </w:pPr>
      <w:rPr>
        <w:rFonts w:ascii="Courier New" w:hAnsi="Courier New" w:cs="Courier New" w:hint="default"/>
      </w:rPr>
    </w:lvl>
    <w:lvl w:ilvl="8" w:tplc="04090005" w:tentative="1">
      <w:start w:val="1"/>
      <w:numFmt w:val="bullet"/>
      <w:lvlText w:val=""/>
      <w:lvlJc w:val="left"/>
      <w:pPr>
        <w:tabs>
          <w:tab w:val="num" w:pos="6796"/>
        </w:tabs>
        <w:ind w:left="6796" w:hanging="360"/>
      </w:pPr>
      <w:rPr>
        <w:rFonts w:ascii="Wingdings" w:hAnsi="Wingdings" w:hint="default"/>
      </w:rPr>
    </w:lvl>
  </w:abstractNum>
  <w:abstractNum w:abstractNumId="25" w15:restartNumberingAfterBreak="0">
    <w:nsid w:val="3DC45453"/>
    <w:multiLevelType w:val="singleLevel"/>
    <w:tmpl w:val="1D1AF1D8"/>
    <w:lvl w:ilvl="0">
      <w:start w:val="1"/>
      <w:numFmt w:val="bullet"/>
      <w:pStyle w:val="Bullet2"/>
      <w:lvlText w:val=""/>
      <w:lvlJc w:val="left"/>
      <w:pPr>
        <w:tabs>
          <w:tab w:val="num" w:pos="360"/>
        </w:tabs>
        <w:ind w:left="360" w:hanging="360"/>
      </w:pPr>
      <w:rPr>
        <w:rFonts w:ascii="Symbol" w:hAnsi="Symbol" w:hint="default"/>
      </w:rPr>
    </w:lvl>
  </w:abstractNum>
  <w:abstractNum w:abstractNumId="26" w15:restartNumberingAfterBreak="0">
    <w:nsid w:val="3E8C4CB9"/>
    <w:multiLevelType w:val="hybridMultilevel"/>
    <w:tmpl w:val="770CA1CE"/>
    <w:lvl w:ilvl="0" w:tplc="0409000F">
      <w:start w:val="1"/>
      <w:numFmt w:val="decimal"/>
      <w:lvlText w:val="%1."/>
      <w:lvlJc w:val="left"/>
      <w:pPr>
        <w:tabs>
          <w:tab w:val="num" w:pos="576"/>
        </w:tabs>
        <w:ind w:left="936" w:hanging="216"/>
      </w:pPr>
      <w:rPr>
        <w:rFonts w:hint="default"/>
        <w:sz w:val="20"/>
        <w:szCs w:val="2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414D76A9"/>
    <w:multiLevelType w:val="hybridMultilevel"/>
    <w:tmpl w:val="41441842"/>
    <w:lvl w:ilvl="0" w:tplc="9718E3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AB6658"/>
    <w:multiLevelType w:val="hybridMultilevel"/>
    <w:tmpl w:val="1C788EC2"/>
    <w:lvl w:ilvl="0" w:tplc="0409000F">
      <w:start w:val="1"/>
      <w:numFmt w:val="decimal"/>
      <w:lvlText w:val="%1."/>
      <w:lvlJc w:val="left"/>
      <w:pPr>
        <w:tabs>
          <w:tab w:val="num" w:pos="576"/>
        </w:tabs>
        <w:ind w:left="936" w:hanging="216"/>
      </w:pPr>
      <w:rPr>
        <w:rFonts w:hint="default"/>
        <w:sz w:val="20"/>
        <w:szCs w:val="2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466C709B"/>
    <w:multiLevelType w:val="hybridMultilevel"/>
    <w:tmpl w:val="1F14AEA8"/>
    <w:lvl w:ilvl="0" w:tplc="D6E259D4">
      <w:start w:val="1"/>
      <w:numFmt w:val="bullet"/>
      <w:pStyle w:val="ProcessBullet"/>
      <w:lvlText w:val=""/>
      <w:lvlJc w:val="left"/>
      <w:pPr>
        <w:tabs>
          <w:tab w:val="num" w:pos="216"/>
        </w:tabs>
        <w:ind w:left="216" w:hanging="216"/>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74260CC"/>
    <w:multiLevelType w:val="hybridMultilevel"/>
    <w:tmpl w:val="8D46489A"/>
    <w:lvl w:ilvl="0" w:tplc="BB68F55C">
      <w:start w:val="1"/>
      <w:numFmt w:val="bullet"/>
      <w:pStyle w:val="MarginDash"/>
      <w:lvlText w:val="–"/>
      <w:lvlJc w:val="left"/>
      <w:pPr>
        <w:tabs>
          <w:tab w:val="num" w:pos="0"/>
        </w:tabs>
        <w:ind w:left="317" w:hanging="159"/>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1DF17B8"/>
    <w:multiLevelType w:val="hybridMultilevel"/>
    <w:tmpl w:val="FBC2D5FE"/>
    <w:lvl w:ilvl="0" w:tplc="966651C2">
      <w:start w:val="1"/>
      <w:numFmt w:val="bullet"/>
      <w:pStyle w:val="marginbullet0"/>
      <w:lvlText w:val=""/>
      <w:lvlJc w:val="left"/>
      <w:pPr>
        <w:ind w:left="418" w:hanging="360"/>
      </w:pPr>
      <w:rPr>
        <w:rFonts w:ascii="Symbol" w:hAnsi="Symbol" w:hint="default"/>
        <w:sz w:val="20"/>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2" w15:restartNumberingAfterBreak="0">
    <w:nsid w:val="52247BD1"/>
    <w:multiLevelType w:val="hybridMultilevel"/>
    <w:tmpl w:val="A73AD16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45A417A"/>
    <w:multiLevelType w:val="hybridMultilevel"/>
    <w:tmpl w:val="4A840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A32050A"/>
    <w:multiLevelType w:val="hybridMultilevel"/>
    <w:tmpl w:val="136EBDBA"/>
    <w:lvl w:ilvl="0" w:tplc="84C4D046">
      <w:start w:val="1"/>
      <w:numFmt w:val="bullet"/>
      <w:pStyle w:val="Bullet"/>
      <w:lvlText w:val=""/>
      <w:lvlJc w:val="left"/>
      <w:pPr>
        <w:tabs>
          <w:tab w:val="num" w:pos="576"/>
        </w:tabs>
        <w:ind w:left="936" w:hanging="216"/>
      </w:pPr>
      <w:rPr>
        <w:rFonts w:ascii="Symbol" w:hAnsi="Symbol" w:hint="default"/>
        <w:sz w:val="20"/>
        <w:szCs w:val="2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66D41B9E"/>
    <w:multiLevelType w:val="hybridMultilevel"/>
    <w:tmpl w:val="8570B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2C5281"/>
    <w:multiLevelType w:val="singleLevel"/>
    <w:tmpl w:val="CFE8AA90"/>
    <w:lvl w:ilvl="0">
      <w:start w:val="1"/>
      <w:numFmt w:val="bullet"/>
      <w:lvlText w:val="–"/>
      <w:lvlJc w:val="left"/>
      <w:pPr>
        <w:tabs>
          <w:tab w:val="num" w:pos="432"/>
        </w:tabs>
        <w:ind w:left="360" w:hanging="288"/>
      </w:pPr>
      <w:rPr>
        <w:rFonts w:ascii="font188" w:hAnsi="font188" w:hint="default"/>
      </w:rPr>
    </w:lvl>
  </w:abstractNum>
  <w:abstractNum w:abstractNumId="37" w15:restartNumberingAfterBreak="0">
    <w:nsid w:val="7736374C"/>
    <w:multiLevelType w:val="hybridMultilevel"/>
    <w:tmpl w:val="3AD0A138"/>
    <w:lvl w:ilvl="0" w:tplc="0409000F">
      <w:start w:val="1"/>
      <w:numFmt w:val="decimal"/>
      <w:lvlText w:val="%1."/>
      <w:lvlJc w:val="left"/>
      <w:pPr>
        <w:tabs>
          <w:tab w:val="num" w:pos="576"/>
        </w:tabs>
        <w:ind w:left="936" w:hanging="216"/>
      </w:pPr>
      <w:rPr>
        <w:rFonts w:hint="default"/>
        <w:sz w:val="20"/>
        <w:szCs w:val="2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78162B61"/>
    <w:multiLevelType w:val="hybridMultilevel"/>
    <w:tmpl w:val="D3D07836"/>
    <w:lvl w:ilvl="0" w:tplc="A15E0C30">
      <w:start w:val="1"/>
      <w:numFmt w:val="bullet"/>
      <w:pStyle w:val="Bullet3"/>
      <w:lvlText w:val=""/>
      <w:lvlJc w:val="left"/>
      <w:pPr>
        <w:tabs>
          <w:tab w:val="num" w:pos="360"/>
        </w:tabs>
        <w:ind w:left="576" w:firstLine="144"/>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7EE27812"/>
    <w:multiLevelType w:val="singleLevel"/>
    <w:tmpl w:val="4E9C22FE"/>
    <w:lvl w:ilvl="0">
      <w:start w:val="1"/>
      <w:numFmt w:val="bullet"/>
      <w:pStyle w:val="BulletedText"/>
      <w:lvlText w:val=""/>
      <w:lvlJc w:val="left"/>
      <w:pPr>
        <w:tabs>
          <w:tab w:val="num" w:pos="360"/>
        </w:tabs>
        <w:ind w:left="360" w:hanging="360"/>
      </w:pPr>
      <w:rPr>
        <w:rFonts w:ascii="Symbol" w:hAnsi="Symbol" w:hint="default"/>
      </w:rPr>
    </w:lvl>
  </w:abstractNum>
  <w:num w:numId="1">
    <w:abstractNumId w:val="34"/>
  </w:num>
  <w:num w:numId="2">
    <w:abstractNumId w:val="14"/>
  </w:num>
  <w:num w:numId="3">
    <w:abstractNumId w:val="24"/>
  </w:num>
  <w:num w:numId="4">
    <w:abstractNumId w:val="13"/>
  </w:num>
  <w:num w:numId="5">
    <w:abstractNumId w:val="29"/>
  </w:num>
  <w:num w:numId="6">
    <w:abstractNumId w:val="17"/>
  </w:num>
  <w:num w:numId="7">
    <w:abstractNumId w:val="25"/>
  </w:num>
  <w:num w:numId="8">
    <w:abstractNumId w:val="39"/>
  </w:num>
  <w:num w:numId="9">
    <w:abstractNumId w:val="30"/>
  </w:num>
  <w:num w:numId="10">
    <w:abstractNumId w:val="38"/>
  </w:num>
  <w:num w:numId="11">
    <w:abstractNumId w:val="21"/>
  </w:num>
  <w:num w:numId="12">
    <w:abstractNumId w:val="10"/>
  </w:num>
  <w:num w:numId="13">
    <w:abstractNumId w:val="31"/>
  </w:num>
  <w:num w:numId="14">
    <w:abstractNumId w:val="23"/>
  </w:num>
  <w:num w:numId="15">
    <w:abstractNumId w:val="19"/>
  </w:num>
  <w:num w:numId="16">
    <w:abstractNumId w:val="37"/>
  </w:num>
  <w:num w:numId="17">
    <w:abstractNumId w:val="28"/>
  </w:num>
  <w:num w:numId="18">
    <w:abstractNumId w:val="16"/>
  </w:num>
  <w:num w:numId="19">
    <w:abstractNumId w:val="27"/>
  </w:num>
  <w:num w:numId="20">
    <w:abstractNumId w:val="33"/>
  </w:num>
  <w:num w:numId="21">
    <w:abstractNumId w:val="35"/>
  </w:num>
  <w:num w:numId="22">
    <w:abstractNumId w:val="15"/>
  </w:num>
  <w:num w:numId="23">
    <w:abstractNumId w:val="36"/>
  </w:num>
  <w:num w:numId="24">
    <w:abstractNumId w:val="12"/>
  </w:num>
  <w:num w:numId="25">
    <w:abstractNumId w:val="18"/>
  </w:num>
  <w:num w:numId="26">
    <w:abstractNumId w:val="20"/>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26"/>
  </w:num>
  <w:num w:numId="38">
    <w:abstractNumId w:val="22"/>
  </w:num>
  <w:num w:numId="39">
    <w:abstractNumId w:val="11"/>
  </w:num>
  <w:num w:numId="40">
    <w:abstractNumId w:val="3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writeProtection w:recommended="1"/>
  <w:zoom w:percent="120"/>
  <w:embedSystemFonts/>
  <w:mirrorMargin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evenAndOddHeaders/>
  <w:displayHorizontalDrawingGridEvery w:val="0"/>
  <w:displayVerticalDrawingGridEvery w:val="0"/>
  <w:doNotUseMarginsForDrawingGridOrigin/>
  <w:noPunctuationKerning/>
  <w:characterSpacingControl w:val="doNotCompress"/>
  <w:hdrShapeDefaults>
    <o:shapedefaults v:ext="edit" spidmax="9297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8AC"/>
    <w:rsid w:val="000002C0"/>
    <w:rsid w:val="000004DC"/>
    <w:rsid w:val="00000AEF"/>
    <w:rsid w:val="0000193D"/>
    <w:rsid w:val="0000246F"/>
    <w:rsid w:val="00003401"/>
    <w:rsid w:val="000037D1"/>
    <w:rsid w:val="00006AB3"/>
    <w:rsid w:val="000071C3"/>
    <w:rsid w:val="00007907"/>
    <w:rsid w:val="00010491"/>
    <w:rsid w:val="00010721"/>
    <w:rsid w:val="00010C49"/>
    <w:rsid w:val="000111CA"/>
    <w:rsid w:val="00011985"/>
    <w:rsid w:val="00011D92"/>
    <w:rsid w:val="00013D68"/>
    <w:rsid w:val="000145B7"/>
    <w:rsid w:val="00015C5A"/>
    <w:rsid w:val="00015DCE"/>
    <w:rsid w:val="00016519"/>
    <w:rsid w:val="0001755F"/>
    <w:rsid w:val="00017DE6"/>
    <w:rsid w:val="00020833"/>
    <w:rsid w:val="00020EB6"/>
    <w:rsid w:val="00021529"/>
    <w:rsid w:val="00021920"/>
    <w:rsid w:val="000225B1"/>
    <w:rsid w:val="00022719"/>
    <w:rsid w:val="000230CE"/>
    <w:rsid w:val="0002312B"/>
    <w:rsid w:val="00023C68"/>
    <w:rsid w:val="000240FB"/>
    <w:rsid w:val="00024510"/>
    <w:rsid w:val="0002493F"/>
    <w:rsid w:val="00024E75"/>
    <w:rsid w:val="000257A6"/>
    <w:rsid w:val="0002591C"/>
    <w:rsid w:val="00025E03"/>
    <w:rsid w:val="00025FDA"/>
    <w:rsid w:val="000264C3"/>
    <w:rsid w:val="00026812"/>
    <w:rsid w:val="00026A37"/>
    <w:rsid w:val="00026DEC"/>
    <w:rsid w:val="0002700F"/>
    <w:rsid w:val="0002766E"/>
    <w:rsid w:val="00030468"/>
    <w:rsid w:val="00030720"/>
    <w:rsid w:val="00031075"/>
    <w:rsid w:val="00031624"/>
    <w:rsid w:val="00033210"/>
    <w:rsid w:val="00034067"/>
    <w:rsid w:val="000341ED"/>
    <w:rsid w:val="0003492B"/>
    <w:rsid w:val="000349AA"/>
    <w:rsid w:val="00035501"/>
    <w:rsid w:val="000355E0"/>
    <w:rsid w:val="00036B3A"/>
    <w:rsid w:val="0003723D"/>
    <w:rsid w:val="000376A2"/>
    <w:rsid w:val="0004035C"/>
    <w:rsid w:val="00040AC1"/>
    <w:rsid w:val="00040F9D"/>
    <w:rsid w:val="00040FB3"/>
    <w:rsid w:val="00041047"/>
    <w:rsid w:val="00041969"/>
    <w:rsid w:val="00041B2B"/>
    <w:rsid w:val="0004324F"/>
    <w:rsid w:val="00043374"/>
    <w:rsid w:val="00043AEA"/>
    <w:rsid w:val="00043B24"/>
    <w:rsid w:val="00043E18"/>
    <w:rsid w:val="000440B5"/>
    <w:rsid w:val="00044BF8"/>
    <w:rsid w:val="00044DC2"/>
    <w:rsid w:val="00044E71"/>
    <w:rsid w:val="00044F7D"/>
    <w:rsid w:val="000454F8"/>
    <w:rsid w:val="00045953"/>
    <w:rsid w:val="00047AC1"/>
    <w:rsid w:val="00050100"/>
    <w:rsid w:val="00050617"/>
    <w:rsid w:val="00050D96"/>
    <w:rsid w:val="000515EB"/>
    <w:rsid w:val="0005204C"/>
    <w:rsid w:val="00052102"/>
    <w:rsid w:val="000522E0"/>
    <w:rsid w:val="000522E2"/>
    <w:rsid w:val="0005295A"/>
    <w:rsid w:val="000538DA"/>
    <w:rsid w:val="00054060"/>
    <w:rsid w:val="00054D31"/>
    <w:rsid w:val="00054DD6"/>
    <w:rsid w:val="00054F67"/>
    <w:rsid w:val="000552AF"/>
    <w:rsid w:val="00055408"/>
    <w:rsid w:val="00055F72"/>
    <w:rsid w:val="00056267"/>
    <w:rsid w:val="00056668"/>
    <w:rsid w:val="00056E53"/>
    <w:rsid w:val="00057A2A"/>
    <w:rsid w:val="00057B40"/>
    <w:rsid w:val="00057EB2"/>
    <w:rsid w:val="00057F8B"/>
    <w:rsid w:val="000600D8"/>
    <w:rsid w:val="00061640"/>
    <w:rsid w:val="00062885"/>
    <w:rsid w:val="00062F3F"/>
    <w:rsid w:val="00063242"/>
    <w:rsid w:val="0006370B"/>
    <w:rsid w:val="00064E47"/>
    <w:rsid w:val="00065309"/>
    <w:rsid w:val="00065833"/>
    <w:rsid w:val="0006612E"/>
    <w:rsid w:val="00066168"/>
    <w:rsid w:val="00066651"/>
    <w:rsid w:val="00066673"/>
    <w:rsid w:val="00067E0E"/>
    <w:rsid w:val="000701A1"/>
    <w:rsid w:val="000705D6"/>
    <w:rsid w:val="0007064B"/>
    <w:rsid w:val="000711F0"/>
    <w:rsid w:val="00071DBC"/>
    <w:rsid w:val="00073744"/>
    <w:rsid w:val="000738C2"/>
    <w:rsid w:val="0007422B"/>
    <w:rsid w:val="00074231"/>
    <w:rsid w:val="00074876"/>
    <w:rsid w:val="00074A36"/>
    <w:rsid w:val="00074BA8"/>
    <w:rsid w:val="00074F23"/>
    <w:rsid w:val="00075081"/>
    <w:rsid w:val="000750A5"/>
    <w:rsid w:val="000756F2"/>
    <w:rsid w:val="00075F51"/>
    <w:rsid w:val="000765F6"/>
    <w:rsid w:val="00076685"/>
    <w:rsid w:val="0007753C"/>
    <w:rsid w:val="000775BC"/>
    <w:rsid w:val="000777CB"/>
    <w:rsid w:val="000779A9"/>
    <w:rsid w:val="00077C41"/>
    <w:rsid w:val="00077DB0"/>
    <w:rsid w:val="00081B91"/>
    <w:rsid w:val="00081D64"/>
    <w:rsid w:val="00081EA9"/>
    <w:rsid w:val="00081F45"/>
    <w:rsid w:val="00082F1E"/>
    <w:rsid w:val="0008375F"/>
    <w:rsid w:val="00083782"/>
    <w:rsid w:val="000837CA"/>
    <w:rsid w:val="000841B7"/>
    <w:rsid w:val="00084358"/>
    <w:rsid w:val="0008448D"/>
    <w:rsid w:val="00084C8B"/>
    <w:rsid w:val="00084FE2"/>
    <w:rsid w:val="000852A4"/>
    <w:rsid w:val="000854CD"/>
    <w:rsid w:val="00085637"/>
    <w:rsid w:val="00086601"/>
    <w:rsid w:val="000868CE"/>
    <w:rsid w:val="00090B16"/>
    <w:rsid w:val="00090B92"/>
    <w:rsid w:val="00090CC6"/>
    <w:rsid w:val="00090E95"/>
    <w:rsid w:val="00091579"/>
    <w:rsid w:val="000919DF"/>
    <w:rsid w:val="00091AFE"/>
    <w:rsid w:val="00092178"/>
    <w:rsid w:val="00093CDA"/>
    <w:rsid w:val="0009440F"/>
    <w:rsid w:val="00094F4D"/>
    <w:rsid w:val="00095148"/>
    <w:rsid w:val="0009622D"/>
    <w:rsid w:val="000964E7"/>
    <w:rsid w:val="00097B3B"/>
    <w:rsid w:val="000A0D3F"/>
    <w:rsid w:val="000A142F"/>
    <w:rsid w:val="000A17E5"/>
    <w:rsid w:val="000A1AB9"/>
    <w:rsid w:val="000A2490"/>
    <w:rsid w:val="000A33C5"/>
    <w:rsid w:val="000A3C2E"/>
    <w:rsid w:val="000A4B96"/>
    <w:rsid w:val="000A4C70"/>
    <w:rsid w:val="000A4EA1"/>
    <w:rsid w:val="000A5C9F"/>
    <w:rsid w:val="000A5D15"/>
    <w:rsid w:val="000A6D3C"/>
    <w:rsid w:val="000A7838"/>
    <w:rsid w:val="000A7FCF"/>
    <w:rsid w:val="000B0050"/>
    <w:rsid w:val="000B0084"/>
    <w:rsid w:val="000B097C"/>
    <w:rsid w:val="000B0A66"/>
    <w:rsid w:val="000B0D0E"/>
    <w:rsid w:val="000B1BCC"/>
    <w:rsid w:val="000B2182"/>
    <w:rsid w:val="000B26AE"/>
    <w:rsid w:val="000B2804"/>
    <w:rsid w:val="000B2824"/>
    <w:rsid w:val="000B3D33"/>
    <w:rsid w:val="000B3E31"/>
    <w:rsid w:val="000B41CB"/>
    <w:rsid w:val="000B4F57"/>
    <w:rsid w:val="000B528B"/>
    <w:rsid w:val="000B529C"/>
    <w:rsid w:val="000B554F"/>
    <w:rsid w:val="000B57CC"/>
    <w:rsid w:val="000B58E7"/>
    <w:rsid w:val="000B5D4D"/>
    <w:rsid w:val="000B5EB4"/>
    <w:rsid w:val="000B685D"/>
    <w:rsid w:val="000B68AB"/>
    <w:rsid w:val="000B6A8D"/>
    <w:rsid w:val="000B74DF"/>
    <w:rsid w:val="000B7D65"/>
    <w:rsid w:val="000C03D1"/>
    <w:rsid w:val="000C0618"/>
    <w:rsid w:val="000C0F86"/>
    <w:rsid w:val="000C1431"/>
    <w:rsid w:val="000C2333"/>
    <w:rsid w:val="000C2A8B"/>
    <w:rsid w:val="000C2B83"/>
    <w:rsid w:val="000C30A7"/>
    <w:rsid w:val="000C33BF"/>
    <w:rsid w:val="000C39F5"/>
    <w:rsid w:val="000C3C9D"/>
    <w:rsid w:val="000C3D7F"/>
    <w:rsid w:val="000C3E6D"/>
    <w:rsid w:val="000C4497"/>
    <w:rsid w:val="000C4B10"/>
    <w:rsid w:val="000C4EA6"/>
    <w:rsid w:val="000C5163"/>
    <w:rsid w:val="000C51B8"/>
    <w:rsid w:val="000C550F"/>
    <w:rsid w:val="000C62C7"/>
    <w:rsid w:val="000C7F09"/>
    <w:rsid w:val="000D06E3"/>
    <w:rsid w:val="000D0A0B"/>
    <w:rsid w:val="000D0B41"/>
    <w:rsid w:val="000D152D"/>
    <w:rsid w:val="000D2182"/>
    <w:rsid w:val="000D25ED"/>
    <w:rsid w:val="000D270E"/>
    <w:rsid w:val="000D29EB"/>
    <w:rsid w:val="000D2CF8"/>
    <w:rsid w:val="000D2F86"/>
    <w:rsid w:val="000D3212"/>
    <w:rsid w:val="000D3B0D"/>
    <w:rsid w:val="000D4226"/>
    <w:rsid w:val="000D4660"/>
    <w:rsid w:val="000D4B43"/>
    <w:rsid w:val="000D5780"/>
    <w:rsid w:val="000D5BF4"/>
    <w:rsid w:val="000D5F24"/>
    <w:rsid w:val="000D67E9"/>
    <w:rsid w:val="000D692F"/>
    <w:rsid w:val="000D74B9"/>
    <w:rsid w:val="000D74DC"/>
    <w:rsid w:val="000E1538"/>
    <w:rsid w:val="000E19AC"/>
    <w:rsid w:val="000E2327"/>
    <w:rsid w:val="000E2BB8"/>
    <w:rsid w:val="000E3784"/>
    <w:rsid w:val="000E5E16"/>
    <w:rsid w:val="000E68C6"/>
    <w:rsid w:val="000E7002"/>
    <w:rsid w:val="000E731B"/>
    <w:rsid w:val="000F0547"/>
    <w:rsid w:val="000F16E8"/>
    <w:rsid w:val="000F1989"/>
    <w:rsid w:val="000F1C38"/>
    <w:rsid w:val="000F2939"/>
    <w:rsid w:val="000F2D22"/>
    <w:rsid w:val="000F38B9"/>
    <w:rsid w:val="000F39EE"/>
    <w:rsid w:val="000F49EE"/>
    <w:rsid w:val="000F4F1F"/>
    <w:rsid w:val="000F50A1"/>
    <w:rsid w:val="000F5148"/>
    <w:rsid w:val="000F621A"/>
    <w:rsid w:val="000F6CE8"/>
    <w:rsid w:val="00101F4E"/>
    <w:rsid w:val="00102245"/>
    <w:rsid w:val="0010335A"/>
    <w:rsid w:val="0010413A"/>
    <w:rsid w:val="00104A30"/>
    <w:rsid w:val="001052BF"/>
    <w:rsid w:val="0010572A"/>
    <w:rsid w:val="00105811"/>
    <w:rsid w:val="00105ABD"/>
    <w:rsid w:val="0010699C"/>
    <w:rsid w:val="001069E8"/>
    <w:rsid w:val="00107F95"/>
    <w:rsid w:val="0011077E"/>
    <w:rsid w:val="00110BAC"/>
    <w:rsid w:val="0011121C"/>
    <w:rsid w:val="0011210B"/>
    <w:rsid w:val="0011265F"/>
    <w:rsid w:val="001126FA"/>
    <w:rsid w:val="0011297E"/>
    <w:rsid w:val="001162A0"/>
    <w:rsid w:val="00116328"/>
    <w:rsid w:val="0011717E"/>
    <w:rsid w:val="00117AB7"/>
    <w:rsid w:val="00117CA3"/>
    <w:rsid w:val="00117DC9"/>
    <w:rsid w:val="00120B7B"/>
    <w:rsid w:val="00120C57"/>
    <w:rsid w:val="001213CB"/>
    <w:rsid w:val="001228D2"/>
    <w:rsid w:val="00123280"/>
    <w:rsid w:val="00123F4F"/>
    <w:rsid w:val="00124897"/>
    <w:rsid w:val="00125739"/>
    <w:rsid w:val="001274D1"/>
    <w:rsid w:val="00127585"/>
    <w:rsid w:val="00127B2E"/>
    <w:rsid w:val="00127D58"/>
    <w:rsid w:val="001301B1"/>
    <w:rsid w:val="00131315"/>
    <w:rsid w:val="00132DF4"/>
    <w:rsid w:val="00132F0A"/>
    <w:rsid w:val="001331B5"/>
    <w:rsid w:val="001336C4"/>
    <w:rsid w:val="00133A03"/>
    <w:rsid w:val="00133B2B"/>
    <w:rsid w:val="0013402C"/>
    <w:rsid w:val="0013510F"/>
    <w:rsid w:val="001351C5"/>
    <w:rsid w:val="001353AB"/>
    <w:rsid w:val="00135598"/>
    <w:rsid w:val="00135FD9"/>
    <w:rsid w:val="001368FC"/>
    <w:rsid w:val="0013714F"/>
    <w:rsid w:val="00137374"/>
    <w:rsid w:val="00137B69"/>
    <w:rsid w:val="00137C63"/>
    <w:rsid w:val="00140192"/>
    <w:rsid w:val="001414C7"/>
    <w:rsid w:val="00141559"/>
    <w:rsid w:val="0014159D"/>
    <w:rsid w:val="00141B45"/>
    <w:rsid w:val="001421F5"/>
    <w:rsid w:val="001438B8"/>
    <w:rsid w:val="00143D9E"/>
    <w:rsid w:val="00144A9C"/>
    <w:rsid w:val="00144C19"/>
    <w:rsid w:val="00144C22"/>
    <w:rsid w:val="00144DDB"/>
    <w:rsid w:val="00145821"/>
    <w:rsid w:val="00145975"/>
    <w:rsid w:val="0014598D"/>
    <w:rsid w:val="001462FA"/>
    <w:rsid w:val="0014675A"/>
    <w:rsid w:val="001469BA"/>
    <w:rsid w:val="00146DB3"/>
    <w:rsid w:val="0014735D"/>
    <w:rsid w:val="00150A77"/>
    <w:rsid w:val="00150EC5"/>
    <w:rsid w:val="0015286B"/>
    <w:rsid w:val="001528AD"/>
    <w:rsid w:val="00152979"/>
    <w:rsid w:val="001532CB"/>
    <w:rsid w:val="00153CF5"/>
    <w:rsid w:val="00153DBE"/>
    <w:rsid w:val="001547BC"/>
    <w:rsid w:val="001551CD"/>
    <w:rsid w:val="001553C3"/>
    <w:rsid w:val="00155BD2"/>
    <w:rsid w:val="0015722E"/>
    <w:rsid w:val="00157430"/>
    <w:rsid w:val="00157667"/>
    <w:rsid w:val="00160611"/>
    <w:rsid w:val="00161334"/>
    <w:rsid w:val="0016211B"/>
    <w:rsid w:val="001623ED"/>
    <w:rsid w:val="001632E6"/>
    <w:rsid w:val="00163469"/>
    <w:rsid w:val="001634DC"/>
    <w:rsid w:val="001637C2"/>
    <w:rsid w:val="00163A60"/>
    <w:rsid w:val="00163FA3"/>
    <w:rsid w:val="00164548"/>
    <w:rsid w:val="001647C2"/>
    <w:rsid w:val="00164BCD"/>
    <w:rsid w:val="0016660C"/>
    <w:rsid w:val="00166BE9"/>
    <w:rsid w:val="001670B2"/>
    <w:rsid w:val="0016711E"/>
    <w:rsid w:val="00167548"/>
    <w:rsid w:val="0017029C"/>
    <w:rsid w:val="0017095C"/>
    <w:rsid w:val="00171D75"/>
    <w:rsid w:val="00171F26"/>
    <w:rsid w:val="001729DA"/>
    <w:rsid w:val="00172E2B"/>
    <w:rsid w:val="00173BA5"/>
    <w:rsid w:val="00173C60"/>
    <w:rsid w:val="00174649"/>
    <w:rsid w:val="00175C13"/>
    <w:rsid w:val="00175FBA"/>
    <w:rsid w:val="001763AD"/>
    <w:rsid w:val="00176676"/>
    <w:rsid w:val="00176E50"/>
    <w:rsid w:val="0018012D"/>
    <w:rsid w:val="001802CD"/>
    <w:rsid w:val="001818EF"/>
    <w:rsid w:val="00182BD6"/>
    <w:rsid w:val="0018300E"/>
    <w:rsid w:val="001832F0"/>
    <w:rsid w:val="001843FC"/>
    <w:rsid w:val="0018462F"/>
    <w:rsid w:val="001850D4"/>
    <w:rsid w:val="0018566F"/>
    <w:rsid w:val="001856EE"/>
    <w:rsid w:val="001857DE"/>
    <w:rsid w:val="00185B1E"/>
    <w:rsid w:val="00186418"/>
    <w:rsid w:val="00186B40"/>
    <w:rsid w:val="00186D82"/>
    <w:rsid w:val="00187F6D"/>
    <w:rsid w:val="0019005E"/>
    <w:rsid w:val="001902AE"/>
    <w:rsid w:val="00190454"/>
    <w:rsid w:val="0019088F"/>
    <w:rsid w:val="00191602"/>
    <w:rsid w:val="00191E56"/>
    <w:rsid w:val="001926F6"/>
    <w:rsid w:val="00192B1C"/>
    <w:rsid w:val="00192DF3"/>
    <w:rsid w:val="00195E10"/>
    <w:rsid w:val="00196034"/>
    <w:rsid w:val="0019685E"/>
    <w:rsid w:val="00197091"/>
    <w:rsid w:val="001970C0"/>
    <w:rsid w:val="00197CAC"/>
    <w:rsid w:val="001A0801"/>
    <w:rsid w:val="001A08CF"/>
    <w:rsid w:val="001A0A65"/>
    <w:rsid w:val="001A287C"/>
    <w:rsid w:val="001A2A56"/>
    <w:rsid w:val="001A378D"/>
    <w:rsid w:val="001A4450"/>
    <w:rsid w:val="001A45B8"/>
    <w:rsid w:val="001A48F9"/>
    <w:rsid w:val="001A4D7E"/>
    <w:rsid w:val="001A53DE"/>
    <w:rsid w:val="001A6085"/>
    <w:rsid w:val="001A65F2"/>
    <w:rsid w:val="001A76BE"/>
    <w:rsid w:val="001A79C4"/>
    <w:rsid w:val="001A7D87"/>
    <w:rsid w:val="001A7D88"/>
    <w:rsid w:val="001B0AFC"/>
    <w:rsid w:val="001B1030"/>
    <w:rsid w:val="001B1684"/>
    <w:rsid w:val="001B1AC0"/>
    <w:rsid w:val="001B2C9E"/>
    <w:rsid w:val="001B2F56"/>
    <w:rsid w:val="001B2FCD"/>
    <w:rsid w:val="001B307D"/>
    <w:rsid w:val="001B3746"/>
    <w:rsid w:val="001B3796"/>
    <w:rsid w:val="001B37D4"/>
    <w:rsid w:val="001B3837"/>
    <w:rsid w:val="001B4625"/>
    <w:rsid w:val="001B4BD4"/>
    <w:rsid w:val="001B4FA9"/>
    <w:rsid w:val="001B5586"/>
    <w:rsid w:val="001B59B0"/>
    <w:rsid w:val="001B5BEA"/>
    <w:rsid w:val="001B5EBA"/>
    <w:rsid w:val="001B5F3F"/>
    <w:rsid w:val="001C0F12"/>
    <w:rsid w:val="001C131F"/>
    <w:rsid w:val="001C24D3"/>
    <w:rsid w:val="001C2C46"/>
    <w:rsid w:val="001C2CA5"/>
    <w:rsid w:val="001C2E21"/>
    <w:rsid w:val="001C3801"/>
    <w:rsid w:val="001C49FD"/>
    <w:rsid w:val="001C4A5A"/>
    <w:rsid w:val="001C5205"/>
    <w:rsid w:val="001C545C"/>
    <w:rsid w:val="001C6A6B"/>
    <w:rsid w:val="001C6AA8"/>
    <w:rsid w:val="001C7301"/>
    <w:rsid w:val="001C7C90"/>
    <w:rsid w:val="001D0250"/>
    <w:rsid w:val="001D0812"/>
    <w:rsid w:val="001D0B2D"/>
    <w:rsid w:val="001D1117"/>
    <w:rsid w:val="001D1F86"/>
    <w:rsid w:val="001D268E"/>
    <w:rsid w:val="001D3166"/>
    <w:rsid w:val="001D3509"/>
    <w:rsid w:val="001D3C38"/>
    <w:rsid w:val="001D3DFD"/>
    <w:rsid w:val="001D3E38"/>
    <w:rsid w:val="001D4193"/>
    <w:rsid w:val="001D461E"/>
    <w:rsid w:val="001D5562"/>
    <w:rsid w:val="001D5EB7"/>
    <w:rsid w:val="001D6316"/>
    <w:rsid w:val="001D6DD4"/>
    <w:rsid w:val="001D78B4"/>
    <w:rsid w:val="001E1067"/>
    <w:rsid w:val="001E1398"/>
    <w:rsid w:val="001E1A07"/>
    <w:rsid w:val="001E2457"/>
    <w:rsid w:val="001E2538"/>
    <w:rsid w:val="001E27EA"/>
    <w:rsid w:val="001E285C"/>
    <w:rsid w:val="001E2A16"/>
    <w:rsid w:val="001E300F"/>
    <w:rsid w:val="001E5335"/>
    <w:rsid w:val="001E5B57"/>
    <w:rsid w:val="001E69E6"/>
    <w:rsid w:val="001E6C4D"/>
    <w:rsid w:val="001E739D"/>
    <w:rsid w:val="001E77A3"/>
    <w:rsid w:val="001E77D6"/>
    <w:rsid w:val="001E77EC"/>
    <w:rsid w:val="001F0260"/>
    <w:rsid w:val="001F093F"/>
    <w:rsid w:val="001F0A88"/>
    <w:rsid w:val="001F124D"/>
    <w:rsid w:val="001F1649"/>
    <w:rsid w:val="001F1DD0"/>
    <w:rsid w:val="001F2ECF"/>
    <w:rsid w:val="001F3031"/>
    <w:rsid w:val="001F388F"/>
    <w:rsid w:val="001F4204"/>
    <w:rsid w:val="001F4921"/>
    <w:rsid w:val="001F4CC0"/>
    <w:rsid w:val="001F5BBD"/>
    <w:rsid w:val="001F6015"/>
    <w:rsid w:val="001F64F1"/>
    <w:rsid w:val="001F655F"/>
    <w:rsid w:val="001F7018"/>
    <w:rsid w:val="001F70B3"/>
    <w:rsid w:val="001F70B7"/>
    <w:rsid w:val="001F7202"/>
    <w:rsid w:val="001F740E"/>
    <w:rsid w:val="001F7A9E"/>
    <w:rsid w:val="00200CE7"/>
    <w:rsid w:val="00200FB6"/>
    <w:rsid w:val="00201955"/>
    <w:rsid w:val="00201B3B"/>
    <w:rsid w:val="00202CAE"/>
    <w:rsid w:val="00203F2B"/>
    <w:rsid w:val="00203F98"/>
    <w:rsid w:val="002044EC"/>
    <w:rsid w:val="00204C17"/>
    <w:rsid w:val="002055A1"/>
    <w:rsid w:val="0020582A"/>
    <w:rsid w:val="0020599C"/>
    <w:rsid w:val="00205A0B"/>
    <w:rsid w:val="002063F3"/>
    <w:rsid w:val="0020701F"/>
    <w:rsid w:val="002070EC"/>
    <w:rsid w:val="002070F6"/>
    <w:rsid w:val="002109D4"/>
    <w:rsid w:val="00210B4C"/>
    <w:rsid w:val="00211549"/>
    <w:rsid w:val="00211AC1"/>
    <w:rsid w:val="00211E7B"/>
    <w:rsid w:val="0021280C"/>
    <w:rsid w:val="00213E72"/>
    <w:rsid w:val="00213EB9"/>
    <w:rsid w:val="00214DD6"/>
    <w:rsid w:val="00214E88"/>
    <w:rsid w:val="00215819"/>
    <w:rsid w:val="0021657C"/>
    <w:rsid w:val="00216A58"/>
    <w:rsid w:val="002170F2"/>
    <w:rsid w:val="00217CD7"/>
    <w:rsid w:val="00217E96"/>
    <w:rsid w:val="00220017"/>
    <w:rsid w:val="00220908"/>
    <w:rsid w:val="002211F4"/>
    <w:rsid w:val="002212E6"/>
    <w:rsid w:val="002227A4"/>
    <w:rsid w:val="00222941"/>
    <w:rsid w:val="00222A9F"/>
    <w:rsid w:val="00222CA6"/>
    <w:rsid w:val="002235B0"/>
    <w:rsid w:val="0022457E"/>
    <w:rsid w:val="0022566A"/>
    <w:rsid w:val="002261F4"/>
    <w:rsid w:val="00226470"/>
    <w:rsid w:val="0022659A"/>
    <w:rsid w:val="00226A54"/>
    <w:rsid w:val="0022717E"/>
    <w:rsid w:val="0022723E"/>
    <w:rsid w:val="002272D6"/>
    <w:rsid w:val="002279B7"/>
    <w:rsid w:val="00227B06"/>
    <w:rsid w:val="00227F31"/>
    <w:rsid w:val="002300AB"/>
    <w:rsid w:val="00230843"/>
    <w:rsid w:val="00231275"/>
    <w:rsid w:val="0023174B"/>
    <w:rsid w:val="00231D7B"/>
    <w:rsid w:val="00231DA4"/>
    <w:rsid w:val="00231DB2"/>
    <w:rsid w:val="00232C2B"/>
    <w:rsid w:val="00232CDC"/>
    <w:rsid w:val="0023306C"/>
    <w:rsid w:val="00233353"/>
    <w:rsid w:val="002356F5"/>
    <w:rsid w:val="00236AC3"/>
    <w:rsid w:val="00240519"/>
    <w:rsid w:val="002406DC"/>
    <w:rsid w:val="002410CD"/>
    <w:rsid w:val="002411AF"/>
    <w:rsid w:val="002415C2"/>
    <w:rsid w:val="002419E2"/>
    <w:rsid w:val="00241C1A"/>
    <w:rsid w:val="00242964"/>
    <w:rsid w:val="0024336C"/>
    <w:rsid w:val="002447F6"/>
    <w:rsid w:val="0024498C"/>
    <w:rsid w:val="002452E4"/>
    <w:rsid w:val="00245B05"/>
    <w:rsid w:val="00246109"/>
    <w:rsid w:val="00246AF3"/>
    <w:rsid w:val="00246C78"/>
    <w:rsid w:val="00246D03"/>
    <w:rsid w:val="00246F0F"/>
    <w:rsid w:val="002505A3"/>
    <w:rsid w:val="0025072F"/>
    <w:rsid w:val="002516E0"/>
    <w:rsid w:val="00251B4C"/>
    <w:rsid w:val="0025259F"/>
    <w:rsid w:val="00252AA3"/>
    <w:rsid w:val="00252CE4"/>
    <w:rsid w:val="00252DDE"/>
    <w:rsid w:val="002534A3"/>
    <w:rsid w:val="00253596"/>
    <w:rsid w:val="00254596"/>
    <w:rsid w:val="00255023"/>
    <w:rsid w:val="002566FC"/>
    <w:rsid w:val="00256EDB"/>
    <w:rsid w:val="0026022C"/>
    <w:rsid w:val="0026043C"/>
    <w:rsid w:val="0026094D"/>
    <w:rsid w:val="00261076"/>
    <w:rsid w:val="002611F4"/>
    <w:rsid w:val="0026180E"/>
    <w:rsid w:val="00262082"/>
    <w:rsid w:val="00262535"/>
    <w:rsid w:val="00262584"/>
    <w:rsid w:val="00262BCF"/>
    <w:rsid w:val="00262E85"/>
    <w:rsid w:val="00263C91"/>
    <w:rsid w:val="00263ECD"/>
    <w:rsid w:val="00264472"/>
    <w:rsid w:val="00264D96"/>
    <w:rsid w:val="00265750"/>
    <w:rsid w:val="00265896"/>
    <w:rsid w:val="0026619D"/>
    <w:rsid w:val="0027077D"/>
    <w:rsid w:val="00270B5D"/>
    <w:rsid w:val="002717F4"/>
    <w:rsid w:val="0027210A"/>
    <w:rsid w:val="0027264E"/>
    <w:rsid w:val="002727E3"/>
    <w:rsid w:val="0027287E"/>
    <w:rsid w:val="00272C16"/>
    <w:rsid w:val="00272D3B"/>
    <w:rsid w:val="00275098"/>
    <w:rsid w:val="0027519D"/>
    <w:rsid w:val="00275732"/>
    <w:rsid w:val="00277F47"/>
    <w:rsid w:val="002805DB"/>
    <w:rsid w:val="002809FE"/>
    <w:rsid w:val="00280D83"/>
    <w:rsid w:val="002819AE"/>
    <w:rsid w:val="00282394"/>
    <w:rsid w:val="00282561"/>
    <w:rsid w:val="00282CFC"/>
    <w:rsid w:val="00285F40"/>
    <w:rsid w:val="0028662C"/>
    <w:rsid w:val="00286CE1"/>
    <w:rsid w:val="00286DCE"/>
    <w:rsid w:val="002903A4"/>
    <w:rsid w:val="00290E12"/>
    <w:rsid w:val="00291BE3"/>
    <w:rsid w:val="00292452"/>
    <w:rsid w:val="00292666"/>
    <w:rsid w:val="00292F96"/>
    <w:rsid w:val="002959D8"/>
    <w:rsid w:val="00295E66"/>
    <w:rsid w:val="002969EF"/>
    <w:rsid w:val="00296CD1"/>
    <w:rsid w:val="002A1DDD"/>
    <w:rsid w:val="002A2722"/>
    <w:rsid w:val="002A2E1D"/>
    <w:rsid w:val="002A2E39"/>
    <w:rsid w:val="002A333C"/>
    <w:rsid w:val="002A3AE1"/>
    <w:rsid w:val="002A3CE2"/>
    <w:rsid w:val="002A4466"/>
    <w:rsid w:val="002A4510"/>
    <w:rsid w:val="002A464B"/>
    <w:rsid w:val="002A5A95"/>
    <w:rsid w:val="002A5B03"/>
    <w:rsid w:val="002A5D9B"/>
    <w:rsid w:val="002A66EA"/>
    <w:rsid w:val="002A6A6B"/>
    <w:rsid w:val="002A6C21"/>
    <w:rsid w:val="002A6CC8"/>
    <w:rsid w:val="002A6FA1"/>
    <w:rsid w:val="002A77D6"/>
    <w:rsid w:val="002A7B9B"/>
    <w:rsid w:val="002A7EA0"/>
    <w:rsid w:val="002B0820"/>
    <w:rsid w:val="002B0821"/>
    <w:rsid w:val="002B0BF0"/>
    <w:rsid w:val="002B0FB6"/>
    <w:rsid w:val="002B1341"/>
    <w:rsid w:val="002B1C6A"/>
    <w:rsid w:val="002B1E1B"/>
    <w:rsid w:val="002B2223"/>
    <w:rsid w:val="002B2447"/>
    <w:rsid w:val="002B27D5"/>
    <w:rsid w:val="002B2821"/>
    <w:rsid w:val="002B2952"/>
    <w:rsid w:val="002B2A0C"/>
    <w:rsid w:val="002B2B59"/>
    <w:rsid w:val="002B32AF"/>
    <w:rsid w:val="002B52F2"/>
    <w:rsid w:val="002B5782"/>
    <w:rsid w:val="002B57D3"/>
    <w:rsid w:val="002B741C"/>
    <w:rsid w:val="002B7792"/>
    <w:rsid w:val="002C0529"/>
    <w:rsid w:val="002C1338"/>
    <w:rsid w:val="002C1D3C"/>
    <w:rsid w:val="002C2334"/>
    <w:rsid w:val="002C29F9"/>
    <w:rsid w:val="002C416D"/>
    <w:rsid w:val="002C48EA"/>
    <w:rsid w:val="002C509C"/>
    <w:rsid w:val="002C50A7"/>
    <w:rsid w:val="002C528D"/>
    <w:rsid w:val="002C52AD"/>
    <w:rsid w:val="002C6518"/>
    <w:rsid w:val="002C6A76"/>
    <w:rsid w:val="002C6E51"/>
    <w:rsid w:val="002D1291"/>
    <w:rsid w:val="002D183F"/>
    <w:rsid w:val="002D1860"/>
    <w:rsid w:val="002D1B22"/>
    <w:rsid w:val="002D202A"/>
    <w:rsid w:val="002D2209"/>
    <w:rsid w:val="002D2FE7"/>
    <w:rsid w:val="002D3292"/>
    <w:rsid w:val="002D33A3"/>
    <w:rsid w:val="002D33CE"/>
    <w:rsid w:val="002D3C40"/>
    <w:rsid w:val="002D3E3B"/>
    <w:rsid w:val="002D3F0A"/>
    <w:rsid w:val="002D428B"/>
    <w:rsid w:val="002D5569"/>
    <w:rsid w:val="002D62B2"/>
    <w:rsid w:val="002D6599"/>
    <w:rsid w:val="002D7636"/>
    <w:rsid w:val="002E0199"/>
    <w:rsid w:val="002E223F"/>
    <w:rsid w:val="002E2B31"/>
    <w:rsid w:val="002E3AF6"/>
    <w:rsid w:val="002E3D4A"/>
    <w:rsid w:val="002E4303"/>
    <w:rsid w:val="002E4C87"/>
    <w:rsid w:val="002E628C"/>
    <w:rsid w:val="002E63BB"/>
    <w:rsid w:val="002E6665"/>
    <w:rsid w:val="002E669A"/>
    <w:rsid w:val="002E7A48"/>
    <w:rsid w:val="002F035F"/>
    <w:rsid w:val="002F0380"/>
    <w:rsid w:val="002F1239"/>
    <w:rsid w:val="002F16B6"/>
    <w:rsid w:val="002F21C4"/>
    <w:rsid w:val="002F22AD"/>
    <w:rsid w:val="002F2901"/>
    <w:rsid w:val="002F2AB7"/>
    <w:rsid w:val="002F2ACB"/>
    <w:rsid w:val="002F2E55"/>
    <w:rsid w:val="002F31D0"/>
    <w:rsid w:val="002F3C07"/>
    <w:rsid w:val="002F435E"/>
    <w:rsid w:val="002F4FF2"/>
    <w:rsid w:val="002F792C"/>
    <w:rsid w:val="002F7ED4"/>
    <w:rsid w:val="00301646"/>
    <w:rsid w:val="003016C7"/>
    <w:rsid w:val="00302C87"/>
    <w:rsid w:val="0030476F"/>
    <w:rsid w:val="003047B1"/>
    <w:rsid w:val="0030505D"/>
    <w:rsid w:val="00306899"/>
    <w:rsid w:val="00306BA6"/>
    <w:rsid w:val="00307A77"/>
    <w:rsid w:val="00310143"/>
    <w:rsid w:val="00310B7E"/>
    <w:rsid w:val="00311F52"/>
    <w:rsid w:val="00312661"/>
    <w:rsid w:val="00312C1F"/>
    <w:rsid w:val="003131D2"/>
    <w:rsid w:val="00314377"/>
    <w:rsid w:val="00314F3C"/>
    <w:rsid w:val="00315358"/>
    <w:rsid w:val="003157BB"/>
    <w:rsid w:val="003158C9"/>
    <w:rsid w:val="00315BD1"/>
    <w:rsid w:val="00315EE8"/>
    <w:rsid w:val="00316A47"/>
    <w:rsid w:val="00320634"/>
    <w:rsid w:val="00320B85"/>
    <w:rsid w:val="00320BF6"/>
    <w:rsid w:val="00320D14"/>
    <w:rsid w:val="00321970"/>
    <w:rsid w:val="0032306E"/>
    <w:rsid w:val="00323238"/>
    <w:rsid w:val="00323A7D"/>
    <w:rsid w:val="00323E71"/>
    <w:rsid w:val="0032408F"/>
    <w:rsid w:val="00325019"/>
    <w:rsid w:val="003258DA"/>
    <w:rsid w:val="00325F87"/>
    <w:rsid w:val="00326CA8"/>
    <w:rsid w:val="00327CC7"/>
    <w:rsid w:val="00327FAF"/>
    <w:rsid w:val="00330C9A"/>
    <w:rsid w:val="003330C6"/>
    <w:rsid w:val="00333B76"/>
    <w:rsid w:val="003341E5"/>
    <w:rsid w:val="003349B1"/>
    <w:rsid w:val="00335377"/>
    <w:rsid w:val="00335767"/>
    <w:rsid w:val="00335AB4"/>
    <w:rsid w:val="00336573"/>
    <w:rsid w:val="00336DDB"/>
    <w:rsid w:val="0033717A"/>
    <w:rsid w:val="00341259"/>
    <w:rsid w:val="00341952"/>
    <w:rsid w:val="0034240C"/>
    <w:rsid w:val="003428D6"/>
    <w:rsid w:val="00342932"/>
    <w:rsid w:val="00342E2F"/>
    <w:rsid w:val="00343088"/>
    <w:rsid w:val="00343766"/>
    <w:rsid w:val="003447C6"/>
    <w:rsid w:val="003457E1"/>
    <w:rsid w:val="00345CF2"/>
    <w:rsid w:val="00345DA0"/>
    <w:rsid w:val="003469B8"/>
    <w:rsid w:val="00347472"/>
    <w:rsid w:val="003509B6"/>
    <w:rsid w:val="00350D22"/>
    <w:rsid w:val="00350F22"/>
    <w:rsid w:val="00351C6C"/>
    <w:rsid w:val="00352823"/>
    <w:rsid w:val="003528AD"/>
    <w:rsid w:val="00352C2A"/>
    <w:rsid w:val="00352DED"/>
    <w:rsid w:val="00354549"/>
    <w:rsid w:val="003545C0"/>
    <w:rsid w:val="00354712"/>
    <w:rsid w:val="003548C5"/>
    <w:rsid w:val="00354A7E"/>
    <w:rsid w:val="0035594C"/>
    <w:rsid w:val="00356FE3"/>
    <w:rsid w:val="00360201"/>
    <w:rsid w:val="003607A1"/>
    <w:rsid w:val="0036160B"/>
    <w:rsid w:val="0036199A"/>
    <w:rsid w:val="003619B1"/>
    <w:rsid w:val="00361FF0"/>
    <w:rsid w:val="003620BD"/>
    <w:rsid w:val="0036286B"/>
    <w:rsid w:val="00362F7A"/>
    <w:rsid w:val="00363588"/>
    <w:rsid w:val="00363631"/>
    <w:rsid w:val="0036421F"/>
    <w:rsid w:val="00364643"/>
    <w:rsid w:val="00364FFF"/>
    <w:rsid w:val="003653EE"/>
    <w:rsid w:val="00365B0F"/>
    <w:rsid w:val="00366B2B"/>
    <w:rsid w:val="00366D4D"/>
    <w:rsid w:val="00367E6B"/>
    <w:rsid w:val="003701D3"/>
    <w:rsid w:val="003701E5"/>
    <w:rsid w:val="003701E8"/>
    <w:rsid w:val="00370A1D"/>
    <w:rsid w:val="0037189A"/>
    <w:rsid w:val="00371B3A"/>
    <w:rsid w:val="003720CA"/>
    <w:rsid w:val="00372B1F"/>
    <w:rsid w:val="00372C59"/>
    <w:rsid w:val="00372EBA"/>
    <w:rsid w:val="0037319E"/>
    <w:rsid w:val="00373203"/>
    <w:rsid w:val="003741F8"/>
    <w:rsid w:val="00374910"/>
    <w:rsid w:val="00374AB2"/>
    <w:rsid w:val="003753E7"/>
    <w:rsid w:val="00375480"/>
    <w:rsid w:val="00375F2A"/>
    <w:rsid w:val="00376080"/>
    <w:rsid w:val="00376331"/>
    <w:rsid w:val="003764F4"/>
    <w:rsid w:val="00376612"/>
    <w:rsid w:val="00377661"/>
    <w:rsid w:val="00377B8E"/>
    <w:rsid w:val="0038106C"/>
    <w:rsid w:val="003816B4"/>
    <w:rsid w:val="00381926"/>
    <w:rsid w:val="00381CD9"/>
    <w:rsid w:val="00381D80"/>
    <w:rsid w:val="00381EC4"/>
    <w:rsid w:val="0038290A"/>
    <w:rsid w:val="003839C4"/>
    <w:rsid w:val="00383ECD"/>
    <w:rsid w:val="00384578"/>
    <w:rsid w:val="003845BE"/>
    <w:rsid w:val="003846E9"/>
    <w:rsid w:val="0038494E"/>
    <w:rsid w:val="00384DF7"/>
    <w:rsid w:val="003855B9"/>
    <w:rsid w:val="003868D7"/>
    <w:rsid w:val="00386E4F"/>
    <w:rsid w:val="003875A0"/>
    <w:rsid w:val="00387DA5"/>
    <w:rsid w:val="00390117"/>
    <w:rsid w:val="0039073C"/>
    <w:rsid w:val="003911C5"/>
    <w:rsid w:val="003916A8"/>
    <w:rsid w:val="0039238C"/>
    <w:rsid w:val="003926E6"/>
    <w:rsid w:val="0039278F"/>
    <w:rsid w:val="003927E5"/>
    <w:rsid w:val="00393529"/>
    <w:rsid w:val="00393603"/>
    <w:rsid w:val="00393A36"/>
    <w:rsid w:val="00393A6E"/>
    <w:rsid w:val="00393F4B"/>
    <w:rsid w:val="00394125"/>
    <w:rsid w:val="00394236"/>
    <w:rsid w:val="003A0142"/>
    <w:rsid w:val="003A08F6"/>
    <w:rsid w:val="003A105E"/>
    <w:rsid w:val="003A1E60"/>
    <w:rsid w:val="003A3504"/>
    <w:rsid w:val="003A3535"/>
    <w:rsid w:val="003A3A7E"/>
    <w:rsid w:val="003A3B55"/>
    <w:rsid w:val="003A443E"/>
    <w:rsid w:val="003A4994"/>
    <w:rsid w:val="003A5312"/>
    <w:rsid w:val="003A53E9"/>
    <w:rsid w:val="003A5823"/>
    <w:rsid w:val="003A5D4A"/>
    <w:rsid w:val="003A668C"/>
    <w:rsid w:val="003A671D"/>
    <w:rsid w:val="003A732B"/>
    <w:rsid w:val="003A79E0"/>
    <w:rsid w:val="003B0D85"/>
    <w:rsid w:val="003B12F6"/>
    <w:rsid w:val="003B1459"/>
    <w:rsid w:val="003B1D92"/>
    <w:rsid w:val="003B24B4"/>
    <w:rsid w:val="003B3102"/>
    <w:rsid w:val="003B329F"/>
    <w:rsid w:val="003B4418"/>
    <w:rsid w:val="003B47CE"/>
    <w:rsid w:val="003B483F"/>
    <w:rsid w:val="003B4CF3"/>
    <w:rsid w:val="003B5F97"/>
    <w:rsid w:val="003B6593"/>
    <w:rsid w:val="003B6729"/>
    <w:rsid w:val="003B7048"/>
    <w:rsid w:val="003B7175"/>
    <w:rsid w:val="003B7D79"/>
    <w:rsid w:val="003B7FBC"/>
    <w:rsid w:val="003C0792"/>
    <w:rsid w:val="003C083C"/>
    <w:rsid w:val="003C0E10"/>
    <w:rsid w:val="003C1E60"/>
    <w:rsid w:val="003C253E"/>
    <w:rsid w:val="003C2996"/>
    <w:rsid w:val="003C2FA5"/>
    <w:rsid w:val="003C3562"/>
    <w:rsid w:val="003C3EA1"/>
    <w:rsid w:val="003C55FA"/>
    <w:rsid w:val="003C5FF2"/>
    <w:rsid w:val="003C68B1"/>
    <w:rsid w:val="003C6A71"/>
    <w:rsid w:val="003C7037"/>
    <w:rsid w:val="003C73FF"/>
    <w:rsid w:val="003D01FA"/>
    <w:rsid w:val="003D0241"/>
    <w:rsid w:val="003D1697"/>
    <w:rsid w:val="003D16F0"/>
    <w:rsid w:val="003D198F"/>
    <w:rsid w:val="003D225F"/>
    <w:rsid w:val="003D2BA1"/>
    <w:rsid w:val="003D324C"/>
    <w:rsid w:val="003D3590"/>
    <w:rsid w:val="003D3F6C"/>
    <w:rsid w:val="003D4D1F"/>
    <w:rsid w:val="003D4F99"/>
    <w:rsid w:val="003D5BB9"/>
    <w:rsid w:val="003D60DC"/>
    <w:rsid w:val="003D697B"/>
    <w:rsid w:val="003D69C1"/>
    <w:rsid w:val="003D6B67"/>
    <w:rsid w:val="003D78CA"/>
    <w:rsid w:val="003D79BB"/>
    <w:rsid w:val="003E0ABE"/>
    <w:rsid w:val="003E0BC2"/>
    <w:rsid w:val="003E121B"/>
    <w:rsid w:val="003E1D75"/>
    <w:rsid w:val="003E3481"/>
    <w:rsid w:val="003E3574"/>
    <w:rsid w:val="003E361B"/>
    <w:rsid w:val="003E4729"/>
    <w:rsid w:val="003E4B47"/>
    <w:rsid w:val="003E4BB6"/>
    <w:rsid w:val="003E534F"/>
    <w:rsid w:val="003E5635"/>
    <w:rsid w:val="003E6CEE"/>
    <w:rsid w:val="003E72BE"/>
    <w:rsid w:val="003E76AC"/>
    <w:rsid w:val="003F0264"/>
    <w:rsid w:val="003F175E"/>
    <w:rsid w:val="003F1D03"/>
    <w:rsid w:val="003F2B77"/>
    <w:rsid w:val="003F2EA6"/>
    <w:rsid w:val="003F3075"/>
    <w:rsid w:val="003F36FA"/>
    <w:rsid w:val="003F3A5D"/>
    <w:rsid w:val="003F3EF2"/>
    <w:rsid w:val="003F469B"/>
    <w:rsid w:val="003F617A"/>
    <w:rsid w:val="003F6306"/>
    <w:rsid w:val="003F7CDF"/>
    <w:rsid w:val="00401670"/>
    <w:rsid w:val="0040169C"/>
    <w:rsid w:val="00401B2E"/>
    <w:rsid w:val="004024B6"/>
    <w:rsid w:val="004025AB"/>
    <w:rsid w:val="004030BD"/>
    <w:rsid w:val="00403FFE"/>
    <w:rsid w:val="00404005"/>
    <w:rsid w:val="00404073"/>
    <w:rsid w:val="00404089"/>
    <w:rsid w:val="00404259"/>
    <w:rsid w:val="004044D7"/>
    <w:rsid w:val="004046A5"/>
    <w:rsid w:val="004048C8"/>
    <w:rsid w:val="0040493F"/>
    <w:rsid w:val="00405079"/>
    <w:rsid w:val="0040581E"/>
    <w:rsid w:val="00405B78"/>
    <w:rsid w:val="00405D65"/>
    <w:rsid w:val="00405E0F"/>
    <w:rsid w:val="00405F13"/>
    <w:rsid w:val="00406F7C"/>
    <w:rsid w:val="004070AA"/>
    <w:rsid w:val="004115A3"/>
    <w:rsid w:val="004116BD"/>
    <w:rsid w:val="00411953"/>
    <w:rsid w:val="004119A8"/>
    <w:rsid w:val="004140C0"/>
    <w:rsid w:val="004157FE"/>
    <w:rsid w:val="00415A8B"/>
    <w:rsid w:val="00415C87"/>
    <w:rsid w:val="00415D77"/>
    <w:rsid w:val="0041600C"/>
    <w:rsid w:val="00416243"/>
    <w:rsid w:val="00416264"/>
    <w:rsid w:val="00416664"/>
    <w:rsid w:val="0041703F"/>
    <w:rsid w:val="00417503"/>
    <w:rsid w:val="00417A1C"/>
    <w:rsid w:val="00420252"/>
    <w:rsid w:val="0042048E"/>
    <w:rsid w:val="00420684"/>
    <w:rsid w:val="00420FDE"/>
    <w:rsid w:val="004210D7"/>
    <w:rsid w:val="00421F90"/>
    <w:rsid w:val="00422539"/>
    <w:rsid w:val="00422B15"/>
    <w:rsid w:val="00422BD0"/>
    <w:rsid w:val="00423A47"/>
    <w:rsid w:val="00423AA9"/>
    <w:rsid w:val="00424746"/>
    <w:rsid w:val="004248E4"/>
    <w:rsid w:val="004253A2"/>
    <w:rsid w:val="00425C64"/>
    <w:rsid w:val="004264BD"/>
    <w:rsid w:val="004270F5"/>
    <w:rsid w:val="0042712E"/>
    <w:rsid w:val="00427166"/>
    <w:rsid w:val="0042748C"/>
    <w:rsid w:val="00427748"/>
    <w:rsid w:val="00427AF8"/>
    <w:rsid w:val="00427FA4"/>
    <w:rsid w:val="004300D7"/>
    <w:rsid w:val="00430157"/>
    <w:rsid w:val="0043015D"/>
    <w:rsid w:val="00430D53"/>
    <w:rsid w:val="00430F53"/>
    <w:rsid w:val="004310D5"/>
    <w:rsid w:val="004310DA"/>
    <w:rsid w:val="00432014"/>
    <w:rsid w:val="00433208"/>
    <w:rsid w:val="00433BA9"/>
    <w:rsid w:val="004344ED"/>
    <w:rsid w:val="00434A7C"/>
    <w:rsid w:val="00434EF0"/>
    <w:rsid w:val="0043545C"/>
    <w:rsid w:val="0043630E"/>
    <w:rsid w:val="004364F0"/>
    <w:rsid w:val="00436B15"/>
    <w:rsid w:val="00436E1C"/>
    <w:rsid w:val="0043735A"/>
    <w:rsid w:val="00440434"/>
    <w:rsid w:val="004404D3"/>
    <w:rsid w:val="00440BE0"/>
    <w:rsid w:val="00440DCA"/>
    <w:rsid w:val="0044166E"/>
    <w:rsid w:val="00442252"/>
    <w:rsid w:val="004428C7"/>
    <w:rsid w:val="004429B6"/>
    <w:rsid w:val="00443738"/>
    <w:rsid w:val="00444AD7"/>
    <w:rsid w:val="00445B1B"/>
    <w:rsid w:val="00445CA5"/>
    <w:rsid w:val="00445FF7"/>
    <w:rsid w:val="00446066"/>
    <w:rsid w:val="004460FF"/>
    <w:rsid w:val="0044613A"/>
    <w:rsid w:val="0044704A"/>
    <w:rsid w:val="00447F00"/>
    <w:rsid w:val="004502C5"/>
    <w:rsid w:val="004504D9"/>
    <w:rsid w:val="00450CD6"/>
    <w:rsid w:val="00451ED8"/>
    <w:rsid w:val="00452255"/>
    <w:rsid w:val="00452358"/>
    <w:rsid w:val="0045243C"/>
    <w:rsid w:val="0045251F"/>
    <w:rsid w:val="00452ACE"/>
    <w:rsid w:val="00453CCF"/>
    <w:rsid w:val="00453E25"/>
    <w:rsid w:val="004541A8"/>
    <w:rsid w:val="00454EE7"/>
    <w:rsid w:val="00455195"/>
    <w:rsid w:val="004555AB"/>
    <w:rsid w:val="0045580F"/>
    <w:rsid w:val="00456F2A"/>
    <w:rsid w:val="00457544"/>
    <w:rsid w:val="00457C6E"/>
    <w:rsid w:val="00460880"/>
    <w:rsid w:val="00460A42"/>
    <w:rsid w:val="0046161D"/>
    <w:rsid w:val="00461AB4"/>
    <w:rsid w:val="00461B4A"/>
    <w:rsid w:val="00462390"/>
    <w:rsid w:val="004625FE"/>
    <w:rsid w:val="004632D9"/>
    <w:rsid w:val="00463667"/>
    <w:rsid w:val="004637FD"/>
    <w:rsid w:val="00463BCC"/>
    <w:rsid w:val="0046416F"/>
    <w:rsid w:val="0046510F"/>
    <w:rsid w:val="00465B63"/>
    <w:rsid w:val="00465D1E"/>
    <w:rsid w:val="00466582"/>
    <w:rsid w:val="00466A41"/>
    <w:rsid w:val="00466DB4"/>
    <w:rsid w:val="004671BE"/>
    <w:rsid w:val="00467268"/>
    <w:rsid w:val="00467637"/>
    <w:rsid w:val="00467A69"/>
    <w:rsid w:val="00470A0E"/>
    <w:rsid w:val="00471241"/>
    <w:rsid w:val="004712C4"/>
    <w:rsid w:val="004718DB"/>
    <w:rsid w:val="004719F0"/>
    <w:rsid w:val="00471FCA"/>
    <w:rsid w:val="004725A7"/>
    <w:rsid w:val="00473C2D"/>
    <w:rsid w:val="00474BA8"/>
    <w:rsid w:val="0047538C"/>
    <w:rsid w:val="004756B8"/>
    <w:rsid w:val="00475D8A"/>
    <w:rsid w:val="0047640D"/>
    <w:rsid w:val="004764FA"/>
    <w:rsid w:val="00477855"/>
    <w:rsid w:val="0047788A"/>
    <w:rsid w:val="00481B96"/>
    <w:rsid w:val="00482199"/>
    <w:rsid w:val="0048240C"/>
    <w:rsid w:val="00482DDD"/>
    <w:rsid w:val="00483D20"/>
    <w:rsid w:val="00484443"/>
    <w:rsid w:val="00484BBD"/>
    <w:rsid w:val="00484C42"/>
    <w:rsid w:val="00484C9D"/>
    <w:rsid w:val="00486605"/>
    <w:rsid w:val="0048668B"/>
    <w:rsid w:val="00486851"/>
    <w:rsid w:val="0048759B"/>
    <w:rsid w:val="00487783"/>
    <w:rsid w:val="00491211"/>
    <w:rsid w:val="00491A97"/>
    <w:rsid w:val="00492A1D"/>
    <w:rsid w:val="00493852"/>
    <w:rsid w:val="00494719"/>
    <w:rsid w:val="0049482B"/>
    <w:rsid w:val="00495044"/>
    <w:rsid w:val="00495FD4"/>
    <w:rsid w:val="004960B0"/>
    <w:rsid w:val="00496231"/>
    <w:rsid w:val="00496C1F"/>
    <w:rsid w:val="004970A4"/>
    <w:rsid w:val="0049786B"/>
    <w:rsid w:val="004A0177"/>
    <w:rsid w:val="004A0515"/>
    <w:rsid w:val="004A208B"/>
    <w:rsid w:val="004A2DEA"/>
    <w:rsid w:val="004A41E4"/>
    <w:rsid w:val="004A4AF4"/>
    <w:rsid w:val="004A4C26"/>
    <w:rsid w:val="004A51C7"/>
    <w:rsid w:val="004A5327"/>
    <w:rsid w:val="004A5BCB"/>
    <w:rsid w:val="004A64AD"/>
    <w:rsid w:val="004A6874"/>
    <w:rsid w:val="004A6AC2"/>
    <w:rsid w:val="004A70A4"/>
    <w:rsid w:val="004A71B2"/>
    <w:rsid w:val="004A77F8"/>
    <w:rsid w:val="004B0594"/>
    <w:rsid w:val="004B0A41"/>
    <w:rsid w:val="004B1295"/>
    <w:rsid w:val="004B1666"/>
    <w:rsid w:val="004B2C83"/>
    <w:rsid w:val="004B3403"/>
    <w:rsid w:val="004B3515"/>
    <w:rsid w:val="004B40BC"/>
    <w:rsid w:val="004B46DD"/>
    <w:rsid w:val="004B510A"/>
    <w:rsid w:val="004B569C"/>
    <w:rsid w:val="004B5904"/>
    <w:rsid w:val="004B74E4"/>
    <w:rsid w:val="004B7648"/>
    <w:rsid w:val="004C07C6"/>
    <w:rsid w:val="004C1384"/>
    <w:rsid w:val="004C2655"/>
    <w:rsid w:val="004C2B07"/>
    <w:rsid w:val="004C2DC9"/>
    <w:rsid w:val="004C2EC9"/>
    <w:rsid w:val="004C33EB"/>
    <w:rsid w:val="004C3768"/>
    <w:rsid w:val="004C37F2"/>
    <w:rsid w:val="004C3BC3"/>
    <w:rsid w:val="004C43B7"/>
    <w:rsid w:val="004C4806"/>
    <w:rsid w:val="004C4FDE"/>
    <w:rsid w:val="004C5FEA"/>
    <w:rsid w:val="004C77FC"/>
    <w:rsid w:val="004C7E2A"/>
    <w:rsid w:val="004D0797"/>
    <w:rsid w:val="004D0AA6"/>
    <w:rsid w:val="004D0ED4"/>
    <w:rsid w:val="004D107B"/>
    <w:rsid w:val="004D1B80"/>
    <w:rsid w:val="004D3B1C"/>
    <w:rsid w:val="004D4628"/>
    <w:rsid w:val="004D4C87"/>
    <w:rsid w:val="004D52EE"/>
    <w:rsid w:val="004D5921"/>
    <w:rsid w:val="004D6FA3"/>
    <w:rsid w:val="004D7C9A"/>
    <w:rsid w:val="004E0095"/>
    <w:rsid w:val="004E01F6"/>
    <w:rsid w:val="004E0DC3"/>
    <w:rsid w:val="004E25CA"/>
    <w:rsid w:val="004E272B"/>
    <w:rsid w:val="004E2D2A"/>
    <w:rsid w:val="004E30CD"/>
    <w:rsid w:val="004E393B"/>
    <w:rsid w:val="004E5037"/>
    <w:rsid w:val="004E5153"/>
    <w:rsid w:val="004E69FB"/>
    <w:rsid w:val="004E6D59"/>
    <w:rsid w:val="004E6D80"/>
    <w:rsid w:val="004E7341"/>
    <w:rsid w:val="004E7A2E"/>
    <w:rsid w:val="004E7CDC"/>
    <w:rsid w:val="004F0256"/>
    <w:rsid w:val="004F0A61"/>
    <w:rsid w:val="004F15B9"/>
    <w:rsid w:val="004F2340"/>
    <w:rsid w:val="004F2482"/>
    <w:rsid w:val="004F29A5"/>
    <w:rsid w:val="004F34A6"/>
    <w:rsid w:val="004F40FA"/>
    <w:rsid w:val="004F42EB"/>
    <w:rsid w:val="004F4578"/>
    <w:rsid w:val="004F458B"/>
    <w:rsid w:val="004F4C9D"/>
    <w:rsid w:val="004F5655"/>
    <w:rsid w:val="004F5990"/>
    <w:rsid w:val="004F599D"/>
    <w:rsid w:val="004F6632"/>
    <w:rsid w:val="004F6BFC"/>
    <w:rsid w:val="004F6DE6"/>
    <w:rsid w:val="004F7994"/>
    <w:rsid w:val="005003E9"/>
    <w:rsid w:val="00500C37"/>
    <w:rsid w:val="00501D57"/>
    <w:rsid w:val="00501D7E"/>
    <w:rsid w:val="005037D3"/>
    <w:rsid w:val="00504560"/>
    <w:rsid w:val="0050540A"/>
    <w:rsid w:val="00505EC8"/>
    <w:rsid w:val="00506449"/>
    <w:rsid w:val="0050660F"/>
    <w:rsid w:val="0050684B"/>
    <w:rsid w:val="00506F94"/>
    <w:rsid w:val="00507BA3"/>
    <w:rsid w:val="00507E79"/>
    <w:rsid w:val="00507F7D"/>
    <w:rsid w:val="00510457"/>
    <w:rsid w:val="00510F3E"/>
    <w:rsid w:val="0051155E"/>
    <w:rsid w:val="00511902"/>
    <w:rsid w:val="00511A11"/>
    <w:rsid w:val="005128D6"/>
    <w:rsid w:val="00512BD5"/>
    <w:rsid w:val="00513C0A"/>
    <w:rsid w:val="00513C0D"/>
    <w:rsid w:val="00513F4B"/>
    <w:rsid w:val="00513F51"/>
    <w:rsid w:val="00514250"/>
    <w:rsid w:val="005143C8"/>
    <w:rsid w:val="005146BC"/>
    <w:rsid w:val="00514CF9"/>
    <w:rsid w:val="005151B4"/>
    <w:rsid w:val="005153E8"/>
    <w:rsid w:val="005155B0"/>
    <w:rsid w:val="00515AF4"/>
    <w:rsid w:val="00515B06"/>
    <w:rsid w:val="00515D75"/>
    <w:rsid w:val="005160E4"/>
    <w:rsid w:val="005168B7"/>
    <w:rsid w:val="00516CF1"/>
    <w:rsid w:val="005170CD"/>
    <w:rsid w:val="00517CCE"/>
    <w:rsid w:val="00520961"/>
    <w:rsid w:val="00521110"/>
    <w:rsid w:val="00521D8D"/>
    <w:rsid w:val="00522007"/>
    <w:rsid w:val="00522120"/>
    <w:rsid w:val="005229CF"/>
    <w:rsid w:val="0052326F"/>
    <w:rsid w:val="00523E5F"/>
    <w:rsid w:val="00524531"/>
    <w:rsid w:val="00524EAC"/>
    <w:rsid w:val="0052592F"/>
    <w:rsid w:val="00525B3E"/>
    <w:rsid w:val="00525C76"/>
    <w:rsid w:val="005262D2"/>
    <w:rsid w:val="00526340"/>
    <w:rsid w:val="00526540"/>
    <w:rsid w:val="00526BA6"/>
    <w:rsid w:val="0052701D"/>
    <w:rsid w:val="00527222"/>
    <w:rsid w:val="005278FB"/>
    <w:rsid w:val="005303E2"/>
    <w:rsid w:val="005304C4"/>
    <w:rsid w:val="0053090A"/>
    <w:rsid w:val="00530B0A"/>
    <w:rsid w:val="00530B6E"/>
    <w:rsid w:val="00531DE7"/>
    <w:rsid w:val="0053241F"/>
    <w:rsid w:val="00533472"/>
    <w:rsid w:val="00533D29"/>
    <w:rsid w:val="00534EE9"/>
    <w:rsid w:val="00535875"/>
    <w:rsid w:val="005364B9"/>
    <w:rsid w:val="00536EF3"/>
    <w:rsid w:val="005371CC"/>
    <w:rsid w:val="00537EDC"/>
    <w:rsid w:val="005402BF"/>
    <w:rsid w:val="00540877"/>
    <w:rsid w:val="00540A99"/>
    <w:rsid w:val="00541570"/>
    <w:rsid w:val="005415A7"/>
    <w:rsid w:val="0054223C"/>
    <w:rsid w:val="005423F6"/>
    <w:rsid w:val="0054268A"/>
    <w:rsid w:val="00542804"/>
    <w:rsid w:val="00542CC2"/>
    <w:rsid w:val="00542D3B"/>
    <w:rsid w:val="00542F7E"/>
    <w:rsid w:val="00544C2F"/>
    <w:rsid w:val="0054525B"/>
    <w:rsid w:val="00545655"/>
    <w:rsid w:val="005464EF"/>
    <w:rsid w:val="0054652A"/>
    <w:rsid w:val="005469C3"/>
    <w:rsid w:val="00547AA2"/>
    <w:rsid w:val="00550698"/>
    <w:rsid w:val="00550C9B"/>
    <w:rsid w:val="005517F1"/>
    <w:rsid w:val="005518A3"/>
    <w:rsid w:val="005518E2"/>
    <w:rsid w:val="00551D4D"/>
    <w:rsid w:val="005522B0"/>
    <w:rsid w:val="0055237D"/>
    <w:rsid w:val="0055276F"/>
    <w:rsid w:val="0055367A"/>
    <w:rsid w:val="0055371E"/>
    <w:rsid w:val="00553B31"/>
    <w:rsid w:val="00554600"/>
    <w:rsid w:val="00554609"/>
    <w:rsid w:val="00555195"/>
    <w:rsid w:val="0055527B"/>
    <w:rsid w:val="00555D79"/>
    <w:rsid w:val="00555FE5"/>
    <w:rsid w:val="005572DF"/>
    <w:rsid w:val="0055766B"/>
    <w:rsid w:val="005577C2"/>
    <w:rsid w:val="00557F0D"/>
    <w:rsid w:val="00560AF5"/>
    <w:rsid w:val="00560CFD"/>
    <w:rsid w:val="00560EA1"/>
    <w:rsid w:val="00560FA1"/>
    <w:rsid w:val="0056197C"/>
    <w:rsid w:val="00561A8B"/>
    <w:rsid w:val="00562AFA"/>
    <w:rsid w:val="005632C4"/>
    <w:rsid w:val="00563DC5"/>
    <w:rsid w:val="0056404A"/>
    <w:rsid w:val="005650B2"/>
    <w:rsid w:val="005653A4"/>
    <w:rsid w:val="00565A47"/>
    <w:rsid w:val="0056631A"/>
    <w:rsid w:val="00567505"/>
    <w:rsid w:val="00567842"/>
    <w:rsid w:val="0057086B"/>
    <w:rsid w:val="00570A80"/>
    <w:rsid w:val="005713B7"/>
    <w:rsid w:val="005714DF"/>
    <w:rsid w:val="00571EB7"/>
    <w:rsid w:val="00573D80"/>
    <w:rsid w:val="0057464E"/>
    <w:rsid w:val="005749E7"/>
    <w:rsid w:val="0057567E"/>
    <w:rsid w:val="00576299"/>
    <w:rsid w:val="00576A68"/>
    <w:rsid w:val="00577B62"/>
    <w:rsid w:val="00577BCB"/>
    <w:rsid w:val="00577C48"/>
    <w:rsid w:val="00577D55"/>
    <w:rsid w:val="005805C6"/>
    <w:rsid w:val="00581623"/>
    <w:rsid w:val="00581891"/>
    <w:rsid w:val="00581B7A"/>
    <w:rsid w:val="00581D35"/>
    <w:rsid w:val="00582618"/>
    <w:rsid w:val="00582A36"/>
    <w:rsid w:val="00583E01"/>
    <w:rsid w:val="00583E36"/>
    <w:rsid w:val="005843F2"/>
    <w:rsid w:val="00584517"/>
    <w:rsid w:val="00584524"/>
    <w:rsid w:val="0058466B"/>
    <w:rsid w:val="0058477F"/>
    <w:rsid w:val="005847F3"/>
    <w:rsid w:val="005858C6"/>
    <w:rsid w:val="00585AF1"/>
    <w:rsid w:val="005871E7"/>
    <w:rsid w:val="0058778F"/>
    <w:rsid w:val="0058795C"/>
    <w:rsid w:val="00590E4D"/>
    <w:rsid w:val="00591961"/>
    <w:rsid w:val="005919E5"/>
    <w:rsid w:val="00591E63"/>
    <w:rsid w:val="0059542A"/>
    <w:rsid w:val="005954D2"/>
    <w:rsid w:val="00595B22"/>
    <w:rsid w:val="00596CE7"/>
    <w:rsid w:val="00597C6D"/>
    <w:rsid w:val="005A015B"/>
    <w:rsid w:val="005A0AC1"/>
    <w:rsid w:val="005A0D70"/>
    <w:rsid w:val="005A0FFC"/>
    <w:rsid w:val="005A149D"/>
    <w:rsid w:val="005A20C1"/>
    <w:rsid w:val="005A23F2"/>
    <w:rsid w:val="005A269C"/>
    <w:rsid w:val="005A2854"/>
    <w:rsid w:val="005A2D66"/>
    <w:rsid w:val="005A2F2C"/>
    <w:rsid w:val="005A3931"/>
    <w:rsid w:val="005A42FE"/>
    <w:rsid w:val="005A4624"/>
    <w:rsid w:val="005A5C73"/>
    <w:rsid w:val="005A5F77"/>
    <w:rsid w:val="005A6617"/>
    <w:rsid w:val="005A6972"/>
    <w:rsid w:val="005A6E3C"/>
    <w:rsid w:val="005A71DD"/>
    <w:rsid w:val="005A738B"/>
    <w:rsid w:val="005B0B60"/>
    <w:rsid w:val="005B12D2"/>
    <w:rsid w:val="005B1597"/>
    <w:rsid w:val="005B15E4"/>
    <w:rsid w:val="005B16DE"/>
    <w:rsid w:val="005B1D9A"/>
    <w:rsid w:val="005B2117"/>
    <w:rsid w:val="005B2193"/>
    <w:rsid w:val="005B27D3"/>
    <w:rsid w:val="005B3025"/>
    <w:rsid w:val="005B3CD7"/>
    <w:rsid w:val="005B4404"/>
    <w:rsid w:val="005B488D"/>
    <w:rsid w:val="005B6C80"/>
    <w:rsid w:val="005B77F3"/>
    <w:rsid w:val="005B7F06"/>
    <w:rsid w:val="005C09A8"/>
    <w:rsid w:val="005C0DC6"/>
    <w:rsid w:val="005C1C57"/>
    <w:rsid w:val="005C1FE3"/>
    <w:rsid w:val="005C3C05"/>
    <w:rsid w:val="005C4568"/>
    <w:rsid w:val="005C583B"/>
    <w:rsid w:val="005C59A7"/>
    <w:rsid w:val="005C663F"/>
    <w:rsid w:val="005C7365"/>
    <w:rsid w:val="005D0562"/>
    <w:rsid w:val="005D0710"/>
    <w:rsid w:val="005D1C78"/>
    <w:rsid w:val="005D1EC7"/>
    <w:rsid w:val="005D330D"/>
    <w:rsid w:val="005D3E64"/>
    <w:rsid w:val="005D44DD"/>
    <w:rsid w:val="005D4A5F"/>
    <w:rsid w:val="005D4D5C"/>
    <w:rsid w:val="005D541D"/>
    <w:rsid w:val="005D5975"/>
    <w:rsid w:val="005D5C46"/>
    <w:rsid w:val="005D5D3F"/>
    <w:rsid w:val="005D6045"/>
    <w:rsid w:val="005D6451"/>
    <w:rsid w:val="005D66A6"/>
    <w:rsid w:val="005D6D58"/>
    <w:rsid w:val="005D7A97"/>
    <w:rsid w:val="005D7AAA"/>
    <w:rsid w:val="005D7E23"/>
    <w:rsid w:val="005E0823"/>
    <w:rsid w:val="005E140D"/>
    <w:rsid w:val="005E148E"/>
    <w:rsid w:val="005E240C"/>
    <w:rsid w:val="005E24AC"/>
    <w:rsid w:val="005E24D8"/>
    <w:rsid w:val="005E2932"/>
    <w:rsid w:val="005E2BFE"/>
    <w:rsid w:val="005E2F0E"/>
    <w:rsid w:val="005E34EB"/>
    <w:rsid w:val="005E3546"/>
    <w:rsid w:val="005E36DA"/>
    <w:rsid w:val="005E387A"/>
    <w:rsid w:val="005E3AD6"/>
    <w:rsid w:val="005E3DB9"/>
    <w:rsid w:val="005E4A1C"/>
    <w:rsid w:val="005E56F2"/>
    <w:rsid w:val="005E58DF"/>
    <w:rsid w:val="005E6EC0"/>
    <w:rsid w:val="005E7305"/>
    <w:rsid w:val="005E7BA4"/>
    <w:rsid w:val="005F04EF"/>
    <w:rsid w:val="005F05A8"/>
    <w:rsid w:val="005F07E7"/>
    <w:rsid w:val="005F10D2"/>
    <w:rsid w:val="005F14C2"/>
    <w:rsid w:val="005F1785"/>
    <w:rsid w:val="005F1880"/>
    <w:rsid w:val="005F24D1"/>
    <w:rsid w:val="005F256C"/>
    <w:rsid w:val="005F2919"/>
    <w:rsid w:val="005F35AB"/>
    <w:rsid w:val="005F35F6"/>
    <w:rsid w:val="005F3CBA"/>
    <w:rsid w:val="005F3EEC"/>
    <w:rsid w:val="005F3F5F"/>
    <w:rsid w:val="005F40C0"/>
    <w:rsid w:val="005F474C"/>
    <w:rsid w:val="005F4ADA"/>
    <w:rsid w:val="005F4ADC"/>
    <w:rsid w:val="005F4BD3"/>
    <w:rsid w:val="005F60B8"/>
    <w:rsid w:val="005F621D"/>
    <w:rsid w:val="005F6231"/>
    <w:rsid w:val="005F6AF9"/>
    <w:rsid w:val="005F7AF9"/>
    <w:rsid w:val="005F7FB0"/>
    <w:rsid w:val="00600262"/>
    <w:rsid w:val="00600D22"/>
    <w:rsid w:val="00601548"/>
    <w:rsid w:val="00601990"/>
    <w:rsid w:val="006027C4"/>
    <w:rsid w:val="00603491"/>
    <w:rsid w:val="00603BF5"/>
    <w:rsid w:val="00604958"/>
    <w:rsid w:val="006050F1"/>
    <w:rsid w:val="00605D83"/>
    <w:rsid w:val="00606EF8"/>
    <w:rsid w:val="00607AD4"/>
    <w:rsid w:val="00607E49"/>
    <w:rsid w:val="00611297"/>
    <w:rsid w:val="006112A4"/>
    <w:rsid w:val="006118E8"/>
    <w:rsid w:val="00612EDD"/>
    <w:rsid w:val="00613036"/>
    <w:rsid w:val="00613502"/>
    <w:rsid w:val="0061378B"/>
    <w:rsid w:val="00613865"/>
    <w:rsid w:val="00613CB5"/>
    <w:rsid w:val="00613EA7"/>
    <w:rsid w:val="00614223"/>
    <w:rsid w:val="0061492D"/>
    <w:rsid w:val="00614CD6"/>
    <w:rsid w:val="0061566D"/>
    <w:rsid w:val="006166C1"/>
    <w:rsid w:val="00617A9F"/>
    <w:rsid w:val="00622431"/>
    <w:rsid w:val="00623E8E"/>
    <w:rsid w:val="006244EC"/>
    <w:rsid w:val="00624529"/>
    <w:rsid w:val="00624667"/>
    <w:rsid w:val="006248EF"/>
    <w:rsid w:val="00625257"/>
    <w:rsid w:val="0062562B"/>
    <w:rsid w:val="006262FC"/>
    <w:rsid w:val="00626914"/>
    <w:rsid w:val="0062726D"/>
    <w:rsid w:val="00630292"/>
    <w:rsid w:val="00630C1D"/>
    <w:rsid w:val="0063127A"/>
    <w:rsid w:val="00632474"/>
    <w:rsid w:val="00633030"/>
    <w:rsid w:val="006332E2"/>
    <w:rsid w:val="0063339D"/>
    <w:rsid w:val="006337ED"/>
    <w:rsid w:val="006343EB"/>
    <w:rsid w:val="00634DF9"/>
    <w:rsid w:val="00635880"/>
    <w:rsid w:val="00636468"/>
    <w:rsid w:val="00636831"/>
    <w:rsid w:val="00636DAF"/>
    <w:rsid w:val="00636EA3"/>
    <w:rsid w:val="006372AF"/>
    <w:rsid w:val="00642311"/>
    <w:rsid w:val="00642F07"/>
    <w:rsid w:val="006440D6"/>
    <w:rsid w:val="00646260"/>
    <w:rsid w:val="00646C35"/>
    <w:rsid w:val="00646EF3"/>
    <w:rsid w:val="0064771F"/>
    <w:rsid w:val="0064782B"/>
    <w:rsid w:val="00647B6C"/>
    <w:rsid w:val="0065117A"/>
    <w:rsid w:val="006512C8"/>
    <w:rsid w:val="006515A2"/>
    <w:rsid w:val="00651B2B"/>
    <w:rsid w:val="00653422"/>
    <w:rsid w:val="006534CB"/>
    <w:rsid w:val="00653CF1"/>
    <w:rsid w:val="0065526D"/>
    <w:rsid w:val="006558A2"/>
    <w:rsid w:val="00655975"/>
    <w:rsid w:val="00655A27"/>
    <w:rsid w:val="0065617E"/>
    <w:rsid w:val="0065681E"/>
    <w:rsid w:val="00656CDE"/>
    <w:rsid w:val="00656D9F"/>
    <w:rsid w:val="0065701B"/>
    <w:rsid w:val="00657EAA"/>
    <w:rsid w:val="00660343"/>
    <w:rsid w:val="00660708"/>
    <w:rsid w:val="00660C64"/>
    <w:rsid w:val="006614FC"/>
    <w:rsid w:val="006616B1"/>
    <w:rsid w:val="00661CA2"/>
    <w:rsid w:val="00662269"/>
    <w:rsid w:val="0066279C"/>
    <w:rsid w:val="006627D1"/>
    <w:rsid w:val="006628F0"/>
    <w:rsid w:val="006630B8"/>
    <w:rsid w:val="00663381"/>
    <w:rsid w:val="00663AFE"/>
    <w:rsid w:val="00664967"/>
    <w:rsid w:val="00665B06"/>
    <w:rsid w:val="006667ED"/>
    <w:rsid w:val="00666E47"/>
    <w:rsid w:val="00666F1F"/>
    <w:rsid w:val="00667765"/>
    <w:rsid w:val="00667A2E"/>
    <w:rsid w:val="00667C5D"/>
    <w:rsid w:val="00670214"/>
    <w:rsid w:val="00670515"/>
    <w:rsid w:val="006705D1"/>
    <w:rsid w:val="00670870"/>
    <w:rsid w:val="00670C9A"/>
    <w:rsid w:val="006711A8"/>
    <w:rsid w:val="006715AB"/>
    <w:rsid w:val="00671942"/>
    <w:rsid w:val="006722BA"/>
    <w:rsid w:val="006726EE"/>
    <w:rsid w:val="00672EA6"/>
    <w:rsid w:val="00673B6E"/>
    <w:rsid w:val="00673DF6"/>
    <w:rsid w:val="006745C1"/>
    <w:rsid w:val="0067496B"/>
    <w:rsid w:val="00674F30"/>
    <w:rsid w:val="00675B47"/>
    <w:rsid w:val="00676041"/>
    <w:rsid w:val="006768B0"/>
    <w:rsid w:val="00677653"/>
    <w:rsid w:val="006778DE"/>
    <w:rsid w:val="00680778"/>
    <w:rsid w:val="00681588"/>
    <w:rsid w:val="00681871"/>
    <w:rsid w:val="00681944"/>
    <w:rsid w:val="00682136"/>
    <w:rsid w:val="00682B22"/>
    <w:rsid w:val="00683E12"/>
    <w:rsid w:val="00684428"/>
    <w:rsid w:val="0068495B"/>
    <w:rsid w:val="00684C73"/>
    <w:rsid w:val="00685709"/>
    <w:rsid w:val="00686C1A"/>
    <w:rsid w:val="00687357"/>
    <w:rsid w:val="00687746"/>
    <w:rsid w:val="00690BD3"/>
    <w:rsid w:val="00690FC7"/>
    <w:rsid w:val="00692C0B"/>
    <w:rsid w:val="00692F96"/>
    <w:rsid w:val="006930A8"/>
    <w:rsid w:val="00693383"/>
    <w:rsid w:val="00693795"/>
    <w:rsid w:val="0069380E"/>
    <w:rsid w:val="00694611"/>
    <w:rsid w:val="00694B87"/>
    <w:rsid w:val="00694CFE"/>
    <w:rsid w:val="00695AE8"/>
    <w:rsid w:val="0069622E"/>
    <w:rsid w:val="0069645D"/>
    <w:rsid w:val="00696E17"/>
    <w:rsid w:val="0069796E"/>
    <w:rsid w:val="00697CE0"/>
    <w:rsid w:val="00697D15"/>
    <w:rsid w:val="006A0C83"/>
    <w:rsid w:val="006A10E3"/>
    <w:rsid w:val="006A1450"/>
    <w:rsid w:val="006A1690"/>
    <w:rsid w:val="006A1741"/>
    <w:rsid w:val="006A24C8"/>
    <w:rsid w:val="006A29B6"/>
    <w:rsid w:val="006A3D47"/>
    <w:rsid w:val="006A4273"/>
    <w:rsid w:val="006A468E"/>
    <w:rsid w:val="006A4B6D"/>
    <w:rsid w:val="006A501D"/>
    <w:rsid w:val="006A550D"/>
    <w:rsid w:val="006A571B"/>
    <w:rsid w:val="006A58C4"/>
    <w:rsid w:val="006A5A36"/>
    <w:rsid w:val="006A5BE5"/>
    <w:rsid w:val="006A5DCA"/>
    <w:rsid w:val="006A63D6"/>
    <w:rsid w:val="006A6DAC"/>
    <w:rsid w:val="006A6E1E"/>
    <w:rsid w:val="006A71BB"/>
    <w:rsid w:val="006A7AF3"/>
    <w:rsid w:val="006A7D04"/>
    <w:rsid w:val="006B13AB"/>
    <w:rsid w:val="006B197D"/>
    <w:rsid w:val="006B256D"/>
    <w:rsid w:val="006B2BFD"/>
    <w:rsid w:val="006B360B"/>
    <w:rsid w:val="006B418D"/>
    <w:rsid w:val="006B4632"/>
    <w:rsid w:val="006B486E"/>
    <w:rsid w:val="006B51CA"/>
    <w:rsid w:val="006B5ABA"/>
    <w:rsid w:val="006B5BFD"/>
    <w:rsid w:val="006B6754"/>
    <w:rsid w:val="006B69E5"/>
    <w:rsid w:val="006B6C54"/>
    <w:rsid w:val="006B6CAA"/>
    <w:rsid w:val="006B7B19"/>
    <w:rsid w:val="006B7C42"/>
    <w:rsid w:val="006C080D"/>
    <w:rsid w:val="006C0C85"/>
    <w:rsid w:val="006C0F09"/>
    <w:rsid w:val="006C10C2"/>
    <w:rsid w:val="006C13EC"/>
    <w:rsid w:val="006C1899"/>
    <w:rsid w:val="006C2389"/>
    <w:rsid w:val="006C2B07"/>
    <w:rsid w:val="006C2E8D"/>
    <w:rsid w:val="006C2F5D"/>
    <w:rsid w:val="006C400A"/>
    <w:rsid w:val="006C4784"/>
    <w:rsid w:val="006C4891"/>
    <w:rsid w:val="006C4E2D"/>
    <w:rsid w:val="006C5210"/>
    <w:rsid w:val="006C5608"/>
    <w:rsid w:val="006C58A9"/>
    <w:rsid w:val="006C602A"/>
    <w:rsid w:val="006C6E4B"/>
    <w:rsid w:val="006C79CD"/>
    <w:rsid w:val="006D0946"/>
    <w:rsid w:val="006D0A3C"/>
    <w:rsid w:val="006D0B52"/>
    <w:rsid w:val="006D1E96"/>
    <w:rsid w:val="006D2D74"/>
    <w:rsid w:val="006D37E3"/>
    <w:rsid w:val="006D3C9A"/>
    <w:rsid w:val="006D423F"/>
    <w:rsid w:val="006D4B0C"/>
    <w:rsid w:val="006D4D44"/>
    <w:rsid w:val="006D5A4D"/>
    <w:rsid w:val="006D5DDD"/>
    <w:rsid w:val="006D6B84"/>
    <w:rsid w:val="006D78BC"/>
    <w:rsid w:val="006E00D3"/>
    <w:rsid w:val="006E00F2"/>
    <w:rsid w:val="006E03C9"/>
    <w:rsid w:val="006E0901"/>
    <w:rsid w:val="006E0925"/>
    <w:rsid w:val="006E0A69"/>
    <w:rsid w:val="006E0D36"/>
    <w:rsid w:val="006E1C87"/>
    <w:rsid w:val="006E3F1C"/>
    <w:rsid w:val="006E5C7D"/>
    <w:rsid w:val="006E6153"/>
    <w:rsid w:val="006E671C"/>
    <w:rsid w:val="006E6A10"/>
    <w:rsid w:val="006E6AEB"/>
    <w:rsid w:val="006E7A36"/>
    <w:rsid w:val="006F01E7"/>
    <w:rsid w:val="006F02F0"/>
    <w:rsid w:val="006F132A"/>
    <w:rsid w:val="006F1DC0"/>
    <w:rsid w:val="006F2140"/>
    <w:rsid w:val="006F22E5"/>
    <w:rsid w:val="006F2404"/>
    <w:rsid w:val="006F2DB6"/>
    <w:rsid w:val="006F3306"/>
    <w:rsid w:val="006F372A"/>
    <w:rsid w:val="006F461F"/>
    <w:rsid w:val="006F49F8"/>
    <w:rsid w:val="006F5067"/>
    <w:rsid w:val="006F5240"/>
    <w:rsid w:val="006F53FC"/>
    <w:rsid w:val="006F5CF3"/>
    <w:rsid w:val="006F616F"/>
    <w:rsid w:val="006F635E"/>
    <w:rsid w:val="006F639A"/>
    <w:rsid w:val="006F69EE"/>
    <w:rsid w:val="006F7063"/>
    <w:rsid w:val="0070004A"/>
    <w:rsid w:val="00700942"/>
    <w:rsid w:val="00700B65"/>
    <w:rsid w:val="00700E78"/>
    <w:rsid w:val="00701847"/>
    <w:rsid w:val="00701A0E"/>
    <w:rsid w:val="00702242"/>
    <w:rsid w:val="00702911"/>
    <w:rsid w:val="00703073"/>
    <w:rsid w:val="00703817"/>
    <w:rsid w:val="0070444F"/>
    <w:rsid w:val="00704480"/>
    <w:rsid w:val="00704599"/>
    <w:rsid w:val="00704984"/>
    <w:rsid w:val="0070531B"/>
    <w:rsid w:val="007059A6"/>
    <w:rsid w:val="00705FF6"/>
    <w:rsid w:val="007062CF"/>
    <w:rsid w:val="007067DF"/>
    <w:rsid w:val="007077FC"/>
    <w:rsid w:val="0071001D"/>
    <w:rsid w:val="0071103D"/>
    <w:rsid w:val="0071155E"/>
    <w:rsid w:val="00711BAD"/>
    <w:rsid w:val="00711C9E"/>
    <w:rsid w:val="00711DFD"/>
    <w:rsid w:val="007121C4"/>
    <w:rsid w:val="007124A9"/>
    <w:rsid w:val="0071277C"/>
    <w:rsid w:val="00712C80"/>
    <w:rsid w:val="00712F78"/>
    <w:rsid w:val="00713040"/>
    <w:rsid w:val="00713183"/>
    <w:rsid w:val="00713752"/>
    <w:rsid w:val="00713C23"/>
    <w:rsid w:val="00713FFB"/>
    <w:rsid w:val="00714373"/>
    <w:rsid w:val="0071471E"/>
    <w:rsid w:val="00714FB3"/>
    <w:rsid w:val="00715CC3"/>
    <w:rsid w:val="007162C0"/>
    <w:rsid w:val="00717C0A"/>
    <w:rsid w:val="00720004"/>
    <w:rsid w:val="007211A8"/>
    <w:rsid w:val="00721567"/>
    <w:rsid w:val="00721767"/>
    <w:rsid w:val="00721F0A"/>
    <w:rsid w:val="00723FF6"/>
    <w:rsid w:val="00724140"/>
    <w:rsid w:val="007247D5"/>
    <w:rsid w:val="0072564F"/>
    <w:rsid w:val="00725654"/>
    <w:rsid w:val="00725A3D"/>
    <w:rsid w:val="00727367"/>
    <w:rsid w:val="007304CF"/>
    <w:rsid w:val="0073182F"/>
    <w:rsid w:val="0073206E"/>
    <w:rsid w:val="00732688"/>
    <w:rsid w:val="00732867"/>
    <w:rsid w:val="007332EF"/>
    <w:rsid w:val="00733D2C"/>
    <w:rsid w:val="00734599"/>
    <w:rsid w:val="00735315"/>
    <w:rsid w:val="00735478"/>
    <w:rsid w:val="00736502"/>
    <w:rsid w:val="00736C91"/>
    <w:rsid w:val="007375D6"/>
    <w:rsid w:val="00740B54"/>
    <w:rsid w:val="00740BF1"/>
    <w:rsid w:val="00741357"/>
    <w:rsid w:val="00741E2F"/>
    <w:rsid w:val="00741EC5"/>
    <w:rsid w:val="00742246"/>
    <w:rsid w:val="00742373"/>
    <w:rsid w:val="00742B2D"/>
    <w:rsid w:val="007431C4"/>
    <w:rsid w:val="00743269"/>
    <w:rsid w:val="007446C8"/>
    <w:rsid w:val="0074692A"/>
    <w:rsid w:val="00747C5A"/>
    <w:rsid w:val="007503D7"/>
    <w:rsid w:val="0075071F"/>
    <w:rsid w:val="00750F45"/>
    <w:rsid w:val="00751064"/>
    <w:rsid w:val="007526F5"/>
    <w:rsid w:val="00752A7E"/>
    <w:rsid w:val="007530DC"/>
    <w:rsid w:val="00753216"/>
    <w:rsid w:val="007546F8"/>
    <w:rsid w:val="00754B11"/>
    <w:rsid w:val="0075511E"/>
    <w:rsid w:val="007553DF"/>
    <w:rsid w:val="007554B9"/>
    <w:rsid w:val="00756A01"/>
    <w:rsid w:val="00756B48"/>
    <w:rsid w:val="00756BDA"/>
    <w:rsid w:val="007573E9"/>
    <w:rsid w:val="00757495"/>
    <w:rsid w:val="00757668"/>
    <w:rsid w:val="00757941"/>
    <w:rsid w:val="00757C6B"/>
    <w:rsid w:val="0076059A"/>
    <w:rsid w:val="007621FC"/>
    <w:rsid w:val="0076227C"/>
    <w:rsid w:val="00762991"/>
    <w:rsid w:val="007631A2"/>
    <w:rsid w:val="007631B4"/>
    <w:rsid w:val="00763D61"/>
    <w:rsid w:val="0076440F"/>
    <w:rsid w:val="007650B4"/>
    <w:rsid w:val="00765567"/>
    <w:rsid w:val="00765CD5"/>
    <w:rsid w:val="007661ED"/>
    <w:rsid w:val="00766F9D"/>
    <w:rsid w:val="007679A7"/>
    <w:rsid w:val="00767B87"/>
    <w:rsid w:val="00772131"/>
    <w:rsid w:val="007728A4"/>
    <w:rsid w:val="0077399D"/>
    <w:rsid w:val="00774822"/>
    <w:rsid w:val="00774B77"/>
    <w:rsid w:val="00775389"/>
    <w:rsid w:val="00775633"/>
    <w:rsid w:val="007758F7"/>
    <w:rsid w:val="00775957"/>
    <w:rsid w:val="0077665F"/>
    <w:rsid w:val="00777562"/>
    <w:rsid w:val="00777A89"/>
    <w:rsid w:val="00777B14"/>
    <w:rsid w:val="00777BDD"/>
    <w:rsid w:val="00777E6C"/>
    <w:rsid w:val="00780B78"/>
    <w:rsid w:val="00780DB4"/>
    <w:rsid w:val="00781292"/>
    <w:rsid w:val="00781387"/>
    <w:rsid w:val="007816F7"/>
    <w:rsid w:val="0078183F"/>
    <w:rsid w:val="0078198D"/>
    <w:rsid w:val="00781CB4"/>
    <w:rsid w:val="00783110"/>
    <w:rsid w:val="007839DC"/>
    <w:rsid w:val="00784370"/>
    <w:rsid w:val="00784E97"/>
    <w:rsid w:val="007850AD"/>
    <w:rsid w:val="0078560F"/>
    <w:rsid w:val="007877C3"/>
    <w:rsid w:val="0078784D"/>
    <w:rsid w:val="00790570"/>
    <w:rsid w:val="007906FB"/>
    <w:rsid w:val="007907B0"/>
    <w:rsid w:val="00790A83"/>
    <w:rsid w:val="00790C01"/>
    <w:rsid w:val="007910ED"/>
    <w:rsid w:val="007915A6"/>
    <w:rsid w:val="0079215E"/>
    <w:rsid w:val="007926FB"/>
    <w:rsid w:val="00792C0A"/>
    <w:rsid w:val="007933FA"/>
    <w:rsid w:val="007938CD"/>
    <w:rsid w:val="00793C41"/>
    <w:rsid w:val="00793EE3"/>
    <w:rsid w:val="00793F80"/>
    <w:rsid w:val="00794285"/>
    <w:rsid w:val="00794C10"/>
    <w:rsid w:val="00794D08"/>
    <w:rsid w:val="007950E9"/>
    <w:rsid w:val="0079595D"/>
    <w:rsid w:val="00795BFC"/>
    <w:rsid w:val="00795CCD"/>
    <w:rsid w:val="00796ED7"/>
    <w:rsid w:val="007A058F"/>
    <w:rsid w:val="007A06AD"/>
    <w:rsid w:val="007A0D77"/>
    <w:rsid w:val="007A18B2"/>
    <w:rsid w:val="007A19CB"/>
    <w:rsid w:val="007A2449"/>
    <w:rsid w:val="007A3368"/>
    <w:rsid w:val="007A3AA6"/>
    <w:rsid w:val="007A4139"/>
    <w:rsid w:val="007A5012"/>
    <w:rsid w:val="007A5252"/>
    <w:rsid w:val="007A559E"/>
    <w:rsid w:val="007A6A6C"/>
    <w:rsid w:val="007A6DB1"/>
    <w:rsid w:val="007A6E42"/>
    <w:rsid w:val="007A76A3"/>
    <w:rsid w:val="007B02CB"/>
    <w:rsid w:val="007B06CC"/>
    <w:rsid w:val="007B0766"/>
    <w:rsid w:val="007B09A7"/>
    <w:rsid w:val="007B143C"/>
    <w:rsid w:val="007B195C"/>
    <w:rsid w:val="007B1C8E"/>
    <w:rsid w:val="007B20A6"/>
    <w:rsid w:val="007B315D"/>
    <w:rsid w:val="007B3E18"/>
    <w:rsid w:val="007B4EF7"/>
    <w:rsid w:val="007B663F"/>
    <w:rsid w:val="007B6B06"/>
    <w:rsid w:val="007B6E6D"/>
    <w:rsid w:val="007B7182"/>
    <w:rsid w:val="007B7391"/>
    <w:rsid w:val="007C2B93"/>
    <w:rsid w:val="007C2D1D"/>
    <w:rsid w:val="007C2F7F"/>
    <w:rsid w:val="007C366B"/>
    <w:rsid w:val="007C3774"/>
    <w:rsid w:val="007C3E3C"/>
    <w:rsid w:val="007C43F0"/>
    <w:rsid w:val="007C457B"/>
    <w:rsid w:val="007C5195"/>
    <w:rsid w:val="007C5305"/>
    <w:rsid w:val="007C57BF"/>
    <w:rsid w:val="007C5B72"/>
    <w:rsid w:val="007C63A0"/>
    <w:rsid w:val="007C63AD"/>
    <w:rsid w:val="007C7019"/>
    <w:rsid w:val="007C78D9"/>
    <w:rsid w:val="007C7BF3"/>
    <w:rsid w:val="007C7E80"/>
    <w:rsid w:val="007D0292"/>
    <w:rsid w:val="007D0639"/>
    <w:rsid w:val="007D1130"/>
    <w:rsid w:val="007D1DB7"/>
    <w:rsid w:val="007D2078"/>
    <w:rsid w:val="007D3B3A"/>
    <w:rsid w:val="007D3B96"/>
    <w:rsid w:val="007D403A"/>
    <w:rsid w:val="007D54D5"/>
    <w:rsid w:val="007D5ACE"/>
    <w:rsid w:val="007D7BC6"/>
    <w:rsid w:val="007E0425"/>
    <w:rsid w:val="007E0676"/>
    <w:rsid w:val="007E1339"/>
    <w:rsid w:val="007E1427"/>
    <w:rsid w:val="007E1CA4"/>
    <w:rsid w:val="007E3164"/>
    <w:rsid w:val="007E3215"/>
    <w:rsid w:val="007E4662"/>
    <w:rsid w:val="007E46D4"/>
    <w:rsid w:val="007E502B"/>
    <w:rsid w:val="007E67F6"/>
    <w:rsid w:val="007E6D38"/>
    <w:rsid w:val="007E7090"/>
    <w:rsid w:val="007E79D2"/>
    <w:rsid w:val="007E7C97"/>
    <w:rsid w:val="007F005B"/>
    <w:rsid w:val="007F03EF"/>
    <w:rsid w:val="007F11C6"/>
    <w:rsid w:val="007F1710"/>
    <w:rsid w:val="007F1955"/>
    <w:rsid w:val="007F27EF"/>
    <w:rsid w:val="007F2920"/>
    <w:rsid w:val="007F29B5"/>
    <w:rsid w:val="007F2CCE"/>
    <w:rsid w:val="007F3591"/>
    <w:rsid w:val="007F3A9B"/>
    <w:rsid w:val="007F56A7"/>
    <w:rsid w:val="007F5984"/>
    <w:rsid w:val="007F651C"/>
    <w:rsid w:val="007F7175"/>
    <w:rsid w:val="007F7605"/>
    <w:rsid w:val="00800138"/>
    <w:rsid w:val="00800445"/>
    <w:rsid w:val="0080047B"/>
    <w:rsid w:val="00800769"/>
    <w:rsid w:val="008019E6"/>
    <w:rsid w:val="00801C4C"/>
    <w:rsid w:val="00801C77"/>
    <w:rsid w:val="00802BA7"/>
    <w:rsid w:val="008031C4"/>
    <w:rsid w:val="008037D2"/>
    <w:rsid w:val="008037E0"/>
    <w:rsid w:val="0080383F"/>
    <w:rsid w:val="00803907"/>
    <w:rsid w:val="00803908"/>
    <w:rsid w:val="00803CB0"/>
    <w:rsid w:val="00803FCD"/>
    <w:rsid w:val="008046A2"/>
    <w:rsid w:val="00804E20"/>
    <w:rsid w:val="00805AD0"/>
    <w:rsid w:val="00806C10"/>
    <w:rsid w:val="00807087"/>
    <w:rsid w:val="008077BB"/>
    <w:rsid w:val="00807EE7"/>
    <w:rsid w:val="008101FB"/>
    <w:rsid w:val="00810E79"/>
    <w:rsid w:val="00811334"/>
    <w:rsid w:val="00811959"/>
    <w:rsid w:val="008123B5"/>
    <w:rsid w:val="00812572"/>
    <w:rsid w:val="0081291B"/>
    <w:rsid w:val="008129E0"/>
    <w:rsid w:val="00812A5A"/>
    <w:rsid w:val="00812E24"/>
    <w:rsid w:val="008130B5"/>
    <w:rsid w:val="00813417"/>
    <w:rsid w:val="00813F31"/>
    <w:rsid w:val="008144FD"/>
    <w:rsid w:val="008149F2"/>
    <w:rsid w:val="00815078"/>
    <w:rsid w:val="00816781"/>
    <w:rsid w:val="00816C64"/>
    <w:rsid w:val="00817221"/>
    <w:rsid w:val="008173C0"/>
    <w:rsid w:val="00820D07"/>
    <w:rsid w:val="0082102C"/>
    <w:rsid w:val="00821418"/>
    <w:rsid w:val="00821F6B"/>
    <w:rsid w:val="00822BFA"/>
    <w:rsid w:val="00822D0E"/>
    <w:rsid w:val="008245E2"/>
    <w:rsid w:val="00824BFF"/>
    <w:rsid w:val="00824F73"/>
    <w:rsid w:val="00826440"/>
    <w:rsid w:val="00826DAF"/>
    <w:rsid w:val="00826F49"/>
    <w:rsid w:val="008272EA"/>
    <w:rsid w:val="00830C2F"/>
    <w:rsid w:val="00830C7F"/>
    <w:rsid w:val="00830F4A"/>
    <w:rsid w:val="00830F93"/>
    <w:rsid w:val="0083165F"/>
    <w:rsid w:val="00831D34"/>
    <w:rsid w:val="00833550"/>
    <w:rsid w:val="008337BB"/>
    <w:rsid w:val="008344D7"/>
    <w:rsid w:val="00834A39"/>
    <w:rsid w:val="008351A9"/>
    <w:rsid w:val="00835D81"/>
    <w:rsid w:val="008366CC"/>
    <w:rsid w:val="00836AB1"/>
    <w:rsid w:val="00836D67"/>
    <w:rsid w:val="00836E1D"/>
    <w:rsid w:val="00836E7E"/>
    <w:rsid w:val="008377EA"/>
    <w:rsid w:val="00840E01"/>
    <w:rsid w:val="008411EF"/>
    <w:rsid w:val="00841652"/>
    <w:rsid w:val="00841B38"/>
    <w:rsid w:val="00841DD5"/>
    <w:rsid w:val="00841F92"/>
    <w:rsid w:val="008433AE"/>
    <w:rsid w:val="008438BF"/>
    <w:rsid w:val="00844C6C"/>
    <w:rsid w:val="00844C7A"/>
    <w:rsid w:val="008458A2"/>
    <w:rsid w:val="0084595D"/>
    <w:rsid w:val="00845A2F"/>
    <w:rsid w:val="00845C97"/>
    <w:rsid w:val="00847C8B"/>
    <w:rsid w:val="00850632"/>
    <w:rsid w:val="008509B6"/>
    <w:rsid w:val="00851A25"/>
    <w:rsid w:val="00851AE3"/>
    <w:rsid w:val="00852955"/>
    <w:rsid w:val="00852CA5"/>
    <w:rsid w:val="00852FE4"/>
    <w:rsid w:val="00854618"/>
    <w:rsid w:val="008551BB"/>
    <w:rsid w:val="00855EDF"/>
    <w:rsid w:val="00856806"/>
    <w:rsid w:val="00856842"/>
    <w:rsid w:val="0085687D"/>
    <w:rsid w:val="008602A8"/>
    <w:rsid w:val="008612E2"/>
    <w:rsid w:val="00861686"/>
    <w:rsid w:val="00862B44"/>
    <w:rsid w:val="0086317E"/>
    <w:rsid w:val="0086338B"/>
    <w:rsid w:val="00864BEA"/>
    <w:rsid w:val="0086582E"/>
    <w:rsid w:val="008665C5"/>
    <w:rsid w:val="0086694E"/>
    <w:rsid w:val="00867829"/>
    <w:rsid w:val="00867E7F"/>
    <w:rsid w:val="008703A4"/>
    <w:rsid w:val="00870A5D"/>
    <w:rsid w:val="00870B5A"/>
    <w:rsid w:val="00871B5C"/>
    <w:rsid w:val="0087206B"/>
    <w:rsid w:val="00872288"/>
    <w:rsid w:val="008726B1"/>
    <w:rsid w:val="00872704"/>
    <w:rsid w:val="00873B8A"/>
    <w:rsid w:val="00873E9B"/>
    <w:rsid w:val="0087517D"/>
    <w:rsid w:val="008757E7"/>
    <w:rsid w:val="00875C0C"/>
    <w:rsid w:val="00876482"/>
    <w:rsid w:val="00877480"/>
    <w:rsid w:val="00877B54"/>
    <w:rsid w:val="00877EFE"/>
    <w:rsid w:val="00880ADB"/>
    <w:rsid w:val="008820E8"/>
    <w:rsid w:val="00882C21"/>
    <w:rsid w:val="00883366"/>
    <w:rsid w:val="00883D5B"/>
    <w:rsid w:val="008842CE"/>
    <w:rsid w:val="00884C2C"/>
    <w:rsid w:val="008855D4"/>
    <w:rsid w:val="00885B85"/>
    <w:rsid w:val="00885D1D"/>
    <w:rsid w:val="00885DBA"/>
    <w:rsid w:val="008863FA"/>
    <w:rsid w:val="0088642B"/>
    <w:rsid w:val="008865BE"/>
    <w:rsid w:val="00886C88"/>
    <w:rsid w:val="00886D34"/>
    <w:rsid w:val="00886F4D"/>
    <w:rsid w:val="0088707C"/>
    <w:rsid w:val="00887733"/>
    <w:rsid w:val="0089037A"/>
    <w:rsid w:val="00890454"/>
    <w:rsid w:val="008904DE"/>
    <w:rsid w:val="008905A9"/>
    <w:rsid w:val="00890A17"/>
    <w:rsid w:val="00890B90"/>
    <w:rsid w:val="00891B38"/>
    <w:rsid w:val="0089272F"/>
    <w:rsid w:val="00892D5F"/>
    <w:rsid w:val="0089342D"/>
    <w:rsid w:val="00893441"/>
    <w:rsid w:val="008936C9"/>
    <w:rsid w:val="008946A9"/>
    <w:rsid w:val="008948D2"/>
    <w:rsid w:val="00894E69"/>
    <w:rsid w:val="0089514C"/>
    <w:rsid w:val="008953D9"/>
    <w:rsid w:val="008954EC"/>
    <w:rsid w:val="00895ADB"/>
    <w:rsid w:val="00895CBF"/>
    <w:rsid w:val="0089776F"/>
    <w:rsid w:val="008A0056"/>
    <w:rsid w:val="008A01FE"/>
    <w:rsid w:val="008A039F"/>
    <w:rsid w:val="008A0CC0"/>
    <w:rsid w:val="008A0E5F"/>
    <w:rsid w:val="008A102C"/>
    <w:rsid w:val="008A12D7"/>
    <w:rsid w:val="008A1ED6"/>
    <w:rsid w:val="008A2294"/>
    <w:rsid w:val="008A24E5"/>
    <w:rsid w:val="008A275F"/>
    <w:rsid w:val="008A2C7A"/>
    <w:rsid w:val="008A3AC1"/>
    <w:rsid w:val="008A3B68"/>
    <w:rsid w:val="008A3BB7"/>
    <w:rsid w:val="008A3C5E"/>
    <w:rsid w:val="008A4A05"/>
    <w:rsid w:val="008A4AFB"/>
    <w:rsid w:val="008A5992"/>
    <w:rsid w:val="008A5B6A"/>
    <w:rsid w:val="008A5DB3"/>
    <w:rsid w:val="008A6878"/>
    <w:rsid w:val="008A6ED3"/>
    <w:rsid w:val="008A7A5B"/>
    <w:rsid w:val="008A7D29"/>
    <w:rsid w:val="008B0792"/>
    <w:rsid w:val="008B0B0B"/>
    <w:rsid w:val="008B0F69"/>
    <w:rsid w:val="008B207C"/>
    <w:rsid w:val="008B2F75"/>
    <w:rsid w:val="008B4495"/>
    <w:rsid w:val="008B44D9"/>
    <w:rsid w:val="008B4661"/>
    <w:rsid w:val="008B4CAB"/>
    <w:rsid w:val="008B5D4F"/>
    <w:rsid w:val="008B7136"/>
    <w:rsid w:val="008B71E4"/>
    <w:rsid w:val="008B74C9"/>
    <w:rsid w:val="008B7A86"/>
    <w:rsid w:val="008C004D"/>
    <w:rsid w:val="008C0225"/>
    <w:rsid w:val="008C0ADF"/>
    <w:rsid w:val="008C0DC9"/>
    <w:rsid w:val="008C1298"/>
    <w:rsid w:val="008C1544"/>
    <w:rsid w:val="008C1E12"/>
    <w:rsid w:val="008C25FC"/>
    <w:rsid w:val="008C2B71"/>
    <w:rsid w:val="008C2B84"/>
    <w:rsid w:val="008C31A3"/>
    <w:rsid w:val="008C4695"/>
    <w:rsid w:val="008C5688"/>
    <w:rsid w:val="008C5767"/>
    <w:rsid w:val="008C5881"/>
    <w:rsid w:val="008C5972"/>
    <w:rsid w:val="008C728E"/>
    <w:rsid w:val="008C7934"/>
    <w:rsid w:val="008C79A2"/>
    <w:rsid w:val="008D0894"/>
    <w:rsid w:val="008D0D10"/>
    <w:rsid w:val="008D12BD"/>
    <w:rsid w:val="008D1B85"/>
    <w:rsid w:val="008D287B"/>
    <w:rsid w:val="008D32D4"/>
    <w:rsid w:val="008D4818"/>
    <w:rsid w:val="008D51B3"/>
    <w:rsid w:val="008D52B5"/>
    <w:rsid w:val="008D5373"/>
    <w:rsid w:val="008D555C"/>
    <w:rsid w:val="008D6398"/>
    <w:rsid w:val="008E0EEF"/>
    <w:rsid w:val="008E257E"/>
    <w:rsid w:val="008E2A0E"/>
    <w:rsid w:val="008E327D"/>
    <w:rsid w:val="008E3360"/>
    <w:rsid w:val="008E39C3"/>
    <w:rsid w:val="008E3C8B"/>
    <w:rsid w:val="008E4544"/>
    <w:rsid w:val="008E4CD3"/>
    <w:rsid w:val="008E53EF"/>
    <w:rsid w:val="008E5547"/>
    <w:rsid w:val="008E5C56"/>
    <w:rsid w:val="008E7162"/>
    <w:rsid w:val="008E72D2"/>
    <w:rsid w:val="008F0A4A"/>
    <w:rsid w:val="008F0BBF"/>
    <w:rsid w:val="008F0FBC"/>
    <w:rsid w:val="008F2979"/>
    <w:rsid w:val="008F38A3"/>
    <w:rsid w:val="008F39CA"/>
    <w:rsid w:val="008F453D"/>
    <w:rsid w:val="008F5196"/>
    <w:rsid w:val="008F586D"/>
    <w:rsid w:val="008F62B0"/>
    <w:rsid w:val="008F66AC"/>
    <w:rsid w:val="008F6CC2"/>
    <w:rsid w:val="008F735B"/>
    <w:rsid w:val="008F7922"/>
    <w:rsid w:val="008F7DAF"/>
    <w:rsid w:val="008F7EFB"/>
    <w:rsid w:val="009016CC"/>
    <w:rsid w:val="00901B7D"/>
    <w:rsid w:val="00901C52"/>
    <w:rsid w:val="00902140"/>
    <w:rsid w:val="00902E1D"/>
    <w:rsid w:val="009033B2"/>
    <w:rsid w:val="009052D5"/>
    <w:rsid w:val="009055E1"/>
    <w:rsid w:val="009068CE"/>
    <w:rsid w:val="00906A0A"/>
    <w:rsid w:val="00906F67"/>
    <w:rsid w:val="00907571"/>
    <w:rsid w:val="00907802"/>
    <w:rsid w:val="00907F91"/>
    <w:rsid w:val="009108DD"/>
    <w:rsid w:val="00911038"/>
    <w:rsid w:val="00911104"/>
    <w:rsid w:val="00911C50"/>
    <w:rsid w:val="00911CB6"/>
    <w:rsid w:val="00911DF9"/>
    <w:rsid w:val="00913A5E"/>
    <w:rsid w:val="00914CC6"/>
    <w:rsid w:val="00914E10"/>
    <w:rsid w:val="00915F79"/>
    <w:rsid w:val="00916005"/>
    <w:rsid w:val="009164E4"/>
    <w:rsid w:val="0091663D"/>
    <w:rsid w:val="00916920"/>
    <w:rsid w:val="009170B8"/>
    <w:rsid w:val="00917BFD"/>
    <w:rsid w:val="00917DF7"/>
    <w:rsid w:val="0092022B"/>
    <w:rsid w:val="00920431"/>
    <w:rsid w:val="009205D2"/>
    <w:rsid w:val="00920B3B"/>
    <w:rsid w:val="00920C50"/>
    <w:rsid w:val="00921EFD"/>
    <w:rsid w:val="00921F05"/>
    <w:rsid w:val="009220D2"/>
    <w:rsid w:val="00922511"/>
    <w:rsid w:val="0092283D"/>
    <w:rsid w:val="0092298D"/>
    <w:rsid w:val="00924935"/>
    <w:rsid w:val="00926391"/>
    <w:rsid w:val="0092647C"/>
    <w:rsid w:val="00926767"/>
    <w:rsid w:val="00927448"/>
    <w:rsid w:val="009279B9"/>
    <w:rsid w:val="0093005A"/>
    <w:rsid w:val="00930B71"/>
    <w:rsid w:val="00931428"/>
    <w:rsid w:val="00932041"/>
    <w:rsid w:val="0093248A"/>
    <w:rsid w:val="00932FF1"/>
    <w:rsid w:val="00933D1B"/>
    <w:rsid w:val="00933D63"/>
    <w:rsid w:val="00934A00"/>
    <w:rsid w:val="00935BF8"/>
    <w:rsid w:val="00935FCC"/>
    <w:rsid w:val="00935FDF"/>
    <w:rsid w:val="00936ECB"/>
    <w:rsid w:val="00937D4F"/>
    <w:rsid w:val="009401FD"/>
    <w:rsid w:val="00940870"/>
    <w:rsid w:val="00940D0E"/>
    <w:rsid w:val="00940FB5"/>
    <w:rsid w:val="00941219"/>
    <w:rsid w:val="00941356"/>
    <w:rsid w:val="00941469"/>
    <w:rsid w:val="0094193E"/>
    <w:rsid w:val="00942285"/>
    <w:rsid w:val="009423E7"/>
    <w:rsid w:val="009428F6"/>
    <w:rsid w:val="009432AE"/>
    <w:rsid w:val="00943897"/>
    <w:rsid w:val="00943DD6"/>
    <w:rsid w:val="009449B0"/>
    <w:rsid w:val="00944E17"/>
    <w:rsid w:val="00944E5B"/>
    <w:rsid w:val="0094586D"/>
    <w:rsid w:val="0094648D"/>
    <w:rsid w:val="00946985"/>
    <w:rsid w:val="00946F43"/>
    <w:rsid w:val="009473F9"/>
    <w:rsid w:val="00947814"/>
    <w:rsid w:val="00947AE1"/>
    <w:rsid w:val="0095013A"/>
    <w:rsid w:val="00950C4B"/>
    <w:rsid w:val="00951B49"/>
    <w:rsid w:val="00951BDB"/>
    <w:rsid w:val="009528E5"/>
    <w:rsid w:val="00953027"/>
    <w:rsid w:val="00953E79"/>
    <w:rsid w:val="00954860"/>
    <w:rsid w:val="00954EF8"/>
    <w:rsid w:val="009550C8"/>
    <w:rsid w:val="00955294"/>
    <w:rsid w:val="00955B66"/>
    <w:rsid w:val="00956F38"/>
    <w:rsid w:val="0095720C"/>
    <w:rsid w:val="009573C1"/>
    <w:rsid w:val="00957A65"/>
    <w:rsid w:val="009600EA"/>
    <w:rsid w:val="009601F3"/>
    <w:rsid w:val="009605C3"/>
    <w:rsid w:val="0096074B"/>
    <w:rsid w:val="00961951"/>
    <w:rsid w:val="00962F0F"/>
    <w:rsid w:val="00964414"/>
    <w:rsid w:val="00964659"/>
    <w:rsid w:val="0096553B"/>
    <w:rsid w:val="009663FF"/>
    <w:rsid w:val="009672BE"/>
    <w:rsid w:val="00967375"/>
    <w:rsid w:val="0097064C"/>
    <w:rsid w:val="00971013"/>
    <w:rsid w:val="00971AE1"/>
    <w:rsid w:val="00973172"/>
    <w:rsid w:val="0097481C"/>
    <w:rsid w:val="00974DDF"/>
    <w:rsid w:val="00974E25"/>
    <w:rsid w:val="009751A8"/>
    <w:rsid w:val="009754A6"/>
    <w:rsid w:val="00975CCB"/>
    <w:rsid w:val="009762DA"/>
    <w:rsid w:val="00976789"/>
    <w:rsid w:val="00976799"/>
    <w:rsid w:val="00976D8A"/>
    <w:rsid w:val="00980488"/>
    <w:rsid w:val="00980663"/>
    <w:rsid w:val="00980832"/>
    <w:rsid w:val="00980B1B"/>
    <w:rsid w:val="00980BF3"/>
    <w:rsid w:val="00981541"/>
    <w:rsid w:val="00981A75"/>
    <w:rsid w:val="009820C4"/>
    <w:rsid w:val="00982D7C"/>
    <w:rsid w:val="00984387"/>
    <w:rsid w:val="00984688"/>
    <w:rsid w:val="009846DA"/>
    <w:rsid w:val="00984BC3"/>
    <w:rsid w:val="009853E4"/>
    <w:rsid w:val="009858E6"/>
    <w:rsid w:val="009863DE"/>
    <w:rsid w:val="0098689F"/>
    <w:rsid w:val="00986D3A"/>
    <w:rsid w:val="0098775A"/>
    <w:rsid w:val="00987A1D"/>
    <w:rsid w:val="00987E41"/>
    <w:rsid w:val="00990792"/>
    <w:rsid w:val="00990E2A"/>
    <w:rsid w:val="00991A84"/>
    <w:rsid w:val="00993708"/>
    <w:rsid w:val="00993B21"/>
    <w:rsid w:val="00993DDB"/>
    <w:rsid w:val="00993F5A"/>
    <w:rsid w:val="009942EB"/>
    <w:rsid w:val="0099430D"/>
    <w:rsid w:val="00994393"/>
    <w:rsid w:val="00994BB5"/>
    <w:rsid w:val="00995A6E"/>
    <w:rsid w:val="00995D22"/>
    <w:rsid w:val="00995D44"/>
    <w:rsid w:val="00996386"/>
    <w:rsid w:val="00996574"/>
    <w:rsid w:val="009972F3"/>
    <w:rsid w:val="00997331"/>
    <w:rsid w:val="00997396"/>
    <w:rsid w:val="00997546"/>
    <w:rsid w:val="00997AD3"/>
    <w:rsid w:val="00997F81"/>
    <w:rsid w:val="009A0D56"/>
    <w:rsid w:val="009A1122"/>
    <w:rsid w:val="009A19EA"/>
    <w:rsid w:val="009A209C"/>
    <w:rsid w:val="009A2CDA"/>
    <w:rsid w:val="009A2EB7"/>
    <w:rsid w:val="009A3967"/>
    <w:rsid w:val="009A3BC9"/>
    <w:rsid w:val="009A4187"/>
    <w:rsid w:val="009A4F6A"/>
    <w:rsid w:val="009A53F6"/>
    <w:rsid w:val="009A5474"/>
    <w:rsid w:val="009A5D6C"/>
    <w:rsid w:val="009A6BCA"/>
    <w:rsid w:val="009A6DC2"/>
    <w:rsid w:val="009A6E4F"/>
    <w:rsid w:val="009A7182"/>
    <w:rsid w:val="009A740E"/>
    <w:rsid w:val="009A762B"/>
    <w:rsid w:val="009B06E3"/>
    <w:rsid w:val="009B1548"/>
    <w:rsid w:val="009B15BD"/>
    <w:rsid w:val="009B1C33"/>
    <w:rsid w:val="009B1D69"/>
    <w:rsid w:val="009B1DEB"/>
    <w:rsid w:val="009B22A9"/>
    <w:rsid w:val="009B2465"/>
    <w:rsid w:val="009B2FC8"/>
    <w:rsid w:val="009B3104"/>
    <w:rsid w:val="009B32AA"/>
    <w:rsid w:val="009B4CB4"/>
    <w:rsid w:val="009B5152"/>
    <w:rsid w:val="009B52E8"/>
    <w:rsid w:val="009B52FE"/>
    <w:rsid w:val="009B661F"/>
    <w:rsid w:val="009B6E92"/>
    <w:rsid w:val="009B75EE"/>
    <w:rsid w:val="009B7BDB"/>
    <w:rsid w:val="009C0422"/>
    <w:rsid w:val="009C173A"/>
    <w:rsid w:val="009C1815"/>
    <w:rsid w:val="009C49FB"/>
    <w:rsid w:val="009C4ADF"/>
    <w:rsid w:val="009C4DF0"/>
    <w:rsid w:val="009C5026"/>
    <w:rsid w:val="009C76CD"/>
    <w:rsid w:val="009D0E8B"/>
    <w:rsid w:val="009D1C3B"/>
    <w:rsid w:val="009D1C49"/>
    <w:rsid w:val="009D2573"/>
    <w:rsid w:val="009D2998"/>
    <w:rsid w:val="009D29D0"/>
    <w:rsid w:val="009D29EA"/>
    <w:rsid w:val="009D2B22"/>
    <w:rsid w:val="009D3167"/>
    <w:rsid w:val="009D3454"/>
    <w:rsid w:val="009D3523"/>
    <w:rsid w:val="009D36EF"/>
    <w:rsid w:val="009D3999"/>
    <w:rsid w:val="009D3B16"/>
    <w:rsid w:val="009D3BC4"/>
    <w:rsid w:val="009D4E6F"/>
    <w:rsid w:val="009D56B3"/>
    <w:rsid w:val="009D5B2E"/>
    <w:rsid w:val="009D5DEB"/>
    <w:rsid w:val="009D641E"/>
    <w:rsid w:val="009D6FCE"/>
    <w:rsid w:val="009D7272"/>
    <w:rsid w:val="009D7B76"/>
    <w:rsid w:val="009D7C1B"/>
    <w:rsid w:val="009E019B"/>
    <w:rsid w:val="009E07C5"/>
    <w:rsid w:val="009E15E8"/>
    <w:rsid w:val="009E1883"/>
    <w:rsid w:val="009E18D1"/>
    <w:rsid w:val="009E1D7E"/>
    <w:rsid w:val="009E1F89"/>
    <w:rsid w:val="009E282B"/>
    <w:rsid w:val="009E37E4"/>
    <w:rsid w:val="009E3CBC"/>
    <w:rsid w:val="009E3E04"/>
    <w:rsid w:val="009E4140"/>
    <w:rsid w:val="009E4B48"/>
    <w:rsid w:val="009E53DE"/>
    <w:rsid w:val="009E5C18"/>
    <w:rsid w:val="009E6271"/>
    <w:rsid w:val="009E6982"/>
    <w:rsid w:val="009E6A89"/>
    <w:rsid w:val="009E7202"/>
    <w:rsid w:val="009E73AE"/>
    <w:rsid w:val="009E79BD"/>
    <w:rsid w:val="009F0ED5"/>
    <w:rsid w:val="009F3777"/>
    <w:rsid w:val="009F39B0"/>
    <w:rsid w:val="009F58CA"/>
    <w:rsid w:val="009F5B7A"/>
    <w:rsid w:val="009F69F7"/>
    <w:rsid w:val="009F6B6F"/>
    <w:rsid w:val="009F7F42"/>
    <w:rsid w:val="00A0066C"/>
    <w:rsid w:val="00A00CDD"/>
    <w:rsid w:val="00A02018"/>
    <w:rsid w:val="00A024CA"/>
    <w:rsid w:val="00A0280B"/>
    <w:rsid w:val="00A02DA6"/>
    <w:rsid w:val="00A041E5"/>
    <w:rsid w:val="00A046C6"/>
    <w:rsid w:val="00A048C1"/>
    <w:rsid w:val="00A04F63"/>
    <w:rsid w:val="00A0532B"/>
    <w:rsid w:val="00A0546D"/>
    <w:rsid w:val="00A063A3"/>
    <w:rsid w:val="00A0722F"/>
    <w:rsid w:val="00A1061F"/>
    <w:rsid w:val="00A10703"/>
    <w:rsid w:val="00A11A89"/>
    <w:rsid w:val="00A11D31"/>
    <w:rsid w:val="00A120A6"/>
    <w:rsid w:val="00A1247E"/>
    <w:rsid w:val="00A126D0"/>
    <w:rsid w:val="00A1321C"/>
    <w:rsid w:val="00A137EF"/>
    <w:rsid w:val="00A13D95"/>
    <w:rsid w:val="00A14285"/>
    <w:rsid w:val="00A1431F"/>
    <w:rsid w:val="00A14544"/>
    <w:rsid w:val="00A14A39"/>
    <w:rsid w:val="00A14DBF"/>
    <w:rsid w:val="00A15E01"/>
    <w:rsid w:val="00A165F2"/>
    <w:rsid w:val="00A16CE2"/>
    <w:rsid w:val="00A16ED9"/>
    <w:rsid w:val="00A178F1"/>
    <w:rsid w:val="00A20682"/>
    <w:rsid w:val="00A20C01"/>
    <w:rsid w:val="00A21EE0"/>
    <w:rsid w:val="00A223D2"/>
    <w:rsid w:val="00A225BF"/>
    <w:rsid w:val="00A22928"/>
    <w:rsid w:val="00A22FBA"/>
    <w:rsid w:val="00A22FEB"/>
    <w:rsid w:val="00A230BD"/>
    <w:rsid w:val="00A23D57"/>
    <w:rsid w:val="00A26BC5"/>
    <w:rsid w:val="00A27646"/>
    <w:rsid w:val="00A27D7F"/>
    <w:rsid w:val="00A30B8C"/>
    <w:rsid w:val="00A310F5"/>
    <w:rsid w:val="00A31AFE"/>
    <w:rsid w:val="00A32448"/>
    <w:rsid w:val="00A32AC8"/>
    <w:rsid w:val="00A32E98"/>
    <w:rsid w:val="00A334A2"/>
    <w:rsid w:val="00A33AFB"/>
    <w:rsid w:val="00A34047"/>
    <w:rsid w:val="00A3446E"/>
    <w:rsid w:val="00A344D4"/>
    <w:rsid w:val="00A34727"/>
    <w:rsid w:val="00A34EBA"/>
    <w:rsid w:val="00A36DCC"/>
    <w:rsid w:val="00A3735C"/>
    <w:rsid w:val="00A379DC"/>
    <w:rsid w:val="00A37EBE"/>
    <w:rsid w:val="00A40283"/>
    <w:rsid w:val="00A4064A"/>
    <w:rsid w:val="00A40D67"/>
    <w:rsid w:val="00A40F2E"/>
    <w:rsid w:val="00A40F34"/>
    <w:rsid w:val="00A41027"/>
    <w:rsid w:val="00A410CA"/>
    <w:rsid w:val="00A411FC"/>
    <w:rsid w:val="00A41C77"/>
    <w:rsid w:val="00A41F68"/>
    <w:rsid w:val="00A4204F"/>
    <w:rsid w:val="00A420D7"/>
    <w:rsid w:val="00A42183"/>
    <w:rsid w:val="00A437FB"/>
    <w:rsid w:val="00A43DE3"/>
    <w:rsid w:val="00A44A19"/>
    <w:rsid w:val="00A4614D"/>
    <w:rsid w:val="00A477CF"/>
    <w:rsid w:val="00A47A7E"/>
    <w:rsid w:val="00A504BD"/>
    <w:rsid w:val="00A505DE"/>
    <w:rsid w:val="00A5091C"/>
    <w:rsid w:val="00A50F38"/>
    <w:rsid w:val="00A51368"/>
    <w:rsid w:val="00A51411"/>
    <w:rsid w:val="00A53335"/>
    <w:rsid w:val="00A53883"/>
    <w:rsid w:val="00A53A03"/>
    <w:rsid w:val="00A53F4E"/>
    <w:rsid w:val="00A53FD3"/>
    <w:rsid w:val="00A5548F"/>
    <w:rsid w:val="00A55B91"/>
    <w:rsid w:val="00A561DB"/>
    <w:rsid w:val="00A562C1"/>
    <w:rsid w:val="00A56C0C"/>
    <w:rsid w:val="00A57230"/>
    <w:rsid w:val="00A572DF"/>
    <w:rsid w:val="00A57F95"/>
    <w:rsid w:val="00A601C3"/>
    <w:rsid w:val="00A60297"/>
    <w:rsid w:val="00A60CC0"/>
    <w:rsid w:val="00A610B3"/>
    <w:rsid w:val="00A61685"/>
    <w:rsid w:val="00A6281E"/>
    <w:rsid w:val="00A63ACF"/>
    <w:rsid w:val="00A63FAE"/>
    <w:rsid w:val="00A64F98"/>
    <w:rsid w:val="00A659A1"/>
    <w:rsid w:val="00A65D80"/>
    <w:rsid w:val="00A66148"/>
    <w:rsid w:val="00A67228"/>
    <w:rsid w:val="00A700B1"/>
    <w:rsid w:val="00A707DE"/>
    <w:rsid w:val="00A70CCF"/>
    <w:rsid w:val="00A715D0"/>
    <w:rsid w:val="00A71ACC"/>
    <w:rsid w:val="00A71E32"/>
    <w:rsid w:val="00A73AAD"/>
    <w:rsid w:val="00A74C12"/>
    <w:rsid w:val="00A753AF"/>
    <w:rsid w:val="00A754F3"/>
    <w:rsid w:val="00A7644C"/>
    <w:rsid w:val="00A76CBE"/>
    <w:rsid w:val="00A80622"/>
    <w:rsid w:val="00A80D92"/>
    <w:rsid w:val="00A81E46"/>
    <w:rsid w:val="00A82E4B"/>
    <w:rsid w:val="00A83735"/>
    <w:rsid w:val="00A838D4"/>
    <w:rsid w:val="00A841C9"/>
    <w:rsid w:val="00A84917"/>
    <w:rsid w:val="00A85075"/>
    <w:rsid w:val="00A85131"/>
    <w:rsid w:val="00A865AB"/>
    <w:rsid w:val="00A87491"/>
    <w:rsid w:val="00A87901"/>
    <w:rsid w:val="00A91065"/>
    <w:rsid w:val="00A91C14"/>
    <w:rsid w:val="00A93B49"/>
    <w:rsid w:val="00A93E11"/>
    <w:rsid w:val="00A94116"/>
    <w:rsid w:val="00A95165"/>
    <w:rsid w:val="00A958FE"/>
    <w:rsid w:val="00A963DA"/>
    <w:rsid w:val="00A964F0"/>
    <w:rsid w:val="00A96FED"/>
    <w:rsid w:val="00A9701A"/>
    <w:rsid w:val="00A97310"/>
    <w:rsid w:val="00A976CD"/>
    <w:rsid w:val="00AA11BF"/>
    <w:rsid w:val="00AA121F"/>
    <w:rsid w:val="00AA18E1"/>
    <w:rsid w:val="00AA1C39"/>
    <w:rsid w:val="00AA212A"/>
    <w:rsid w:val="00AA3DC1"/>
    <w:rsid w:val="00AA3ECA"/>
    <w:rsid w:val="00AA449A"/>
    <w:rsid w:val="00AA56CE"/>
    <w:rsid w:val="00AA5D02"/>
    <w:rsid w:val="00AA6779"/>
    <w:rsid w:val="00AA6A52"/>
    <w:rsid w:val="00AA772F"/>
    <w:rsid w:val="00AA7D24"/>
    <w:rsid w:val="00AB09D6"/>
    <w:rsid w:val="00AB0A80"/>
    <w:rsid w:val="00AB0BC0"/>
    <w:rsid w:val="00AB0D38"/>
    <w:rsid w:val="00AB17B5"/>
    <w:rsid w:val="00AB1B4A"/>
    <w:rsid w:val="00AB21FB"/>
    <w:rsid w:val="00AB2A5D"/>
    <w:rsid w:val="00AB378B"/>
    <w:rsid w:val="00AB3CBD"/>
    <w:rsid w:val="00AB40BC"/>
    <w:rsid w:val="00AB52BC"/>
    <w:rsid w:val="00AB52F2"/>
    <w:rsid w:val="00AB5672"/>
    <w:rsid w:val="00AB6056"/>
    <w:rsid w:val="00AB64E9"/>
    <w:rsid w:val="00AB6D41"/>
    <w:rsid w:val="00AB6E88"/>
    <w:rsid w:val="00AB7A8F"/>
    <w:rsid w:val="00AB7E8F"/>
    <w:rsid w:val="00AC01D4"/>
    <w:rsid w:val="00AC036A"/>
    <w:rsid w:val="00AC03DC"/>
    <w:rsid w:val="00AC1D65"/>
    <w:rsid w:val="00AC25A4"/>
    <w:rsid w:val="00AC2B05"/>
    <w:rsid w:val="00AC2CF6"/>
    <w:rsid w:val="00AC4DDE"/>
    <w:rsid w:val="00AC51B4"/>
    <w:rsid w:val="00AC61C2"/>
    <w:rsid w:val="00AC649F"/>
    <w:rsid w:val="00AC65BD"/>
    <w:rsid w:val="00AD0A42"/>
    <w:rsid w:val="00AD0FBD"/>
    <w:rsid w:val="00AD2345"/>
    <w:rsid w:val="00AD25E8"/>
    <w:rsid w:val="00AD26F7"/>
    <w:rsid w:val="00AD2C31"/>
    <w:rsid w:val="00AD2C43"/>
    <w:rsid w:val="00AD33D6"/>
    <w:rsid w:val="00AD35DD"/>
    <w:rsid w:val="00AD38DD"/>
    <w:rsid w:val="00AD3A7F"/>
    <w:rsid w:val="00AD474E"/>
    <w:rsid w:val="00AD4D97"/>
    <w:rsid w:val="00AD5871"/>
    <w:rsid w:val="00AD63E3"/>
    <w:rsid w:val="00AD669F"/>
    <w:rsid w:val="00AD6AFA"/>
    <w:rsid w:val="00AD756F"/>
    <w:rsid w:val="00AD7577"/>
    <w:rsid w:val="00AD7898"/>
    <w:rsid w:val="00AD7C07"/>
    <w:rsid w:val="00AD7D9A"/>
    <w:rsid w:val="00AE108C"/>
    <w:rsid w:val="00AE1461"/>
    <w:rsid w:val="00AE256A"/>
    <w:rsid w:val="00AE31A7"/>
    <w:rsid w:val="00AE34C9"/>
    <w:rsid w:val="00AE3B22"/>
    <w:rsid w:val="00AE3DCA"/>
    <w:rsid w:val="00AE4821"/>
    <w:rsid w:val="00AE4B32"/>
    <w:rsid w:val="00AE509F"/>
    <w:rsid w:val="00AE51FE"/>
    <w:rsid w:val="00AE5803"/>
    <w:rsid w:val="00AE7369"/>
    <w:rsid w:val="00AE7BB4"/>
    <w:rsid w:val="00AE7C09"/>
    <w:rsid w:val="00AF0A9E"/>
    <w:rsid w:val="00AF1248"/>
    <w:rsid w:val="00AF15A8"/>
    <w:rsid w:val="00AF20BE"/>
    <w:rsid w:val="00AF2BD9"/>
    <w:rsid w:val="00AF2CAE"/>
    <w:rsid w:val="00AF2EA7"/>
    <w:rsid w:val="00AF3316"/>
    <w:rsid w:val="00AF34A7"/>
    <w:rsid w:val="00AF3A3C"/>
    <w:rsid w:val="00AF3AD8"/>
    <w:rsid w:val="00AF45D7"/>
    <w:rsid w:val="00AF4A54"/>
    <w:rsid w:val="00AF4ECF"/>
    <w:rsid w:val="00AF5488"/>
    <w:rsid w:val="00AF55B6"/>
    <w:rsid w:val="00AF57D9"/>
    <w:rsid w:val="00AF7C23"/>
    <w:rsid w:val="00AF7E63"/>
    <w:rsid w:val="00AF7F1E"/>
    <w:rsid w:val="00B00430"/>
    <w:rsid w:val="00B00A51"/>
    <w:rsid w:val="00B015F8"/>
    <w:rsid w:val="00B0264B"/>
    <w:rsid w:val="00B02F3E"/>
    <w:rsid w:val="00B0387B"/>
    <w:rsid w:val="00B038E1"/>
    <w:rsid w:val="00B05698"/>
    <w:rsid w:val="00B05AA4"/>
    <w:rsid w:val="00B05B3C"/>
    <w:rsid w:val="00B05B8B"/>
    <w:rsid w:val="00B06414"/>
    <w:rsid w:val="00B06474"/>
    <w:rsid w:val="00B06F61"/>
    <w:rsid w:val="00B0714A"/>
    <w:rsid w:val="00B07CB9"/>
    <w:rsid w:val="00B10948"/>
    <w:rsid w:val="00B11B21"/>
    <w:rsid w:val="00B12144"/>
    <w:rsid w:val="00B12316"/>
    <w:rsid w:val="00B126EA"/>
    <w:rsid w:val="00B1277D"/>
    <w:rsid w:val="00B1362F"/>
    <w:rsid w:val="00B1477B"/>
    <w:rsid w:val="00B160BD"/>
    <w:rsid w:val="00B16292"/>
    <w:rsid w:val="00B165F0"/>
    <w:rsid w:val="00B16EF2"/>
    <w:rsid w:val="00B173BC"/>
    <w:rsid w:val="00B176E6"/>
    <w:rsid w:val="00B17D23"/>
    <w:rsid w:val="00B17F51"/>
    <w:rsid w:val="00B20A63"/>
    <w:rsid w:val="00B20AFF"/>
    <w:rsid w:val="00B20B5E"/>
    <w:rsid w:val="00B21221"/>
    <w:rsid w:val="00B22FD7"/>
    <w:rsid w:val="00B240B3"/>
    <w:rsid w:val="00B24728"/>
    <w:rsid w:val="00B24921"/>
    <w:rsid w:val="00B24C83"/>
    <w:rsid w:val="00B2517D"/>
    <w:rsid w:val="00B25DEC"/>
    <w:rsid w:val="00B26394"/>
    <w:rsid w:val="00B2688C"/>
    <w:rsid w:val="00B27EA9"/>
    <w:rsid w:val="00B3044A"/>
    <w:rsid w:val="00B30DBE"/>
    <w:rsid w:val="00B30EFA"/>
    <w:rsid w:val="00B3116A"/>
    <w:rsid w:val="00B31671"/>
    <w:rsid w:val="00B32199"/>
    <w:rsid w:val="00B323BD"/>
    <w:rsid w:val="00B32460"/>
    <w:rsid w:val="00B32AE8"/>
    <w:rsid w:val="00B33603"/>
    <w:rsid w:val="00B3411F"/>
    <w:rsid w:val="00B34FEA"/>
    <w:rsid w:val="00B35427"/>
    <w:rsid w:val="00B35485"/>
    <w:rsid w:val="00B3565F"/>
    <w:rsid w:val="00B36875"/>
    <w:rsid w:val="00B36E5C"/>
    <w:rsid w:val="00B40506"/>
    <w:rsid w:val="00B4073D"/>
    <w:rsid w:val="00B40B68"/>
    <w:rsid w:val="00B415A2"/>
    <w:rsid w:val="00B41C6C"/>
    <w:rsid w:val="00B41D03"/>
    <w:rsid w:val="00B42E35"/>
    <w:rsid w:val="00B434E5"/>
    <w:rsid w:val="00B43A98"/>
    <w:rsid w:val="00B43C9F"/>
    <w:rsid w:val="00B445A7"/>
    <w:rsid w:val="00B44686"/>
    <w:rsid w:val="00B44768"/>
    <w:rsid w:val="00B46662"/>
    <w:rsid w:val="00B46BE2"/>
    <w:rsid w:val="00B472A6"/>
    <w:rsid w:val="00B47CD5"/>
    <w:rsid w:val="00B47D69"/>
    <w:rsid w:val="00B50048"/>
    <w:rsid w:val="00B50941"/>
    <w:rsid w:val="00B50F10"/>
    <w:rsid w:val="00B5197B"/>
    <w:rsid w:val="00B51A81"/>
    <w:rsid w:val="00B52D52"/>
    <w:rsid w:val="00B5306E"/>
    <w:rsid w:val="00B53721"/>
    <w:rsid w:val="00B53969"/>
    <w:rsid w:val="00B53AF3"/>
    <w:rsid w:val="00B54E9C"/>
    <w:rsid w:val="00B5504F"/>
    <w:rsid w:val="00B55AA4"/>
    <w:rsid w:val="00B55BB1"/>
    <w:rsid w:val="00B55EC5"/>
    <w:rsid w:val="00B56A38"/>
    <w:rsid w:val="00B56A6D"/>
    <w:rsid w:val="00B572ED"/>
    <w:rsid w:val="00B57EF8"/>
    <w:rsid w:val="00B615C9"/>
    <w:rsid w:val="00B626C7"/>
    <w:rsid w:val="00B629C9"/>
    <w:rsid w:val="00B638B0"/>
    <w:rsid w:val="00B658DB"/>
    <w:rsid w:val="00B65B16"/>
    <w:rsid w:val="00B65B5C"/>
    <w:rsid w:val="00B65D54"/>
    <w:rsid w:val="00B6601F"/>
    <w:rsid w:val="00B66150"/>
    <w:rsid w:val="00B66857"/>
    <w:rsid w:val="00B66B3E"/>
    <w:rsid w:val="00B6704C"/>
    <w:rsid w:val="00B67DDB"/>
    <w:rsid w:val="00B67F2E"/>
    <w:rsid w:val="00B70025"/>
    <w:rsid w:val="00B7019D"/>
    <w:rsid w:val="00B70B21"/>
    <w:rsid w:val="00B73053"/>
    <w:rsid w:val="00B73BE6"/>
    <w:rsid w:val="00B73E40"/>
    <w:rsid w:val="00B74FFE"/>
    <w:rsid w:val="00B75895"/>
    <w:rsid w:val="00B75B40"/>
    <w:rsid w:val="00B7637C"/>
    <w:rsid w:val="00B76A75"/>
    <w:rsid w:val="00B77903"/>
    <w:rsid w:val="00B8066C"/>
    <w:rsid w:val="00B80855"/>
    <w:rsid w:val="00B81043"/>
    <w:rsid w:val="00B8112B"/>
    <w:rsid w:val="00B81151"/>
    <w:rsid w:val="00B813F8"/>
    <w:rsid w:val="00B81CDE"/>
    <w:rsid w:val="00B825DF"/>
    <w:rsid w:val="00B82BD9"/>
    <w:rsid w:val="00B82D6C"/>
    <w:rsid w:val="00B82E10"/>
    <w:rsid w:val="00B8305F"/>
    <w:rsid w:val="00B830F3"/>
    <w:rsid w:val="00B83211"/>
    <w:rsid w:val="00B832C3"/>
    <w:rsid w:val="00B833CA"/>
    <w:rsid w:val="00B842A5"/>
    <w:rsid w:val="00B8485E"/>
    <w:rsid w:val="00B84B92"/>
    <w:rsid w:val="00B851CE"/>
    <w:rsid w:val="00B852BD"/>
    <w:rsid w:val="00B85499"/>
    <w:rsid w:val="00B854AC"/>
    <w:rsid w:val="00B85F1A"/>
    <w:rsid w:val="00B86214"/>
    <w:rsid w:val="00B90710"/>
    <w:rsid w:val="00B90C39"/>
    <w:rsid w:val="00B91B59"/>
    <w:rsid w:val="00B91B86"/>
    <w:rsid w:val="00B9242A"/>
    <w:rsid w:val="00B92717"/>
    <w:rsid w:val="00B92EE5"/>
    <w:rsid w:val="00B93CA0"/>
    <w:rsid w:val="00B93FCB"/>
    <w:rsid w:val="00B94D81"/>
    <w:rsid w:val="00B954F6"/>
    <w:rsid w:val="00B95893"/>
    <w:rsid w:val="00B96190"/>
    <w:rsid w:val="00B9776F"/>
    <w:rsid w:val="00BA0735"/>
    <w:rsid w:val="00BA0A30"/>
    <w:rsid w:val="00BA0D48"/>
    <w:rsid w:val="00BA16CF"/>
    <w:rsid w:val="00BA1925"/>
    <w:rsid w:val="00BA1A37"/>
    <w:rsid w:val="00BA222F"/>
    <w:rsid w:val="00BA225C"/>
    <w:rsid w:val="00BA25DB"/>
    <w:rsid w:val="00BA3227"/>
    <w:rsid w:val="00BA4358"/>
    <w:rsid w:val="00BA4547"/>
    <w:rsid w:val="00BA49C6"/>
    <w:rsid w:val="00BA6012"/>
    <w:rsid w:val="00BA640E"/>
    <w:rsid w:val="00BA6518"/>
    <w:rsid w:val="00BA6639"/>
    <w:rsid w:val="00BA6B11"/>
    <w:rsid w:val="00BB082D"/>
    <w:rsid w:val="00BB14E5"/>
    <w:rsid w:val="00BB1CDC"/>
    <w:rsid w:val="00BB2157"/>
    <w:rsid w:val="00BB2200"/>
    <w:rsid w:val="00BB2D1A"/>
    <w:rsid w:val="00BB3059"/>
    <w:rsid w:val="00BB3AA3"/>
    <w:rsid w:val="00BB3B52"/>
    <w:rsid w:val="00BB3D21"/>
    <w:rsid w:val="00BB408F"/>
    <w:rsid w:val="00BB431B"/>
    <w:rsid w:val="00BB44EF"/>
    <w:rsid w:val="00BB4675"/>
    <w:rsid w:val="00BB5265"/>
    <w:rsid w:val="00BB5509"/>
    <w:rsid w:val="00BB5908"/>
    <w:rsid w:val="00BB61ED"/>
    <w:rsid w:val="00BB6E4E"/>
    <w:rsid w:val="00BB6ED0"/>
    <w:rsid w:val="00BB70DF"/>
    <w:rsid w:val="00BB70FB"/>
    <w:rsid w:val="00BB765B"/>
    <w:rsid w:val="00BB77C2"/>
    <w:rsid w:val="00BB7A19"/>
    <w:rsid w:val="00BB7DF7"/>
    <w:rsid w:val="00BB7E60"/>
    <w:rsid w:val="00BC164C"/>
    <w:rsid w:val="00BC1FAC"/>
    <w:rsid w:val="00BC20AF"/>
    <w:rsid w:val="00BC2982"/>
    <w:rsid w:val="00BC2C67"/>
    <w:rsid w:val="00BC3FAE"/>
    <w:rsid w:val="00BC4C29"/>
    <w:rsid w:val="00BC55F4"/>
    <w:rsid w:val="00BC6408"/>
    <w:rsid w:val="00BC678B"/>
    <w:rsid w:val="00BC7575"/>
    <w:rsid w:val="00BC7E13"/>
    <w:rsid w:val="00BD02E0"/>
    <w:rsid w:val="00BD0BCA"/>
    <w:rsid w:val="00BD118D"/>
    <w:rsid w:val="00BD12A4"/>
    <w:rsid w:val="00BD1939"/>
    <w:rsid w:val="00BD1C99"/>
    <w:rsid w:val="00BD3240"/>
    <w:rsid w:val="00BD32AF"/>
    <w:rsid w:val="00BD3374"/>
    <w:rsid w:val="00BD3967"/>
    <w:rsid w:val="00BD412A"/>
    <w:rsid w:val="00BD4257"/>
    <w:rsid w:val="00BD42B6"/>
    <w:rsid w:val="00BD4977"/>
    <w:rsid w:val="00BD4CF6"/>
    <w:rsid w:val="00BD4E68"/>
    <w:rsid w:val="00BD5D0F"/>
    <w:rsid w:val="00BD5E8C"/>
    <w:rsid w:val="00BD60A5"/>
    <w:rsid w:val="00BD7BCB"/>
    <w:rsid w:val="00BD7DF5"/>
    <w:rsid w:val="00BE1B39"/>
    <w:rsid w:val="00BE1C58"/>
    <w:rsid w:val="00BE272D"/>
    <w:rsid w:val="00BE2E21"/>
    <w:rsid w:val="00BE397B"/>
    <w:rsid w:val="00BE3DBF"/>
    <w:rsid w:val="00BE450A"/>
    <w:rsid w:val="00BE463A"/>
    <w:rsid w:val="00BE4668"/>
    <w:rsid w:val="00BE4B69"/>
    <w:rsid w:val="00BE4CDA"/>
    <w:rsid w:val="00BE62A0"/>
    <w:rsid w:val="00BE6440"/>
    <w:rsid w:val="00BE75B2"/>
    <w:rsid w:val="00BF022E"/>
    <w:rsid w:val="00BF0A83"/>
    <w:rsid w:val="00BF0DE2"/>
    <w:rsid w:val="00BF17DA"/>
    <w:rsid w:val="00BF1991"/>
    <w:rsid w:val="00BF1A1B"/>
    <w:rsid w:val="00BF1A7A"/>
    <w:rsid w:val="00BF1C94"/>
    <w:rsid w:val="00BF208B"/>
    <w:rsid w:val="00BF2C7D"/>
    <w:rsid w:val="00BF30FA"/>
    <w:rsid w:val="00BF38B1"/>
    <w:rsid w:val="00BF38E6"/>
    <w:rsid w:val="00BF3DF9"/>
    <w:rsid w:val="00BF474E"/>
    <w:rsid w:val="00BF47A1"/>
    <w:rsid w:val="00BF4F30"/>
    <w:rsid w:val="00BF566D"/>
    <w:rsid w:val="00BF5815"/>
    <w:rsid w:val="00BF5C89"/>
    <w:rsid w:val="00BF64EF"/>
    <w:rsid w:val="00BF7799"/>
    <w:rsid w:val="00BF7B41"/>
    <w:rsid w:val="00BF7D7E"/>
    <w:rsid w:val="00C0056A"/>
    <w:rsid w:val="00C00A1B"/>
    <w:rsid w:val="00C01343"/>
    <w:rsid w:val="00C02DD3"/>
    <w:rsid w:val="00C03A26"/>
    <w:rsid w:val="00C041C3"/>
    <w:rsid w:val="00C0448D"/>
    <w:rsid w:val="00C046C9"/>
    <w:rsid w:val="00C05627"/>
    <w:rsid w:val="00C057CF"/>
    <w:rsid w:val="00C05BD1"/>
    <w:rsid w:val="00C071A0"/>
    <w:rsid w:val="00C07A9A"/>
    <w:rsid w:val="00C1001F"/>
    <w:rsid w:val="00C10777"/>
    <w:rsid w:val="00C10797"/>
    <w:rsid w:val="00C107C3"/>
    <w:rsid w:val="00C10C55"/>
    <w:rsid w:val="00C1144E"/>
    <w:rsid w:val="00C1146F"/>
    <w:rsid w:val="00C11AAD"/>
    <w:rsid w:val="00C11AB5"/>
    <w:rsid w:val="00C11E18"/>
    <w:rsid w:val="00C128F1"/>
    <w:rsid w:val="00C13110"/>
    <w:rsid w:val="00C139DE"/>
    <w:rsid w:val="00C13B4A"/>
    <w:rsid w:val="00C13CEC"/>
    <w:rsid w:val="00C14230"/>
    <w:rsid w:val="00C14510"/>
    <w:rsid w:val="00C14A97"/>
    <w:rsid w:val="00C14AF9"/>
    <w:rsid w:val="00C14BE7"/>
    <w:rsid w:val="00C15540"/>
    <w:rsid w:val="00C15669"/>
    <w:rsid w:val="00C158F1"/>
    <w:rsid w:val="00C15A93"/>
    <w:rsid w:val="00C15CD0"/>
    <w:rsid w:val="00C16B05"/>
    <w:rsid w:val="00C16E01"/>
    <w:rsid w:val="00C171AE"/>
    <w:rsid w:val="00C1738E"/>
    <w:rsid w:val="00C2000A"/>
    <w:rsid w:val="00C20052"/>
    <w:rsid w:val="00C203D4"/>
    <w:rsid w:val="00C20996"/>
    <w:rsid w:val="00C2138C"/>
    <w:rsid w:val="00C21714"/>
    <w:rsid w:val="00C22038"/>
    <w:rsid w:val="00C220A8"/>
    <w:rsid w:val="00C224F5"/>
    <w:rsid w:val="00C22CE9"/>
    <w:rsid w:val="00C22F15"/>
    <w:rsid w:val="00C23B98"/>
    <w:rsid w:val="00C24669"/>
    <w:rsid w:val="00C24932"/>
    <w:rsid w:val="00C250D4"/>
    <w:rsid w:val="00C25657"/>
    <w:rsid w:val="00C257DC"/>
    <w:rsid w:val="00C263EA"/>
    <w:rsid w:val="00C263F7"/>
    <w:rsid w:val="00C26509"/>
    <w:rsid w:val="00C26B3D"/>
    <w:rsid w:val="00C2788A"/>
    <w:rsid w:val="00C27B0C"/>
    <w:rsid w:val="00C31910"/>
    <w:rsid w:val="00C31A03"/>
    <w:rsid w:val="00C31DC8"/>
    <w:rsid w:val="00C323A9"/>
    <w:rsid w:val="00C32A9B"/>
    <w:rsid w:val="00C32E3F"/>
    <w:rsid w:val="00C33332"/>
    <w:rsid w:val="00C33A20"/>
    <w:rsid w:val="00C33C4E"/>
    <w:rsid w:val="00C343C8"/>
    <w:rsid w:val="00C34D2C"/>
    <w:rsid w:val="00C35D12"/>
    <w:rsid w:val="00C36F8F"/>
    <w:rsid w:val="00C370F1"/>
    <w:rsid w:val="00C37501"/>
    <w:rsid w:val="00C37715"/>
    <w:rsid w:val="00C40452"/>
    <w:rsid w:val="00C40763"/>
    <w:rsid w:val="00C40881"/>
    <w:rsid w:val="00C40E65"/>
    <w:rsid w:val="00C412E0"/>
    <w:rsid w:val="00C42646"/>
    <w:rsid w:val="00C43C36"/>
    <w:rsid w:val="00C43F41"/>
    <w:rsid w:val="00C4553B"/>
    <w:rsid w:val="00C45565"/>
    <w:rsid w:val="00C4563D"/>
    <w:rsid w:val="00C45AD5"/>
    <w:rsid w:val="00C460A7"/>
    <w:rsid w:val="00C46AB8"/>
    <w:rsid w:val="00C47809"/>
    <w:rsid w:val="00C510E8"/>
    <w:rsid w:val="00C51193"/>
    <w:rsid w:val="00C521CD"/>
    <w:rsid w:val="00C52507"/>
    <w:rsid w:val="00C5260A"/>
    <w:rsid w:val="00C52EF5"/>
    <w:rsid w:val="00C5304E"/>
    <w:rsid w:val="00C531FD"/>
    <w:rsid w:val="00C53929"/>
    <w:rsid w:val="00C53B5E"/>
    <w:rsid w:val="00C54D48"/>
    <w:rsid w:val="00C54F4E"/>
    <w:rsid w:val="00C5532A"/>
    <w:rsid w:val="00C5542D"/>
    <w:rsid w:val="00C56865"/>
    <w:rsid w:val="00C56972"/>
    <w:rsid w:val="00C56CA6"/>
    <w:rsid w:val="00C5713E"/>
    <w:rsid w:val="00C576F1"/>
    <w:rsid w:val="00C57904"/>
    <w:rsid w:val="00C60A4B"/>
    <w:rsid w:val="00C61002"/>
    <w:rsid w:val="00C61619"/>
    <w:rsid w:val="00C616D3"/>
    <w:rsid w:val="00C61B2F"/>
    <w:rsid w:val="00C62538"/>
    <w:rsid w:val="00C625E4"/>
    <w:rsid w:val="00C63397"/>
    <w:rsid w:val="00C63C37"/>
    <w:rsid w:val="00C63D60"/>
    <w:rsid w:val="00C65750"/>
    <w:rsid w:val="00C65DA6"/>
    <w:rsid w:val="00C664A8"/>
    <w:rsid w:val="00C66580"/>
    <w:rsid w:val="00C6767C"/>
    <w:rsid w:val="00C67B6C"/>
    <w:rsid w:val="00C702B2"/>
    <w:rsid w:val="00C70489"/>
    <w:rsid w:val="00C717AF"/>
    <w:rsid w:val="00C719B4"/>
    <w:rsid w:val="00C7219A"/>
    <w:rsid w:val="00C72832"/>
    <w:rsid w:val="00C72E98"/>
    <w:rsid w:val="00C73740"/>
    <w:rsid w:val="00C73943"/>
    <w:rsid w:val="00C73C07"/>
    <w:rsid w:val="00C7480B"/>
    <w:rsid w:val="00C74A2E"/>
    <w:rsid w:val="00C74EFC"/>
    <w:rsid w:val="00C76E57"/>
    <w:rsid w:val="00C77704"/>
    <w:rsid w:val="00C7773A"/>
    <w:rsid w:val="00C77DB5"/>
    <w:rsid w:val="00C77EE1"/>
    <w:rsid w:val="00C8006E"/>
    <w:rsid w:val="00C800A8"/>
    <w:rsid w:val="00C801B8"/>
    <w:rsid w:val="00C8044C"/>
    <w:rsid w:val="00C805E0"/>
    <w:rsid w:val="00C80E74"/>
    <w:rsid w:val="00C811E0"/>
    <w:rsid w:val="00C81902"/>
    <w:rsid w:val="00C81A6B"/>
    <w:rsid w:val="00C81BCF"/>
    <w:rsid w:val="00C81DA0"/>
    <w:rsid w:val="00C82373"/>
    <w:rsid w:val="00C82DF6"/>
    <w:rsid w:val="00C83A92"/>
    <w:rsid w:val="00C84190"/>
    <w:rsid w:val="00C848AA"/>
    <w:rsid w:val="00C848BA"/>
    <w:rsid w:val="00C84BE4"/>
    <w:rsid w:val="00C8530B"/>
    <w:rsid w:val="00C8626D"/>
    <w:rsid w:val="00C86EDF"/>
    <w:rsid w:val="00C875C3"/>
    <w:rsid w:val="00C9006E"/>
    <w:rsid w:val="00C908E7"/>
    <w:rsid w:val="00C90C3F"/>
    <w:rsid w:val="00C922BE"/>
    <w:rsid w:val="00C93097"/>
    <w:rsid w:val="00C93170"/>
    <w:rsid w:val="00C93A80"/>
    <w:rsid w:val="00C93A8D"/>
    <w:rsid w:val="00C93CE2"/>
    <w:rsid w:val="00C941DE"/>
    <w:rsid w:val="00C947D8"/>
    <w:rsid w:val="00C9492A"/>
    <w:rsid w:val="00C94B59"/>
    <w:rsid w:val="00C95675"/>
    <w:rsid w:val="00C95960"/>
    <w:rsid w:val="00C959ED"/>
    <w:rsid w:val="00C959FF"/>
    <w:rsid w:val="00C95CBC"/>
    <w:rsid w:val="00C9639A"/>
    <w:rsid w:val="00C96797"/>
    <w:rsid w:val="00C96E55"/>
    <w:rsid w:val="00C9794D"/>
    <w:rsid w:val="00CA071E"/>
    <w:rsid w:val="00CA0BD2"/>
    <w:rsid w:val="00CA0CF6"/>
    <w:rsid w:val="00CA1920"/>
    <w:rsid w:val="00CA201F"/>
    <w:rsid w:val="00CA2ABF"/>
    <w:rsid w:val="00CA363C"/>
    <w:rsid w:val="00CA3798"/>
    <w:rsid w:val="00CA4EAE"/>
    <w:rsid w:val="00CA551E"/>
    <w:rsid w:val="00CA59D9"/>
    <w:rsid w:val="00CA5CB6"/>
    <w:rsid w:val="00CA6AE6"/>
    <w:rsid w:val="00CA7033"/>
    <w:rsid w:val="00CA7BC9"/>
    <w:rsid w:val="00CB019F"/>
    <w:rsid w:val="00CB0EB1"/>
    <w:rsid w:val="00CB1FA0"/>
    <w:rsid w:val="00CB2125"/>
    <w:rsid w:val="00CB2251"/>
    <w:rsid w:val="00CB2DF4"/>
    <w:rsid w:val="00CB4EB6"/>
    <w:rsid w:val="00CB544C"/>
    <w:rsid w:val="00CB5558"/>
    <w:rsid w:val="00CB5BFE"/>
    <w:rsid w:val="00CB617D"/>
    <w:rsid w:val="00CB6230"/>
    <w:rsid w:val="00CB682F"/>
    <w:rsid w:val="00CB6D43"/>
    <w:rsid w:val="00CB748B"/>
    <w:rsid w:val="00CB7823"/>
    <w:rsid w:val="00CC1473"/>
    <w:rsid w:val="00CC249C"/>
    <w:rsid w:val="00CC28BA"/>
    <w:rsid w:val="00CC340B"/>
    <w:rsid w:val="00CC388B"/>
    <w:rsid w:val="00CC44EE"/>
    <w:rsid w:val="00CC4C29"/>
    <w:rsid w:val="00CC4DCC"/>
    <w:rsid w:val="00CC5C5B"/>
    <w:rsid w:val="00CC5E29"/>
    <w:rsid w:val="00CC6086"/>
    <w:rsid w:val="00CC671B"/>
    <w:rsid w:val="00CC7166"/>
    <w:rsid w:val="00CC719F"/>
    <w:rsid w:val="00CC7DCF"/>
    <w:rsid w:val="00CD10DE"/>
    <w:rsid w:val="00CD2FE2"/>
    <w:rsid w:val="00CD5AC9"/>
    <w:rsid w:val="00CD60E4"/>
    <w:rsid w:val="00CD6258"/>
    <w:rsid w:val="00CD635B"/>
    <w:rsid w:val="00CD6954"/>
    <w:rsid w:val="00CD7EF2"/>
    <w:rsid w:val="00CE0C4B"/>
    <w:rsid w:val="00CE1E2B"/>
    <w:rsid w:val="00CE2702"/>
    <w:rsid w:val="00CE4529"/>
    <w:rsid w:val="00CE4FFB"/>
    <w:rsid w:val="00CE606C"/>
    <w:rsid w:val="00CE67AD"/>
    <w:rsid w:val="00CE6FDE"/>
    <w:rsid w:val="00CE749C"/>
    <w:rsid w:val="00CE7DAA"/>
    <w:rsid w:val="00CF071A"/>
    <w:rsid w:val="00CF0795"/>
    <w:rsid w:val="00CF1B18"/>
    <w:rsid w:val="00CF427B"/>
    <w:rsid w:val="00CF482A"/>
    <w:rsid w:val="00CF5161"/>
    <w:rsid w:val="00CF5215"/>
    <w:rsid w:val="00CF6083"/>
    <w:rsid w:val="00CF65E8"/>
    <w:rsid w:val="00CF694C"/>
    <w:rsid w:val="00CF6C27"/>
    <w:rsid w:val="00D0055B"/>
    <w:rsid w:val="00D00D87"/>
    <w:rsid w:val="00D017D2"/>
    <w:rsid w:val="00D01A86"/>
    <w:rsid w:val="00D01AFA"/>
    <w:rsid w:val="00D0270E"/>
    <w:rsid w:val="00D02F80"/>
    <w:rsid w:val="00D03CB9"/>
    <w:rsid w:val="00D05468"/>
    <w:rsid w:val="00D05EC5"/>
    <w:rsid w:val="00D062A9"/>
    <w:rsid w:val="00D072EE"/>
    <w:rsid w:val="00D074C8"/>
    <w:rsid w:val="00D10FCD"/>
    <w:rsid w:val="00D11488"/>
    <w:rsid w:val="00D13D74"/>
    <w:rsid w:val="00D13DD6"/>
    <w:rsid w:val="00D151A7"/>
    <w:rsid w:val="00D15D64"/>
    <w:rsid w:val="00D15E26"/>
    <w:rsid w:val="00D15FC1"/>
    <w:rsid w:val="00D160AF"/>
    <w:rsid w:val="00D1691C"/>
    <w:rsid w:val="00D1785A"/>
    <w:rsid w:val="00D179B3"/>
    <w:rsid w:val="00D17E63"/>
    <w:rsid w:val="00D17FFE"/>
    <w:rsid w:val="00D201AC"/>
    <w:rsid w:val="00D20ACE"/>
    <w:rsid w:val="00D20EDE"/>
    <w:rsid w:val="00D218FC"/>
    <w:rsid w:val="00D2216C"/>
    <w:rsid w:val="00D23428"/>
    <w:rsid w:val="00D2344D"/>
    <w:rsid w:val="00D23CCD"/>
    <w:rsid w:val="00D23DEE"/>
    <w:rsid w:val="00D252DC"/>
    <w:rsid w:val="00D264EB"/>
    <w:rsid w:val="00D26823"/>
    <w:rsid w:val="00D27B8C"/>
    <w:rsid w:val="00D305D1"/>
    <w:rsid w:val="00D31B87"/>
    <w:rsid w:val="00D32DA9"/>
    <w:rsid w:val="00D3348E"/>
    <w:rsid w:val="00D340C7"/>
    <w:rsid w:val="00D35E4E"/>
    <w:rsid w:val="00D36BA7"/>
    <w:rsid w:val="00D372F4"/>
    <w:rsid w:val="00D37343"/>
    <w:rsid w:val="00D37464"/>
    <w:rsid w:val="00D374FB"/>
    <w:rsid w:val="00D37500"/>
    <w:rsid w:val="00D3766C"/>
    <w:rsid w:val="00D401B8"/>
    <w:rsid w:val="00D4045D"/>
    <w:rsid w:val="00D40683"/>
    <w:rsid w:val="00D417C1"/>
    <w:rsid w:val="00D41B97"/>
    <w:rsid w:val="00D42084"/>
    <w:rsid w:val="00D42581"/>
    <w:rsid w:val="00D4339A"/>
    <w:rsid w:val="00D4366A"/>
    <w:rsid w:val="00D44729"/>
    <w:rsid w:val="00D45032"/>
    <w:rsid w:val="00D450E0"/>
    <w:rsid w:val="00D45CFF"/>
    <w:rsid w:val="00D45F6D"/>
    <w:rsid w:val="00D462ED"/>
    <w:rsid w:val="00D46475"/>
    <w:rsid w:val="00D46695"/>
    <w:rsid w:val="00D46ECA"/>
    <w:rsid w:val="00D506AE"/>
    <w:rsid w:val="00D5102D"/>
    <w:rsid w:val="00D513E7"/>
    <w:rsid w:val="00D514BF"/>
    <w:rsid w:val="00D52DD4"/>
    <w:rsid w:val="00D53611"/>
    <w:rsid w:val="00D54C10"/>
    <w:rsid w:val="00D54DDE"/>
    <w:rsid w:val="00D55093"/>
    <w:rsid w:val="00D5594F"/>
    <w:rsid w:val="00D562CF"/>
    <w:rsid w:val="00D566F8"/>
    <w:rsid w:val="00D5707A"/>
    <w:rsid w:val="00D575BC"/>
    <w:rsid w:val="00D57941"/>
    <w:rsid w:val="00D60138"/>
    <w:rsid w:val="00D60270"/>
    <w:rsid w:val="00D6107A"/>
    <w:rsid w:val="00D61CCB"/>
    <w:rsid w:val="00D63055"/>
    <w:rsid w:val="00D63D68"/>
    <w:rsid w:val="00D63E6D"/>
    <w:rsid w:val="00D63FEA"/>
    <w:rsid w:val="00D646A8"/>
    <w:rsid w:val="00D647BD"/>
    <w:rsid w:val="00D64D33"/>
    <w:rsid w:val="00D64EB4"/>
    <w:rsid w:val="00D64FB3"/>
    <w:rsid w:val="00D64FE5"/>
    <w:rsid w:val="00D6539E"/>
    <w:rsid w:val="00D655B3"/>
    <w:rsid w:val="00D65F2B"/>
    <w:rsid w:val="00D66185"/>
    <w:rsid w:val="00D6649A"/>
    <w:rsid w:val="00D665EC"/>
    <w:rsid w:val="00D67647"/>
    <w:rsid w:val="00D677F5"/>
    <w:rsid w:val="00D6785C"/>
    <w:rsid w:val="00D67D9C"/>
    <w:rsid w:val="00D67DB4"/>
    <w:rsid w:val="00D702AB"/>
    <w:rsid w:val="00D707C2"/>
    <w:rsid w:val="00D70876"/>
    <w:rsid w:val="00D71138"/>
    <w:rsid w:val="00D71251"/>
    <w:rsid w:val="00D723BB"/>
    <w:rsid w:val="00D72BAF"/>
    <w:rsid w:val="00D730C4"/>
    <w:rsid w:val="00D7317F"/>
    <w:rsid w:val="00D73626"/>
    <w:rsid w:val="00D752C4"/>
    <w:rsid w:val="00D7554E"/>
    <w:rsid w:val="00D76511"/>
    <w:rsid w:val="00D7673B"/>
    <w:rsid w:val="00D76875"/>
    <w:rsid w:val="00D81C93"/>
    <w:rsid w:val="00D81E1F"/>
    <w:rsid w:val="00D820F1"/>
    <w:rsid w:val="00D82123"/>
    <w:rsid w:val="00D82A45"/>
    <w:rsid w:val="00D82EF5"/>
    <w:rsid w:val="00D83B60"/>
    <w:rsid w:val="00D83C98"/>
    <w:rsid w:val="00D83F35"/>
    <w:rsid w:val="00D84E71"/>
    <w:rsid w:val="00D85F10"/>
    <w:rsid w:val="00D86753"/>
    <w:rsid w:val="00D869CB"/>
    <w:rsid w:val="00D86C34"/>
    <w:rsid w:val="00D86EB4"/>
    <w:rsid w:val="00D87085"/>
    <w:rsid w:val="00D871CD"/>
    <w:rsid w:val="00D879A7"/>
    <w:rsid w:val="00D919EA"/>
    <w:rsid w:val="00D91F63"/>
    <w:rsid w:val="00D921FB"/>
    <w:rsid w:val="00D92535"/>
    <w:rsid w:val="00D92631"/>
    <w:rsid w:val="00D92BD4"/>
    <w:rsid w:val="00D93676"/>
    <w:rsid w:val="00D94232"/>
    <w:rsid w:val="00D94296"/>
    <w:rsid w:val="00D944F1"/>
    <w:rsid w:val="00D94716"/>
    <w:rsid w:val="00D947FA"/>
    <w:rsid w:val="00D94A96"/>
    <w:rsid w:val="00D9525C"/>
    <w:rsid w:val="00D954C9"/>
    <w:rsid w:val="00D9592A"/>
    <w:rsid w:val="00DA040D"/>
    <w:rsid w:val="00DA0684"/>
    <w:rsid w:val="00DA08BA"/>
    <w:rsid w:val="00DA0CFF"/>
    <w:rsid w:val="00DA2318"/>
    <w:rsid w:val="00DA237E"/>
    <w:rsid w:val="00DA23A0"/>
    <w:rsid w:val="00DA2AA2"/>
    <w:rsid w:val="00DA3274"/>
    <w:rsid w:val="00DA3AE9"/>
    <w:rsid w:val="00DA4A67"/>
    <w:rsid w:val="00DA5958"/>
    <w:rsid w:val="00DA5962"/>
    <w:rsid w:val="00DA6B75"/>
    <w:rsid w:val="00DA71C8"/>
    <w:rsid w:val="00DA721F"/>
    <w:rsid w:val="00DA7644"/>
    <w:rsid w:val="00DA7B0D"/>
    <w:rsid w:val="00DB0691"/>
    <w:rsid w:val="00DB0844"/>
    <w:rsid w:val="00DB0A92"/>
    <w:rsid w:val="00DB126E"/>
    <w:rsid w:val="00DB13C1"/>
    <w:rsid w:val="00DB2B94"/>
    <w:rsid w:val="00DB2BB6"/>
    <w:rsid w:val="00DB34CF"/>
    <w:rsid w:val="00DB4284"/>
    <w:rsid w:val="00DB48FF"/>
    <w:rsid w:val="00DB4A4E"/>
    <w:rsid w:val="00DB563A"/>
    <w:rsid w:val="00DB5E96"/>
    <w:rsid w:val="00DB5FC5"/>
    <w:rsid w:val="00DB6F5D"/>
    <w:rsid w:val="00DB6FEB"/>
    <w:rsid w:val="00DB77F8"/>
    <w:rsid w:val="00DB7DD2"/>
    <w:rsid w:val="00DC0784"/>
    <w:rsid w:val="00DC0F0E"/>
    <w:rsid w:val="00DC1678"/>
    <w:rsid w:val="00DC17CF"/>
    <w:rsid w:val="00DC1CB7"/>
    <w:rsid w:val="00DC2F87"/>
    <w:rsid w:val="00DC397F"/>
    <w:rsid w:val="00DC3A7E"/>
    <w:rsid w:val="00DC3C63"/>
    <w:rsid w:val="00DC4D12"/>
    <w:rsid w:val="00DC6125"/>
    <w:rsid w:val="00DC63D3"/>
    <w:rsid w:val="00DC67EB"/>
    <w:rsid w:val="00DC6BE2"/>
    <w:rsid w:val="00DC7BB7"/>
    <w:rsid w:val="00DD0784"/>
    <w:rsid w:val="00DD091D"/>
    <w:rsid w:val="00DD0E88"/>
    <w:rsid w:val="00DD24DC"/>
    <w:rsid w:val="00DD3D86"/>
    <w:rsid w:val="00DD436C"/>
    <w:rsid w:val="00DD5297"/>
    <w:rsid w:val="00DD5A28"/>
    <w:rsid w:val="00DD5BEF"/>
    <w:rsid w:val="00DD68C4"/>
    <w:rsid w:val="00DD6D1F"/>
    <w:rsid w:val="00DD7285"/>
    <w:rsid w:val="00DD72D5"/>
    <w:rsid w:val="00DD750A"/>
    <w:rsid w:val="00DD76FD"/>
    <w:rsid w:val="00DD7B1A"/>
    <w:rsid w:val="00DE0520"/>
    <w:rsid w:val="00DE07EF"/>
    <w:rsid w:val="00DE158D"/>
    <w:rsid w:val="00DE213E"/>
    <w:rsid w:val="00DE26F5"/>
    <w:rsid w:val="00DE2E8D"/>
    <w:rsid w:val="00DE38AC"/>
    <w:rsid w:val="00DE3D2F"/>
    <w:rsid w:val="00DE4424"/>
    <w:rsid w:val="00DE45E9"/>
    <w:rsid w:val="00DE4B64"/>
    <w:rsid w:val="00DE542F"/>
    <w:rsid w:val="00DE6534"/>
    <w:rsid w:val="00DE678B"/>
    <w:rsid w:val="00DE6A7F"/>
    <w:rsid w:val="00DE78FD"/>
    <w:rsid w:val="00DF0081"/>
    <w:rsid w:val="00DF06BF"/>
    <w:rsid w:val="00DF082F"/>
    <w:rsid w:val="00DF2C56"/>
    <w:rsid w:val="00DF307F"/>
    <w:rsid w:val="00DF3CAA"/>
    <w:rsid w:val="00DF50CD"/>
    <w:rsid w:val="00DF5636"/>
    <w:rsid w:val="00DF5746"/>
    <w:rsid w:val="00DF5F2F"/>
    <w:rsid w:val="00DF6AE2"/>
    <w:rsid w:val="00DF6C0E"/>
    <w:rsid w:val="00DF6CF6"/>
    <w:rsid w:val="00DF6F11"/>
    <w:rsid w:val="00DF7FE2"/>
    <w:rsid w:val="00E017D8"/>
    <w:rsid w:val="00E026C8"/>
    <w:rsid w:val="00E02856"/>
    <w:rsid w:val="00E02B44"/>
    <w:rsid w:val="00E0371D"/>
    <w:rsid w:val="00E03854"/>
    <w:rsid w:val="00E039D7"/>
    <w:rsid w:val="00E04D94"/>
    <w:rsid w:val="00E05521"/>
    <w:rsid w:val="00E05B23"/>
    <w:rsid w:val="00E07AF0"/>
    <w:rsid w:val="00E07ED1"/>
    <w:rsid w:val="00E10366"/>
    <w:rsid w:val="00E103D7"/>
    <w:rsid w:val="00E10F5F"/>
    <w:rsid w:val="00E11365"/>
    <w:rsid w:val="00E11ED3"/>
    <w:rsid w:val="00E13C39"/>
    <w:rsid w:val="00E150B7"/>
    <w:rsid w:val="00E15CE8"/>
    <w:rsid w:val="00E16018"/>
    <w:rsid w:val="00E16576"/>
    <w:rsid w:val="00E16AD6"/>
    <w:rsid w:val="00E16BF7"/>
    <w:rsid w:val="00E16CA4"/>
    <w:rsid w:val="00E17180"/>
    <w:rsid w:val="00E179FC"/>
    <w:rsid w:val="00E20BE6"/>
    <w:rsid w:val="00E20E66"/>
    <w:rsid w:val="00E220F6"/>
    <w:rsid w:val="00E22CF5"/>
    <w:rsid w:val="00E232C2"/>
    <w:rsid w:val="00E24345"/>
    <w:rsid w:val="00E2446E"/>
    <w:rsid w:val="00E24858"/>
    <w:rsid w:val="00E25DEF"/>
    <w:rsid w:val="00E26049"/>
    <w:rsid w:val="00E262BD"/>
    <w:rsid w:val="00E2640B"/>
    <w:rsid w:val="00E271DB"/>
    <w:rsid w:val="00E27253"/>
    <w:rsid w:val="00E27BB9"/>
    <w:rsid w:val="00E27E72"/>
    <w:rsid w:val="00E31A29"/>
    <w:rsid w:val="00E31AD4"/>
    <w:rsid w:val="00E31E65"/>
    <w:rsid w:val="00E327A0"/>
    <w:rsid w:val="00E32965"/>
    <w:rsid w:val="00E33A64"/>
    <w:rsid w:val="00E3409F"/>
    <w:rsid w:val="00E34C1C"/>
    <w:rsid w:val="00E34C2B"/>
    <w:rsid w:val="00E352FA"/>
    <w:rsid w:val="00E36814"/>
    <w:rsid w:val="00E36D98"/>
    <w:rsid w:val="00E40585"/>
    <w:rsid w:val="00E40BD3"/>
    <w:rsid w:val="00E40F66"/>
    <w:rsid w:val="00E41B1D"/>
    <w:rsid w:val="00E41E35"/>
    <w:rsid w:val="00E41EF0"/>
    <w:rsid w:val="00E4235F"/>
    <w:rsid w:val="00E427F6"/>
    <w:rsid w:val="00E4293A"/>
    <w:rsid w:val="00E42C8C"/>
    <w:rsid w:val="00E432AA"/>
    <w:rsid w:val="00E43FEE"/>
    <w:rsid w:val="00E449B4"/>
    <w:rsid w:val="00E45849"/>
    <w:rsid w:val="00E4737F"/>
    <w:rsid w:val="00E475E9"/>
    <w:rsid w:val="00E476C1"/>
    <w:rsid w:val="00E478E8"/>
    <w:rsid w:val="00E47A7B"/>
    <w:rsid w:val="00E47C82"/>
    <w:rsid w:val="00E5062D"/>
    <w:rsid w:val="00E50C00"/>
    <w:rsid w:val="00E50D4C"/>
    <w:rsid w:val="00E5135F"/>
    <w:rsid w:val="00E51B6B"/>
    <w:rsid w:val="00E51CD7"/>
    <w:rsid w:val="00E52101"/>
    <w:rsid w:val="00E52A94"/>
    <w:rsid w:val="00E52DB7"/>
    <w:rsid w:val="00E534A1"/>
    <w:rsid w:val="00E53F84"/>
    <w:rsid w:val="00E54471"/>
    <w:rsid w:val="00E54503"/>
    <w:rsid w:val="00E55409"/>
    <w:rsid w:val="00E55C98"/>
    <w:rsid w:val="00E55F0F"/>
    <w:rsid w:val="00E56DC8"/>
    <w:rsid w:val="00E5702F"/>
    <w:rsid w:val="00E5792F"/>
    <w:rsid w:val="00E57C74"/>
    <w:rsid w:val="00E60042"/>
    <w:rsid w:val="00E60210"/>
    <w:rsid w:val="00E60322"/>
    <w:rsid w:val="00E60923"/>
    <w:rsid w:val="00E609EC"/>
    <w:rsid w:val="00E60BF7"/>
    <w:rsid w:val="00E6136D"/>
    <w:rsid w:val="00E61CE7"/>
    <w:rsid w:val="00E61FFC"/>
    <w:rsid w:val="00E6227D"/>
    <w:rsid w:val="00E62C2C"/>
    <w:rsid w:val="00E62FE6"/>
    <w:rsid w:val="00E63804"/>
    <w:rsid w:val="00E64262"/>
    <w:rsid w:val="00E6487A"/>
    <w:rsid w:val="00E6487C"/>
    <w:rsid w:val="00E648FA"/>
    <w:rsid w:val="00E6548F"/>
    <w:rsid w:val="00E662D6"/>
    <w:rsid w:val="00E66BBC"/>
    <w:rsid w:val="00E67865"/>
    <w:rsid w:val="00E67E3F"/>
    <w:rsid w:val="00E71123"/>
    <w:rsid w:val="00E71FFE"/>
    <w:rsid w:val="00E72220"/>
    <w:rsid w:val="00E73065"/>
    <w:rsid w:val="00E73108"/>
    <w:rsid w:val="00E73855"/>
    <w:rsid w:val="00E73D83"/>
    <w:rsid w:val="00E73E1A"/>
    <w:rsid w:val="00E73EFA"/>
    <w:rsid w:val="00E7435C"/>
    <w:rsid w:val="00E74AA2"/>
    <w:rsid w:val="00E75677"/>
    <w:rsid w:val="00E75B7B"/>
    <w:rsid w:val="00E75B7F"/>
    <w:rsid w:val="00E76386"/>
    <w:rsid w:val="00E803DC"/>
    <w:rsid w:val="00E806EE"/>
    <w:rsid w:val="00E80D9A"/>
    <w:rsid w:val="00E80DC2"/>
    <w:rsid w:val="00E81D1A"/>
    <w:rsid w:val="00E81EED"/>
    <w:rsid w:val="00E8217C"/>
    <w:rsid w:val="00E830A2"/>
    <w:rsid w:val="00E8415A"/>
    <w:rsid w:val="00E848C9"/>
    <w:rsid w:val="00E84D67"/>
    <w:rsid w:val="00E84EED"/>
    <w:rsid w:val="00E8521C"/>
    <w:rsid w:val="00E85301"/>
    <w:rsid w:val="00E8583D"/>
    <w:rsid w:val="00E85902"/>
    <w:rsid w:val="00E86806"/>
    <w:rsid w:val="00E86D6A"/>
    <w:rsid w:val="00E871F0"/>
    <w:rsid w:val="00E872B4"/>
    <w:rsid w:val="00E8762A"/>
    <w:rsid w:val="00E87692"/>
    <w:rsid w:val="00E876DE"/>
    <w:rsid w:val="00E901B1"/>
    <w:rsid w:val="00E90399"/>
    <w:rsid w:val="00E90A96"/>
    <w:rsid w:val="00E90B77"/>
    <w:rsid w:val="00E91363"/>
    <w:rsid w:val="00E91B05"/>
    <w:rsid w:val="00E9315A"/>
    <w:rsid w:val="00E94279"/>
    <w:rsid w:val="00E942BA"/>
    <w:rsid w:val="00E94FF2"/>
    <w:rsid w:val="00E956FC"/>
    <w:rsid w:val="00E95A9D"/>
    <w:rsid w:val="00E973E0"/>
    <w:rsid w:val="00E974DB"/>
    <w:rsid w:val="00E97CFD"/>
    <w:rsid w:val="00E97F8C"/>
    <w:rsid w:val="00EA00FF"/>
    <w:rsid w:val="00EA0372"/>
    <w:rsid w:val="00EA046C"/>
    <w:rsid w:val="00EA0599"/>
    <w:rsid w:val="00EA0D52"/>
    <w:rsid w:val="00EA1D55"/>
    <w:rsid w:val="00EA2951"/>
    <w:rsid w:val="00EA2BBF"/>
    <w:rsid w:val="00EA3276"/>
    <w:rsid w:val="00EA3B02"/>
    <w:rsid w:val="00EA3B33"/>
    <w:rsid w:val="00EA3CA1"/>
    <w:rsid w:val="00EA3E40"/>
    <w:rsid w:val="00EA437D"/>
    <w:rsid w:val="00EA45D4"/>
    <w:rsid w:val="00EA592F"/>
    <w:rsid w:val="00EA5B60"/>
    <w:rsid w:val="00EA762D"/>
    <w:rsid w:val="00EB00D8"/>
    <w:rsid w:val="00EB067B"/>
    <w:rsid w:val="00EB1503"/>
    <w:rsid w:val="00EB1D1B"/>
    <w:rsid w:val="00EB34F0"/>
    <w:rsid w:val="00EB3BEC"/>
    <w:rsid w:val="00EB490D"/>
    <w:rsid w:val="00EB4990"/>
    <w:rsid w:val="00EB49A4"/>
    <w:rsid w:val="00EB4F17"/>
    <w:rsid w:val="00EB5C9A"/>
    <w:rsid w:val="00EB6527"/>
    <w:rsid w:val="00EB6754"/>
    <w:rsid w:val="00EB775A"/>
    <w:rsid w:val="00EB7B70"/>
    <w:rsid w:val="00EC0C23"/>
    <w:rsid w:val="00EC0FE9"/>
    <w:rsid w:val="00EC13FB"/>
    <w:rsid w:val="00EC14F5"/>
    <w:rsid w:val="00EC1592"/>
    <w:rsid w:val="00EC1687"/>
    <w:rsid w:val="00EC1D89"/>
    <w:rsid w:val="00EC2456"/>
    <w:rsid w:val="00EC3844"/>
    <w:rsid w:val="00EC3F1A"/>
    <w:rsid w:val="00EC4DE1"/>
    <w:rsid w:val="00EC4EAC"/>
    <w:rsid w:val="00EC520D"/>
    <w:rsid w:val="00EC5561"/>
    <w:rsid w:val="00EC5694"/>
    <w:rsid w:val="00EC610D"/>
    <w:rsid w:val="00EC730A"/>
    <w:rsid w:val="00EC734A"/>
    <w:rsid w:val="00EC7799"/>
    <w:rsid w:val="00EC7A57"/>
    <w:rsid w:val="00ED09B0"/>
    <w:rsid w:val="00ED0D64"/>
    <w:rsid w:val="00ED10CC"/>
    <w:rsid w:val="00ED1450"/>
    <w:rsid w:val="00ED1628"/>
    <w:rsid w:val="00ED169C"/>
    <w:rsid w:val="00ED171C"/>
    <w:rsid w:val="00ED1C83"/>
    <w:rsid w:val="00ED24C1"/>
    <w:rsid w:val="00ED34E4"/>
    <w:rsid w:val="00ED37E1"/>
    <w:rsid w:val="00ED3806"/>
    <w:rsid w:val="00ED4FBE"/>
    <w:rsid w:val="00ED5243"/>
    <w:rsid w:val="00ED5920"/>
    <w:rsid w:val="00ED5BE5"/>
    <w:rsid w:val="00ED5F70"/>
    <w:rsid w:val="00ED66EA"/>
    <w:rsid w:val="00ED6AFC"/>
    <w:rsid w:val="00ED6FD4"/>
    <w:rsid w:val="00ED7450"/>
    <w:rsid w:val="00ED7BBD"/>
    <w:rsid w:val="00EE0EEE"/>
    <w:rsid w:val="00EE111E"/>
    <w:rsid w:val="00EE139A"/>
    <w:rsid w:val="00EE14FF"/>
    <w:rsid w:val="00EE17B4"/>
    <w:rsid w:val="00EE1AEC"/>
    <w:rsid w:val="00EE1C64"/>
    <w:rsid w:val="00EE2557"/>
    <w:rsid w:val="00EE2CF0"/>
    <w:rsid w:val="00EE2FC3"/>
    <w:rsid w:val="00EE419A"/>
    <w:rsid w:val="00EE4634"/>
    <w:rsid w:val="00EE473B"/>
    <w:rsid w:val="00EE4A77"/>
    <w:rsid w:val="00EE4A88"/>
    <w:rsid w:val="00EE5978"/>
    <w:rsid w:val="00EE635C"/>
    <w:rsid w:val="00EE7190"/>
    <w:rsid w:val="00EE758D"/>
    <w:rsid w:val="00EE7D50"/>
    <w:rsid w:val="00EF0575"/>
    <w:rsid w:val="00EF0902"/>
    <w:rsid w:val="00EF0C41"/>
    <w:rsid w:val="00EF11CB"/>
    <w:rsid w:val="00EF26E5"/>
    <w:rsid w:val="00EF37C1"/>
    <w:rsid w:val="00EF3F76"/>
    <w:rsid w:val="00EF40AC"/>
    <w:rsid w:val="00EF4603"/>
    <w:rsid w:val="00EF55F3"/>
    <w:rsid w:val="00EF56DE"/>
    <w:rsid w:val="00EF6DDB"/>
    <w:rsid w:val="00EF767A"/>
    <w:rsid w:val="00EF7C1A"/>
    <w:rsid w:val="00F00114"/>
    <w:rsid w:val="00F00B5B"/>
    <w:rsid w:val="00F01519"/>
    <w:rsid w:val="00F02E99"/>
    <w:rsid w:val="00F033F2"/>
    <w:rsid w:val="00F03BF2"/>
    <w:rsid w:val="00F04826"/>
    <w:rsid w:val="00F04A0A"/>
    <w:rsid w:val="00F04FEF"/>
    <w:rsid w:val="00F06E95"/>
    <w:rsid w:val="00F07309"/>
    <w:rsid w:val="00F07352"/>
    <w:rsid w:val="00F0767A"/>
    <w:rsid w:val="00F07D46"/>
    <w:rsid w:val="00F111A9"/>
    <w:rsid w:val="00F11916"/>
    <w:rsid w:val="00F119E6"/>
    <w:rsid w:val="00F121F4"/>
    <w:rsid w:val="00F12394"/>
    <w:rsid w:val="00F128ED"/>
    <w:rsid w:val="00F13574"/>
    <w:rsid w:val="00F142FC"/>
    <w:rsid w:val="00F14559"/>
    <w:rsid w:val="00F15E6C"/>
    <w:rsid w:val="00F16801"/>
    <w:rsid w:val="00F16AD9"/>
    <w:rsid w:val="00F17C8D"/>
    <w:rsid w:val="00F20A62"/>
    <w:rsid w:val="00F2104C"/>
    <w:rsid w:val="00F21805"/>
    <w:rsid w:val="00F21CF6"/>
    <w:rsid w:val="00F21E4B"/>
    <w:rsid w:val="00F23024"/>
    <w:rsid w:val="00F2380F"/>
    <w:rsid w:val="00F23C89"/>
    <w:rsid w:val="00F23D2A"/>
    <w:rsid w:val="00F246AD"/>
    <w:rsid w:val="00F248BB"/>
    <w:rsid w:val="00F2491F"/>
    <w:rsid w:val="00F24C97"/>
    <w:rsid w:val="00F24D42"/>
    <w:rsid w:val="00F25636"/>
    <w:rsid w:val="00F26365"/>
    <w:rsid w:val="00F268AA"/>
    <w:rsid w:val="00F26C60"/>
    <w:rsid w:val="00F277BA"/>
    <w:rsid w:val="00F27C62"/>
    <w:rsid w:val="00F30C7B"/>
    <w:rsid w:val="00F30D0C"/>
    <w:rsid w:val="00F31458"/>
    <w:rsid w:val="00F316C2"/>
    <w:rsid w:val="00F319A8"/>
    <w:rsid w:val="00F32552"/>
    <w:rsid w:val="00F3271D"/>
    <w:rsid w:val="00F33C2D"/>
    <w:rsid w:val="00F34051"/>
    <w:rsid w:val="00F345B0"/>
    <w:rsid w:val="00F34E79"/>
    <w:rsid w:val="00F35250"/>
    <w:rsid w:val="00F35334"/>
    <w:rsid w:val="00F35AE2"/>
    <w:rsid w:val="00F35FB1"/>
    <w:rsid w:val="00F361BF"/>
    <w:rsid w:val="00F3687F"/>
    <w:rsid w:val="00F36C4E"/>
    <w:rsid w:val="00F36F24"/>
    <w:rsid w:val="00F378EB"/>
    <w:rsid w:val="00F37F91"/>
    <w:rsid w:val="00F400CE"/>
    <w:rsid w:val="00F40FEB"/>
    <w:rsid w:val="00F41CDA"/>
    <w:rsid w:val="00F41E6C"/>
    <w:rsid w:val="00F42D5B"/>
    <w:rsid w:val="00F450A6"/>
    <w:rsid w:val="00F4514E"/>
    <w:rsid w:val="00F45159"/>
    <w:rsid w:val="00F45BB5"/>
    <w:rsid w:val="00F47144"/>
    <w:rsid w:val="00F47327"/>
    <w:rsid w:val="00F47473"/>
    <w:rsid w:val="00F47D35"/>
    <w:rsid w:val="00F50189"/>
    <w:rsid w:val="00F5099E"/>
    <w:rsid w:val="00F50AD0"/>
    <w:rsid w:val="00F50BD4"/>
    <w:rsid w:val="00F5179D"/>
    <w:rsid w:val="00F51B49"/>
    <w:rsid w:val="00F523A2"/>
    <w:rsid w:val="00F52B76"/>
    <w:rsid w:val="00F53007"/>
    <w:rsid w:val="00F53DBB"/>
    <w:rsid w:val="00F5451C"/>
    <w:rsid w:val="00F54BC0"/>
    <w:rsid w:val="00F54BE5"/>
    <w:rsid w:val="00F54CF4"/>
    <w:rsid w:val="00F5682E"/>
    <w:rsid w:val="00F56912"/>
    <w:rsid w:val="00F570AB"/>
    <w:rsid w:val="00F578E0"/>
    <w:rsid w:val="00F600B2"/>
    <w:rsid w:val="00F601E2"/>
    <w:rsid w:val="00F6037E"/>
    <w:rsid w:val="00F62042"/>
    <w:rsid w:val="00F626CA"/>
    <w:rsid w:val="00F627C1"/>
    <w:rsid w:val="00F62AD1"/>
    <w:rsid w:val="00F6504B"/>
    <w:rsid w:val="00F657B1"/>
    <w:rsid w:val="00F65E89"/>
    <w:rsid w:val="00F66499"/>
    <w:rsid w:val="00F67031"/>
    <w:rsid w:val="00F67D1B"/>
    <w:rsid w:val="00F7001C"/>
    <w:rsid w:val="00F702C9"/>
    <w:rsid w:val="00F705F6"/>
    <w:rsid w:val="00F72333"/>
    <w:rsid w:val="00F7272D"/>
    <w:rsid w:val="00F7277A"/>
    <w:rsid w:val="00F72D9F"/>
    <w:rsid w:val="00F73D75"/>
    <w:rsid w:val="00F74050"/>
    <w:rsid w:val="00F746C6"/>
    <w:rsid w:val="00F74DEB"/>
    <w:rsid w:val="00F751CD"/>
    <w:rsid w:val="00F76B14"/>
    <w:rsid w:val="00F7794D"/>
    <w:rsid w:val="00F80258"/>
    <w:rsid w:val="00F805C0"/>
    <w:rsid w:val="00F809A3"/>
    <w:rsid w:val="00F80AD3"/>
    <w:rsid w:val="00F8342D"/>
    <w:rsid w:val="00F8374D"/>
    <w:rsid w:val="00F837B6"/>
    <w:rsid w:val="00F850D1"/>
    <w:rsid w:val="00F859B3"/>
    <w:rsid w:val="00F86C23"/>
    <w:rsid w:val="00F878C8"/>
    <w:rsid w:val="00F90640"/>
    <w:rsid w:val="00F9197D"/>
    <w:rsid w:val="00F91A98"/>
    <w:rsid w:val="00F92CD8"/>
    <w:rsid w:val="00F9308C"/>
    <w:rsid w:val="00F93152"/>
    <w:rsid w:val="00F931A5"/>
    <w:rsid w:val="00F93760"/>
    <w:rsid w:val="00F93A28"/>
    <w:rsid w:val="00F94061"/>
    <w:rsid w:val="00F947E8"/>
    <w:rsid w:val="00F94D50"/>
    <w:rsid w:val="00F95A23"/>
    <w:rsid w:val="00F95D23"/>
    <w:rsid w:val="00F96206"/>
    <w:rsid w:val="00F966B6"/>
    <w:rsid w:val="00F974E9"/>
    <w:rsid w:val="00F97ADD"/>
    <w:rsid w:val="00FA01AC"/>
    <w:rsid w:val="00FA0A31"/>
    <w:rsid w:val="00FA0D18"/>
    <w:rsid w:val="00FA1499"/>
    <w:rsid w:val="00FA1527"/>
    <w:rsid w:val="00FA2A22"/>
    <w:rsid w:val="00FA3F41"/>
    <w:rsid w:val="00FA4140"/>
    <w:rsid w:val="00FA453B"/>
    <w:rsid w:val="00FA488A"/>
    <w:rsid w:val="00FA4C10"/>
    <w:rsid w:val="00FA6051"/>
    <w:rsid w:val="00FA709D"/>
    <w:rsid w:val="00FA7DA4"/>
    <w:rsid w:val="00FA7DC9"/>
    <w:rsid w:val="00FB05C8"/>
    <w:rsid w:val="00FB0903"/>
    <w:rsid w:val="00FB1183"/>
    <w:rsid w:val="00FB12E7"/>
    <w:rsid w:val="00FB1313"/>
    <w:rsid w:val="00FB1653"/>
    <w:rsid w:val="00FB235C"/>
    <w:rsid w:val="00FB241B"/>
    <w:rsid w:val="00FB2468"/>
    <w:rsid w:val="00FB2CC7"/>
    <w:rsid w:val="00FB2F3B"/>
    <w:rsid w:val="00FB3101"/>
    <w:rsid w:val="00FB33F3"/>
    <w:rsid w:val="00FB3CC4"/>
    <w:rsid w:val="00FB41FF"/>
    <w:rsid w:val="00FB4658"/>
    <w:rsid w:val="00FB4EB7"/>
    <w:rsid w:val="00FB574E"/>
    <w:rsid w:val="00FB581D"/>
    <w:rsid w:val="00FB5ADD"/>
    <w:rsid w:val="00FB5B2C"/>
    <w:rsid w:val="00FB7800"/>
    <w:rsid w:val="00FB791F"/>
    <w:rsid w:val="00FB7C6D"/>
    <w:rsid w:val="00FB7D53"/>
    <w:rsid w:val="00FC0156"/>
    <w:rsid w:val="00FC0A0B"/>
    <w:rsid w:val="00FC0B87"/>
    <w:rsid w:val="00FC0DD3"/>
    <w:rsid w:val="00FC15CC"/>
    <w:rsid w:val="00FC1A15"/>
    <w:rsid w:val="00FC1B64"/>
    <w:rsid w:val="00FC1C75"/>
    <w:rsid w:val="00FC2132"/>
    <w:rsid w:val="00FC22CF"/>
    <w:rsid w:val="00FC2E59"/>
    <w:rsid w:val="00FC3A50"/>
    <w:rsid w:val="00FC444C"/>
    <w:rsid w:val="00FC4887"/>
    <w:rsid w:val="00FC4B76"/>
    <w:rsid w:val="00FC4F26"/>
    <w:rsid w:val="00FC5426"/>
    <w:rsid w:val="00FC6E7A"/>
    <w:rsid w:val="00FC75D3"/>
    <w:rsid w:val="00FC774D"/>
    <w:rsid w:val="00FC7885"/>
    <w:rsid w:val="00FC7D12"/>
    <w:rsid w:val="00FD08CD"/>
    <w:rsid w:val="00FD0BFD"/>
    <w:rsid w:val="00FD111E"/>
    <w:rsid w:val="00FD1C65"/>
    <w:rsid w:val="00FD1C67"/>
    <w:rsid w:val="00FD1DAB"/>
    <w:rsid w:val="00FD1EBA"/>
    <w:rsid w:val="00FD2C22"/>
    <w:rsid w:val="00FD3D5E"/>
    <w:rsid w:val="00FD5309"/>
    <w:rsid w:val="00FD6485"/>
    <w:rsid w:val="00FD6BEB"/>
    <w:rsid w:val="00FE0619"/>
    <w:rsid w:val="00FE09D2"/>
    <w:rsid w:val="00FE11DB"/>
    <w:rsid w:val="00FE22F4"/>
    <w:rsid w:val="00FE2AE5"/>
    <w:rsid w:val="00FE32EC"/>
    <w:rsid w:val="00FE5276"/>
    <w:rsid w:val="00FE5450"/>
    <w:rsid w:val="00FE6755"/>
    <w:rsid w:val="00FE77C3"/>
    <w:rsid w:val="00FE7963"/>
    <w:rsid w:val="00FE7B70"/>
    <w:rsid w:val="00FE7B77"/>
    <w:rsid w:val="00FF0A45"/>
    <w:rsid w:val="00FF0B82"/>
    <w:rsid w:val="00FF0C6B"/>
    <w:rsid w:val="00FF0CC2"/>
    <w:rsid w:val="00FF0F93"/>
    <w:rsid w:val="00FF1043"/>
    <w:rsid w:val="00FF1CF8"/>
    <w:rsid w:val="00FF25DD"/>
    <w:rsid w:val="00FF2638"/>
    <w:rsid w:val="00FF2861"/>
    <w:rsid w:val="00FF2AB7"/>
    <w:rsid w:val="00FF3725"/>
    <w:rsid w:val="00FF403E"/>
    <w:rsid w:val="00FF4241"/>
    <w:rsid w:val="00FF474C"/>
    <w:rsid w:val="00FF546C"/>
    <w:rsid w:val="00FF5702"/>
    <w:rsid w:val="00FF5A32"/>
    <w:rsid w:val="00FF600C"/>
    <w:rsid w:val="00FF6242"/>
    <w:rsid w:val="00FF6A26"/>
    <w:rsid w:val="00FF757A"/>
    <w:rsid w:val="00FF7A4E"/>
    <w:rsid w:val="00FF7BC2"/>
    <w:rsid w:val="00FF7E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9793"/>
    <o:shapelayout v:ext="edit">
      <o:idmap v:ext="edit" data="1"/>
    </o:shapelayout>
  </w:shapeDefaults>
  <w:decimalSymbol w:val="."/>
  <w:listSeparator w:val=","/>
  <w14:docId w14:val="703FA197"/>
  <w15:docId w15:val="{E914C419-4B20-4FCC-B556-201CC9BA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95A"/>
    <w:rPr>
      <w:rFonts w:ascii="Arial" w:hAnsi="Arial"/>
      <w:szCs w:val="24"/>
    </w:rPr>
  </w:style>
  <w:style w:type="paragraph" w:styleId="Heading1">
    <w:name w:val="heading 1"/>
    <w:aliases w:val="A Head,H1-Sec.Head"/>
    <w:basedOn w:val="Normal"/>
    <w:next w:val="Normal"/>
    <w:link w:val="Heading1Char"/>
    <w:qFormat/>
    <w:rsid w:val="0005295A"/>
    <w:pPr>
      <w:keepNext/>
      <w:spacing w:after="360"/>
      <w:jc w:val="center"/>
      <w:outlineLvl w:val="0"/>
    </w:pPr>
    <w:rPr>
      <w:b/>
      <w:bCs/>
      <w:kern w:val="32"/>
      <w:sz w:val="32"/>
      <w:szCs w:val="32"/>
    </w:rPr>
  </w:style>
  <w:style w:type="paragraph" w:styleId="Heading2">
    <w:name w:val="heading 2"/>
    <w:aliases w:val="H2-Sec. Head"/>
    <w:basedOn w:val="Normal"/>
    <w:next w:val="Normal"/>
    <w:link w:val="Heading2Char"/>
    <w:qFormat/>
    <w:rsid w:val="00836D67"/>
    <w:pPr>
      <w:keepNext/>
      <w:spacing w:after="360"/>
      <w:jc w:val="center"/>
      <w:outlineLvl w:val="1"/>
    </w:pPr>
    <w:rPr>
      <w:b/>
      <w:i/>
      <w:sz w:val="28"/>
    </w:rPr>
  </w:style>
  <w:style w:type="paragraph" w:styleId="Heading3">
    <w:name w:val="heading 3"/>
    <w:aliases w:val="H3-Sec. Head"/>
    <w:basedOn w:val="Normal"/>
    <w:next w:val="Normal"/>
    <w:link w:val="Heading3Char"/>
    <w:qFormat/>
    <w:rsid w:val="0005295A"/>
    <w:pPr>
      <w:keepNext/>
      <w:spacing w:before="240" w:after="60"/>
      <w:outlineLvl w:val="2"/>
    </w:pPr>
    <w:rPr>
      <w:rFonts w:cs="Arial"/>
      <w:b/>
      <w:bCs/>
      <w:sz w:val="22"/>
      <w:szCs w:val="26"/>
    </w:rPr>
  </w:style>
  <w:style w:type="paragraph" w:styleId="Heading4">
    <w:name w:val="heading 4"/>
    <w:aliases w:val="subhead 3,h4"/>
    <w:basedOn w:val="Normal"/>
    <w:next w:val="Normal"/>
    <w:qFormat/>
    <w:rsid w:val="00836D67"/>
    <w:pPr>
      <w:keepNext/>
      <w:outlineLvl w:val="3"/>
    </w:pPr>
    <w:rPr>
      <w:b/>
    </w:rPr>
  </w:style>
  <w:style w:type="paragraph" w:styleId="Heading5">
    <w:name w:val="heading 5"/>
    <w:basedOn w:val="Normal"/>
    <w:next w:val="Normal"/>
    <w:qFormat/>
    <w:rsid w:val="00836D67"/>
    <w:pPr>
      <w:keepNext/>
      <w:ind w:right="360"/>
      <w:outlineLvl w:val="4"/>
    </w:pPr>
    <w:rPr>
      <w:i/>
      <w:iCs/>
    </w:rPr>
  </w:style>
  <w:style w:type="paragraph" w:styleId="Heading6">
    <w:name w:val="heading 6"/>
    <w:basedOn w:val="Normal"/>
    <w:next w:val="Normal"/>
    <w:qFormat/>
    <w:rsid w:val="00836D67"/>
    <w:pPr>
      <w:keepNext/>
      <w:tabs>
        <w:tab w:val="left" w:pos="360"/>
      </w:tabs>
      <w:outlineLvl w:val="5"/>
    </w:pPr>
    <w:rPr>
      <w:bCs/>
      <w:i/>
    </w:rPr>
  </w:style>
  <w:style w:type="paragraph" w:styleId="Heading7">
    <w:name w:val="heading 7"/>
    <w:basedOn w:val="Normal"/>
    <w:next w:val="Normal"/>
    <w:link w:val="Heading7Char"/>
    <w:qFormat/>
    <w:rsid w:val="00836D67"/>
    <w:pPr>
      <w:keepNext/>
      <w:spacing w:after="240" w:line="600" w:lineRule="exact"/>
      <w:jc w:val="right"/>
      <w:outlineLvl w:val="6"/>
    </w:pPr>
    <w:rPr>
      <w:b/>
      <w:i/>
      <w:smallCaps/>
      <w:sz w:val="48"/>
    </w:rPr>
  </w:style>
  <w:style w:type="paragraph" w:styleId="Heading8">
    <w:name w:val="heading 8"/>
    <w:basedOn w:val="Normal"/>
    <w:next w:val="Normal"/>
    <w:link w:val="Heading8Char"/>
    <w:qFormat/>
    <w:rsid w:val="00BF3DF9"/>
    <w:pPr>
      <w:keepNext/>
      <w:outlineLvl w:val="7"/>
    </w:pPr>
    <w:rPr>
      <w:i/>
    </w:rPr>
  </w:style>
  <w:style w:type="paragraph" w:styleId="Heading9">
    <w:name w:val="heading 9"/>
    <w:basedOn w:val="Normal"/>
    <w:next w:val="Normal"/>
    <w:qFormat/>
    <w:rsid w:val="00836D67"/>
    <w:pPr>
      <w:keepNext/>
      <w:jc w:val="cente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1"/>
    <w:rsid w:val="0005295A"/>
    <w:pPr>
      <w:spacing w:before="180"/>
    </w:pPr>
    <w:rPr>
      <w:rFonts w:ascii="Arial" w:hAnsi="Arial"/>
      <w:szCs w:val="24"/>
    </w:rPr>
  </w:style>
  <w:style w:type="paragraph" w:customStyle="1" w:styleId="StdText">
    <w:name w:val="Std Text"/>
    <w:basedOn w:val="Body"/>
    <w:rsid w:val="00836D67"/>
    <w:rPr>
      <w:b/>
    </w:rPr>
  </w:style>
  <w:style w:type="paragraph" w:customStyle="1" w:styleId="StdIndent1">
    <w:name w:val="Std Indent 1"/>
    <w:basedOn w:val="StdText"/>
    <w:rsid w:val="00836D67"/>
    <w:pPr>
      <w:ind w:left="1714" w:hanging="994"/>
    </w:pPr>
  </w:style>
  <w:style w:type="paragraph" w:customStyle="1" w:styleId="StdIndent2">
    <w:name w:val="Std Indent 2"/>
    <w:basedOn w:val="StdIndent1"/>
    <w:rsid w:val="00836D67"/>
    <w:pPr>
      <w:ind w:left="2880" w:hanging="1166"/>
    </w:pPr>
  </w:style>
  <w:style w:type="paragraph" w:customStyle="1" w:styleId="SectionHead">
    <w:name w:val="Section Head"/>
    <w:basedOn w:val="Heading1"/>
    <w:rsid w:val="00AC649F"/>
    <w:pPr>
      <w:keepNext w:val="0"/>
      <w:widowControl w:val="0"/>
      <w:spacing w:after="240"/>
    </w:pPr>
  </w:style>
  <w:style w:type="paragraph" w:customStyle="1" w:styleId="StdTitle">
    <w:name w:val="Std Title"/>
    <w:basedOn w:val="SectionHead"/>
    <w:rsid w:val="00836D67"/>
    <w:pPr>
      <w:tabs>
        <w:tab w:val="right" w:pos="9720"/>
      </w:tabs>
      <w:spacing w:after="0"/>
      <w:jc w:val="left"/>
    </w:pPr>
    <w:rPr>
      <w:sz w:val="28"/>
    </w:rPr>
  </w:style>
  <w:style w:type="paragraph" w:customStyle="1" w:styleId="MainHead">
    <w:name w:val="Main Head"/>
    <w:basedOn w:val="SectionHead"/>
    <w:rsid w:val="00836D67"/>
    <w:pPr>
      <w:pBdr>
        <w:bottom w:val="single" w:sz="12" w:space="1" w:color="auto"/>
      </w:pBdr>
      <w:spacing w:before="240" w:after="0"/>
      <w:jc w:val="left"/>
      <w:outlineLvl w:val="2"/>
    </w:pPr>
    <w:rPr>
      <w:sz w:val="24"/>
    </w:rPr>
  </w:style>
  <w:style w:type="paragraph" w:customStyle="1" w:styleId="SubHead">
    <w:name w:val="Sub Head"/>
    <w:basedOn w:val="Heading3"/>
    <w:rsid w:val="00C81902"/>
    <w:pPr>
      <w:pBdr>
        <w:bottom w:val="single" w:sz="6" w:space="2" w:color="auto"/>
      </w:pBdr>
      <w:spacing w:after="0"/>
    </w:pPr>
    <w:rPr>
      <w:szCs w:val="24"/>
    </w:rPr>
  </w:style>
  <w:style w:type="paragraph" w:customStyle="1" w:styleId="AnswerText">
    <w:name w:val="Answer Text"/>
    <w:basedOn w:val="Normal"/>
    <w:rsid w:val="00836D67"/>
    <w:pPr>
      <w:widowControl w:val="0"/>
      <w:tabs>
        <w:tab w:val="left" w:pos="994"/>
        <w:tab w:val="left" w:pos="1627"/>
        <w:tab w:val="left" w:pos="2074"/>
      </w:tabs>
      <w:ind w:left="547"/>
    </w:pPr>
  </w:style>
  <w:style w:type="paragraph" w:customStyle="1" w:styleId="Bullet">
    <w:name w:val="Bullet"/>
    <w:link w:val="BulletChar"/>
    <w:rsid w:val="0005295A"/>
    <w:pPr>
      <w:numPr>
        <w:numId w:val="1"/>
      </w:numPr>
      <w:tabs>
        <w:tab w:val="left" w:pos="576"/>
      </w:tabs>
      <w:spacing w:before="120"/>
      <w:ind w:left="576"/>
    </w:pPr>
    <w:rPr>
      <w:rFonts w:ascii="Arial" w:hAnsi="Arial"/>
      <w:szCs w:val="24"/>
    </w:rPr>
  </w:style>
  <w:style w:type="paragraph" w:customStyle="1" w:styleId="Dash">
    <w:name w:val="Dash"/>
    <w:rsid w:val="0005295A"/>
    <w:pPr>
      <w:numPr>
        <w:numId w:val="2"/>
      </w:numPr>
      <w:spacing w:before="60"/>
    </w:pPr>
    <w:rPr>
      <w:rFonts w:ascii="Arial" w:hAnsi="Arial"/>
      <w:szCs w:val="24"/>
    </w:rPr>
  </w:style>
  <w:style w:type="paragraph" w:customStyle="1" w:styleId="ProcessBullet">
    <w:name w:val="Process Bullet"/>
    <w:link w:val="ProcessBulletChar"/>
    <w:rsid w:val="0005295A"/>
    <w:pPr>
      <w:numPr>
        <w:numId w:val="5"/>
      </w:numPr>
      <w:spacing w:before="120"/>
    </w:pPr>
    <w:rPr>
      <w:rFonts w:ascii="Arial" w:hAnsi="Arial"/>
      <w:szCs w:val="24"/>
    </w:rPr>
  </w:style>
  <w:style w:type="paragraph" w:customStyle="1" w:styleId="ProcessDash">
    <w:name w:val="Process Dash"/>
    <w:rsid w:val="0005295A"/>
    <w:pPr>
      <w:numPr>
        <w:numId w:val="6"/>
      </w:numPr>
      <w:tabs>
        <w:tab w:val="clear" w:pos="432"/>
        <w:tab w:val="left" w:pos="216"/>
      </w:tabs>
      <w:spacing w:before="60"/>
    </w:pPr>
    <w:rPr>
      <w:rFonts w:ascii="Arial" w:hAnsi="Arial"/>
      <w:szCs w:val="24"/>
    </w:rPr>
  </w:style>
  <w:style w:type="paragraph" w:customStyle="1" w:styleId="ScoringGuideline">
    <w:name w:val="Scoring Guideline"/>
    <w:basedOn w:val="Heading1"/>
    <w:rsid w:val="00836D67"/>
    <w:pPr>
      <w:spacing w:after="120"/>
    </w:pPr>
    <w:rPr>
      <w:smallCaps/>
    </w:rPr>
  </w:style>
  <w:style w:type="paragraph" w:customStyle="1" w:styleId="StdHead">
    <w:name w:val="Std Head"/>
    <w:basedOn w:val="Heading2"/>
    <w:next w:val="Body"/>
    <w:qFormat/>
    <w:rsid w:val="00AC649F"/>
    <w:pPr>
      <w:widowControl w:val="0"/>
      <w:pBdr>
        <w:top w:val="single" w:sz="6" w:space="2" w:color="auto"/>
        <w:left w:val="single" w:sz="6" w:space="2" w:color="auto"/>
        <w:bottom w:val="single" w:sz="6" w:space="2" w:color="auto"/>
        <w:right w:val="single" w:sz="6" w:space="2" w:color="auto"/>
      </w:pBdr>
      <w:shd w:val="clear" w:color="auto" w:fill="000000"/>
      <w:spacing w:before="360" w:after="0"/>
      <w:jc w:val="left"/>
    </w:pPr>
    <w:rPr>
      <w:i w:val="0"/>
      <w:sz w:val="22"/>
      <w:szCs w:val="28"/>
    </w:rPr>
  </w:style>
  <w:style w:type="paragraph" w:styleId="BodyTextIndent2">
    <w:name w:val="Body Text Indent 2"/>
    <w:basedOn w:val="Normal"/>
    <w:link w:val="BodyTextIndent2Char"/>
    <w:rsid w:val="00836D67"/>
    <w:pPr>
      <w:numPr>
        <w:ilvl w:val="12"/>
      </w:numPr>
      <w:spacing w:after="240" w:line="260" w:lineRule="exact"/>
      <w:ind w:left="360"/>
    </w:pPr>
    <w:rPr>
      <w:snapToGrid w:val="0"/>
    </w:rPr>
  </w:style>
  <w:style w:type="paragraph" w:styleId="Header">
    <w:name w:val="header"/>
    <w:link w:val="HeaderChar"/>
    <w:uiPriority w:val="99"/>
    <w:rsid w:val="0005295A"/>
    <w:pPr>
      <w:pBdr>
        <w:bottom w:val="single" w:sz="6" w:space="1" w:color="auto"/>
      </w:pBdr>
      <w:tabs>
        <w:tab w:val="right" w:pos="9000"/>
        <w:tab w:val="right" w:pos="9720"/>
      </w:tabs>
      <w:spacing w:before="120" w:after="360"/>
    </w:pPr>
    <w:rPr>
      <w:rFonts w:ascii="Arial" w:hAnsi="Arial"/>
      <w:b/>
      <w:i/>
      <w:szCs w:val="24"/>
    </w:rPr>
  </w:style>
  <w:style w:type="paragraph" w:styleId="Footer">
    <w:name w:val="footer"/>
    <w:basedOn w:val="Normal"/>
    <w:link w:val="FooterChar"/>
    <w:rsid w:val="0005295A"/>
    <w:pPr>
      <w:pBdr>
        <w:top w:val="single" w:sz="8" w:space="1" w:color="auto"/>
      </w:pBdr>
      <w:tabs>
        <w:tab w:val="right" w:pos="9720"/>
      </w:tabs>
      <w:spacing w:before="240" w:after="120" w:line="260" w:lineRule="exact"/>
    </w:pPr>
    <w:rPr>
      <w:b/>
      <w:szCs w:val="20"/>
    </w:rPr>
  </w:style>
  <w:style w:type="paragraph" w:customStyle="1" w:styleId="StandardTitle">
    <w:name w:val="Standard Title"/>
    <w:basedOn w:val="MainHead"/>
    <w:rsid w:val="00836D67"/>
    <w:pPr>
      <w:pBdr>
        <w:bottom w:val="none" w:sz="0" w:space="0" w:color="auto"/>
      </w:pBdr>
      <w:spacing w:before="0"/>
    </w:pPr>
    <w:rPr>
      <w:sz w:val="28"/>
    </w:rPr>
  </w:style>
  <w:style w:type="paragraph" w:customStyle="1" w:styleId="TableHead">
    <w:name w:val="Table Head"/>
    <w:link w:val="TableHeadChar"/>
    <w:rsid w:val="0005295A"/>
    <w:pPr>
      <w:spacing w:before="40" w:after="40" w:line="200" w:lineRule="exact"/>
      <w:jc w:val="center"/>
    </w:pPr>
    <w:rPr>
      <w:rFonts w:ascii="Arial Narrow" w:hAnsi="Arial Narrow"/>
      <w:b/>
      <w:color w:val="FFFFFF"/>
    </w:rPr>
  </w:style>
  <w:style w:type="paragraph" w:customStyle="1" w:styleId="MoreInfo">
    <w:name w:val="More Info"/>
    <w:basedOn w:val="Normal"/>
    <w:rsid w:val="00836D67"/>
    <w:pPr>
      <w:spacing w:before="240"/>
      <w:jc w:val="center"/>
    </w:pPr>
    <w:rPr>
      <w:b/>
      <w:i/>
    </w:rPr>
  </w:style>
  <w:style w:type="paragraph" w:customStyle="1" w:styleId="Note">
    <w:name w:val="Note"/>
    <w:link w:val="NoteChar"/>
    <w:rsid w:val="0005295A"/>
    <w:pPr>
      <w:spacing w:before="120"/>
    </w:pPr>
    <w:rPr>
      <w:rFonts w:ascii="Arial" w:hAnsi="Arial"/>
      <w:i/>
      <w:szCs w:val="24"/>
    </w:rPr>
  </w:style>
  <w:style w:type="paragraph" w:customStyle="1" w:styleId="StdIndent3">
    <w:name w:val="Std Indent 3"/>
    <w:basedOn w:val="StdIndent2"/>
    <w:rsid w:val="00836D67"/>
    <w:pPr>
      <w:ind w:left="4046"/>
    </w:pPr>
  </w:style>
  <w:style w:type="paragraph" w:customStyle="1" w:styleId="TableText">
    <w:name w:val="Table Text"/>
    <w:link w:val="TableTextChar"/>
    <w:rsid w:val="0005295A"/>
    <w:pPr>
      <w:spacing w:before="40" w:after="40" w:line="200" w:lineRule="exact"/>
    </w:pPr>
    <w:rPr>
      <w:rFonts w:ascii="Arial Narrow" w:hAnsi="Arial Narrow"/>
      <w:szCs w:val="19"/>
    </w:rPr>
  </w:style>
  <w:style w:type="paragraph" w:customStyle="1" w:styleId="StdIndent4">
    <w:name w:val="Std Indent 4"/>
    <w:basedOn w:val="StdIndent3"/>
    <w:rsid w:val="00836D67"/>
    <w:pPr>
      <w:ind w:left="5400" w:hanging="1354"/>
    </w:pPr>
  </w:style>
  <w:style w:type="paragraph" w:customStyle="1" w:styleId="IndentBullet">
    <w:name w:val="Indent Bullet"/>
    <w:basedOn w:val="Body"/>
    <w:rsid w:val="00836D67"/>
    <w:pPr>
      <w:tabs>
        <w:tab w:val="num" w:pos="360"/>
      </w:tabs>
      <w:spacing w:before="20" w:after="20"/>
      <w:ind w:left="993" w:hanging="187"/>
    </w:pPr>
  </w:style>
  <w:style w:type="paragraph" w:customStyle="1" w:styleId="TableBullet">
    <w:name w:val="Table Bullet"/>
    <w:link w:val="TableBulletChar"/>
    <w:rsid w:val="00217CD7"/>
    <w:pPr>
      <w:numPr>
        <w:numId w:val="3"/>
      </w:numPr>
      <w:tabs>
        <w:tab w:val="clear" w:pos="306"/>
      </w:tabs>
      <w:spacing w:before="40" w:after="40" w:line="200" w:lineRule="exact"/>
      <w:ind w:left="158" w:hanging="158"/>
    </w:pPr>
    <w:rPr>
      <w:rFonts w:ascii="Arial Narrow" w:hAnsi="Arial Narrow"/>
      <w:szCs w:val="24"/>
    </w:rPr>
  </w:style>
  <w:style w:type="character" w:styleId="Hyperlink">
    <w:name w:val="Hyperlink"/>
    <w:basedOn w:val="DefaultParagraphFont"/>
    <w:uiPriority w:val="99"/>
    <w:rsid w:val="000B554F"/>
    <w:rPr>
      <w:color w:val="0000FF"/>
      <w:u w:val="single"/>
    </w:rPr>
  </w:style>
  <w:style w:type="paragraph" w:customStyle="1" w:styleId="IndentNormal">
    <w:name w:val="Indent Normal"/>
    <w:basedOn w:val="Normal"/>
    <w:next w:val="Normal"/>
    <w:rsid w:val="00836D67"/>
    <w:pPr>
      <w:spacing w:before="60" w:after="60"/>
    </w:pPr>
  </w:style>
  <w:style w:type="character" w:styleId="FootnoteReference">
    <w:name w:val="footnote reference"/>
    <w:basedOn w:val="DefaultParagraphFont"/>
    <w:rsid w:val="00836D67"/>
    <w:rPr>
      <w:vertAlign w:val="superscript"/>
    </w:rPr>
  </w:style>
  <w:style w:type="paragraph" w:styleId="TOC1">
    <w:name w:val="toc 1"/>
    <w:basedOn w:val="Normal"/>
    <w:next w:val="Normal"/>
    <w:autoRedefine/>
    <w:uiPriority w:val="39"/>
    <w:rsid w:val="002300AB"/>
    <w:pPr>
      <w:tabs>
        <w:tab w:val="right" w:leader="dot" w:pos="9710"/>
      </w:tabs>
      <w:spacing w:before="120"/>
    </w:pPr>
  </w:style>
  <w:style w:type="paragraph" w:styleId="FootnoteText">
    <w:name w:val="footnote text"/>
    <w:aliases w:val="F1"/>
    <w:basedOn w:val="Normal"/>
    <w:link w:val="FootnoteTextChar"/>
    <w:rsid w:val="00836D67"/>
    <w:rPr>
      <w:rFonts w:ascii="CG Times" w:hAnsi="CG Times"/>
    </w:rPr>
  </w:style>
  <w:style w:type="paragraph" w:customStyle="1" w:styleId="StyleMarginSubheadItalic">
    <w:name w:val="Style Margin Subhead + Italic"/>
    <w:basedOn w:val="MarginSubhead"/>
    <w:rsid w:val="00836D67"/>
    <w:pPr>
      <w:ind w:left="0"/>
    </w:pPr>
    <w:rPr>
      <w:bCs/>
      <w:i/>
      <w:iCs/>
    </w:rPr>
  </w:style>
  <w:style w:type="paragraph" w:customStyle="1" w:styleId="MarginSubhead">
    <w:name w:val="Margin Subhead"/>
    <w:rsid w:val="0005295A"/>
    <w:pPr>
      <w:spacing w:before="180"/>
      <w:ind w:left="216"/>
    </w:pPr>
    <w:rPr>
      <w:rFonts w:ascii="Arial" w:hAnsi="Arial"/>
      <w:b/>
      <w:szCs w:val="24"/>
    </w:rPr>
  </w:style>
  <w:style w:type="paragraph" w:customStyle="1" w:styleId="Footnote">
    <w:name w:val="Footnote"/>
    <w:basedOn w:val="Normal"/>
    <w:rsid w:val="00836D67"/>
    <w:pPr>
      <w:spacing w:line="220" w:lineRule="exact"/>
      <w:jc w:val="center"/>
    </w:pPr>
    <w:rPr>
      <w:rFonts w:ascii="Arial Narrow Bold" w:hAnsi="Arial Narrow Bold"/>
      <w:b/>
      <w:color w:val="FFFFFF"/>
    </w:rPr>
  </w:style>
  <w:style w:type="paragraph" w:customStyle="1" w:styleId="MarginHead">
    <w:name w:val="Margin Head"/>
    <w:rsid w:val="0005295A"/>
    <w:pPr>
      <w:spacing w:before="180"/>
    </w:pPr>
    <w:rPr>
      <w:rFonts w:ascii="Arial" w:hAnsi="Arial"/>
      <w:b/>
      <w:sz w:val="22"/>
      <w:szCs w:val="24"/>
    </w:rPr>
  </w:style>
  <w:style w:type="paragraph" w:styleId="MessageHeader">
    <w:name w:val="Message Header"/>
    <w:basedOn w:val="Normal"/>
    <w:rsid w:val="00836D67"/>
    <w:pPr>
      <w:pBdr>
        <w:top w:val="single" w:sz="6" w:space="1" w:color="auto"/>
        <w:left w:val="single" w:sz="6" w:space="1" w:color="auto"/>
        <w:bottom w:val="single" w:sz="6" w:space="1" w:color="auto"/>
        <w:right w:val="single" w:sz="6" w:space="1" w:color="auto"/>
      </w:pBdr>
      <w:shd w:val="pct20" w:color="auto" w:fill="auto"/>
      <w:ind w:left="1080" w:hanging="1080"/>
    </w:pPr>
  </w:style>
  <w:style w:type="character" w:styleId="LineNumber">
    <w:name w:val="line number"/>
    <w:basedOn w:val="DefaultParagraphFont"/>
    <w:rsid w:val="00836D67"/>
  </w:style>
  <w:style w:type="paragraph" w:styleId="BodyText">
    <w:name w:val="Body Text"/>
    <w:basedOn w:val="Normal"/>
    <w:link w:val="BodyTextChar"/>
    <w:rsid w:val="00836D67"/>
    <w:rPr>
      <w:b/>
      <w:sz w:val="40"/>
    </w:rPr>
  </w:style>
  <w:style w:type="character" w:styleId="FollowedHyperlink">
    <w:name w:val="FollowedHyperlink"/>
    <w:basedOn w:val="DefaultParagraphFont"/>
    <w:rsid w:val="00836D67"/>
    <w:rPr>
      <w:color w:val="800080"/>
      <w:u w:val="single"/>
    </w:rPr>
  </w:style>
  <w:style w:type="paragraph" w:customStyle="1" w:styleId="ElementNumber">
    <w:name w:val="Element Number"/>
    <w:basedOn w:val="Body"/>
    <w:rsid w:val="00836D67"/>
    <w:pPr>
      <w:ind w:left="720" w:hanging="360"/>
    </w:pPr>
    <w:rPr>
      <w:b/>
    </w:rPr>
  </w:style>
  <w:style w:type="paragraph" w:customStyle="1" w:styleId="Question">
    <w:name w:val="Question"/>
    <w:basedOn w:val="Normal"/>
    <w:rsid w:val="00836D67"/>
    <w:pPr>
      <w:widowControl w:val="0"/>
      <w:tabs>
        <w:tab w:val="left" w:pos="547"/>
      </w:tabs>
      <w:spacing w:before="240" w:after="120"/>
      <w:ind w:left="547" w:hanging="547"/>
    </w:pPr>
    <w:rPr>
      <w:b/>
    </w:rPr>
  </w:style>
  <w:style w:type="paragraph" w:customStyle="1" w:styleId="QuestionText">
    <w:name w:val="Question Text"/>
    <w:basedOn w:val="Question"/>
    <w:rsid w:val="00836D67"/>
    <w:pPr>
      <w:spacing w:before="120" w:after="0"/>
      <w:ind w:left="0" w:firstLine="0"/>
    </w:pPr>
  </w:style>
  <w:style w:type="paragraph" w:customStyle="1" w:styleId="ColumnHead">
    <w:name w:val="Column Head"/>
    <w:basedOn w:val="Normal"/>
    <w:rsid w:val="00836D67"/>
    <w:pPr>
      <w:pBdr>
        <w:bottom w:val="single" w:sz="12" w:space="1" w:color="auto"/>
      </w:pBdr>
      <w:jc w:val="center"/>
    </w:pPr>
    <w:rPr>
      <w:b/>
      <w:sz w:val="26"/>
    </w:rPr>
  </w:style>
  <w:style w:type="paragraph" w:customStyle="1" w:styleId="SUbhead0">
    <w:name w:val="SUbhead"/>
    <w:basedOn w:val="Note"/>
    <w:rsid w:val="00836D67"/>
    <w:rPr>
      <w:b/>
    </w:rPr>
  </w:style>
  <w:style w:type="paragraph" w:styleId="BodyTextIndent">
    <w:name w:val="Body Text Indent"/>
    <w:basedOn w:val="Normal"/>
    <w:link w:val="BodyTextIndentChar"/>
    <w:rsid w:val="00836D67"/>
    <w:pPr>
      <w:tabs>
        <w:tab w:val="right" w:leader="dot" w:pos="9720"/>
      </w:tabs>
      <w:ind w:left="1260" w:hanging="180"/>
    </w:pPr>
  </w:style>
  <w:style w:type="paragraph" w:customStyle="1" w:styleId="TableDash">
    <w:name w:val="Table Dash"/>
    <w:rsid w:val="0005295A"/>
    <w:pPr>
      <w:numPr>
        <w:numId w:val="4"/>
      </w:numPr>
      <w:tabs>
        <w:tab w:val="clear" w:pos="432"/>
      </w:tabs>
      <w:ind w:left="374" w:hanging="158"/>
    </w:pPr>
    <w:rPr>
      <w:rFonts w:ascii="Arial Narrow" w:hAnsi="Arial Narrow"/>
      <w:szCs w:val="24"/>
    </w:rPr>
  </w:style>
  <w:style w:type="paragraph" w:customStyle="1" w:styleId="TOCtext">
    <w:name w:val="TOC text"/>
    <w:basedOn w:val="Normal"/>
    <w:rsid w:val="00836D67"/>
    <w:pPr>
      <w:tabs>
        <w:tab w:val="right" w:leader="dot" w:pos="9720"/>
      </w:tabs>
      <w:ind w:left="540"/>
    </w:pPr>
  </w:style>
  <w:style w:type="character" w:customStyle="1" w:styleId="StyleMarginSubheadItalicChar">
    <w:name w:val="Style Margin Subhead + Italic Char"/>
    <w:basedOn w:val="DefaultParagraphFont"/>
    <w:rsid w:val="00836D67"/>
    <w:rPr>
      <w:rFonts w:ascii="Arial" w:hAnsi="Arial"/>
      <w:b/>
      <w:bCs/>
      <w:i/>
      <w:iCs/>
      <w:noProof w:val="0"/>
      <w:sz w:val="22"/>
      <w:lang w:val="en-US" w:eastAsia="en-US" w:bidi="ar-SA"/>
    </w:rPr>
  </w:style>
  <w:style w:type="paragraph" w:customStyle="1" w:styleId="StyleMarginHeadBefore0pt">
    <w:name w:val="Style Margin Head + Before:  0 pt"/>
    <w:basedOn w:val="MarginHead"/>
    <w:rsid w:val="00836D67"/>
    <w:pPr>
      <w:spacing w:before="0"/>
    </w:pPr>
    <w:rPr>
      <w:bCs/>
    </w:rPr>
  </w:style>
  <w:style w:type="paragraph" w:customStyle="1" w:styleId="StyleTableBullet11">
    <w:name w:val="Style Table Bullet + 11"/>
    <w:basedOn w:val="TableBullet"/>
    <w:rsid w:val="0086582E"/>
    <w:pPr>
      <w:numPr>
        <w:numId w:val="0"/>
      </w:numPr>
      <w:spacing w:line="220" w:lineRule="exact"/>
    </w:pPr>
    <w:rPr>
      <w:sz w:val="22"/>
    </w:rPr>
  </w:style>
  <w:style w:type="character" w:styleId="PageNumber">
    <w:name w:val="page number"/>
    <w:basedOn w:val="DefaultParagraphFont"/>
    <w:rsid w:val="00836D67"/>
  </w:style>
  <w:style w:type="paragraph" w:styleId="BalloonText">
    <w:name w:val="Balloon Text"/>
    <w:basedOn w:val="Normal"/>
    <w:link w:val="BalloonTextChar"/>
    <w:uiPriority w:val="99"/>
    <w:semiHidden/>
    <w:rsid w:val="00836D67"/>
    <w:rPr>
      <w:rFonts w:ascii="Tahoma" w:hAnsi="Tahoma" w:cs="Tahoma"/>
      <w:sz w:val="16"/>
      <w:szCs w:val="16"/>
    </w:rPr>
  </w:style>
  <w:style w:type="paragraph" w:styleId="CommentText">
    <w:name w:val="annotation text"/>
    <w:basedOn w:val="Normal"/>
    <w:link w:val="CommentTextChar"/>
    <w:uiPriority w:val="99"/>
    <w:rsid w:val="00836D67"/>
  </w:style>
  <w:style w:type="character" w:styleId="CommentReference">
    <w:name w:val="annotation reference"/>
    <w:basedOn w:val="DefaultParagraphFont"/>
    <w:uiPriority w:val="99"/>
    <w:semiHidden/>
    <w:rsid w:val="00836D67"/>
    <w:rPr>
      <w:sz w:val="16"/>
      <w:szCs w:val="16"/>
    </w:rPr>
  </w:style>
  <w:style w:type="character" w:customStyle="1" w:styleId="BodyChar">
    <w:name w:val="Body Char"/>
    <w:basedOn w:val="DefaultParagraphFont"/>
    <w:rsid w:val="00836D67"/>
    <w:rPr>
      <w:rFonts w:ascii="Arial" w:hAnsi="Arial"/>
      <w:szCs w:val="24"/>
      <w:lang w:val="en-US" w:eastAsia="en-US" w:bidi="ar-SA"/>
    </w:rPr>
  </w:style>
  <w:style w:type="paragraph" w:styleId="CommentSubject">
    <w:name w:val="annotation subject"/>
    <w:basedOn w:val="CommentText"/>
    <w:next w:val="CommentText"/>
    <w:link w:val="CommentSubjectChar"/>
    <w:uiPriority w:val="99"/>
    <w:semiHidden/>
    <w:rsid w:val="00836D67"/>
    <w:rPr>
      <w:b/>
      <w:bCs/>
      <w:szCs w:val="20"/>
    </w:rPr>
  </w:style>
  <w:style w:type="table" w:styleId="TableGrid">
    <w:name w:val="Table Grid"/>
    <w:basedOn w:val="TableNormal"/>
    <w:uiPriority w:val="59"/>
    <w:rsid w:val="00EE63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basedOn w:val="DefaultParagraphFont"/>
    <w:link w:val="TableText"/>
    <w:rsid w:val="003845BE"/>
    <w:rPr>
      <w:rFonts w:ascii="Arial Narrow" w:hAnsi="Arial Narrow"/>
      <w:szCs w:val="19"/>
    </w:rPr>
  </w:style>
  <w:style w:type="character" w:customStyle="1" w:styleId="NoteChar">
    <w:name w:val="Note Char"/>
    <w:basedOn w:val="DefaultParagraphFont"/>
    <w:link w:val="Note"/>
    <w:rsid w:val="00405E0F"/>
    <w:rPr>
      <w:rFonts w:ascii="Arial" w:hAnsi="Arial"/>
      <w:i/>
      <w:szCs w:val="24"/>
    </w:rPr>
  </w:style>
  <w:style w:type="character" w:customStyle="1" w:styleId="BulletChar">
    <w:name w:val="Bullet Char"/>
    <w:basedOn w:val="DefaultParagraphFont"/>
    <w:link w:val="Bullet"/>
    <w:rsid w:val="0022566A"/>
    <w:rPr>
      <w:rFonts w:ascii="Arial" w:hAnsi="Arial"/>
      <w:szCs w:val="24"/>
    </w:rPr>
  </w:style>
  <w:style w:type="character" w:customStyle="1" w:styleId="ProcessBulletChar">
    <w:name w:val="Process Bullet Char"/>
    <w:basedOn w:val="DefaultParagraphFont"/>
    <w:link w:val="ProcessBullet"/>
    <w:rsid w:val="0022566A"/>
    <w:rPr>
      <w:rFonts w:ascii="Arial" w:hAnsi="Arial"/>
      <w:szCs w:val="24"/>
    </w:rPr>
  </w:style>
  <w:style w:type="character" w:customStyle="1" w:styleId="BodyChar1">
    <w:name w:val="Body Char1"/>
    <w:basedOn w:val="DefaultParagraphFont"/>
    <w:link w:val="Body"/>
    <w:rsid w:val="006B256D"/>
    <w:rPr>
      <w:rFonts w:ascii="Arial" w:hAnsi="Arial"/>
      <w:szCs w:val="24"/>
    </w:rPr>
  </w:style>
  <w:style w:type="paragraph" w:customStyle="1" w:styleId="StyleTableHeadArialNarrow">
    <w:name w:val="Style Table Head + Arial Narrow"/>
    <w:basedOn w:val="TableHead"/>
    <w:link w:val="StyleTableHeadArialNarrowChar"/>
    <w:rsid w:val="008411EF"/>
    <w:rPr>
      <w:bCs/>
    </w:rPr>
  </w:style>
  <w:style w:type="paragraph" w:styleId="Date">
    <w:name w:val="Date"/>
    <w:basedOn w:val="Normal"/>
    <w:next w:val="Normal"/>
    <w:link w:val="DateChar"/>
    <w:rsid w:val="009D7272"/>
  </w:style>
  <w:style w:type="character" w:customStyle="1" w:styleId="StyleTableHeadArialNarrowChar">
    <w:name w:val="Style Table Head + Arial Narrow Char"/>
    <w:basedOn w:val="DefaultParagraphFont"/>
    <w:link w:val="StyleTableHeadArialNarrow"/>
    <w:rsid w:val="008411EF"/>
    <w:rPr>
      <w:rFonts w:ascii="Arial Narrow" w:hAnsi="Arial Narrow"/>
      <w:b/>
      <w:bCs/>
      <w:color w:val="FFFFFF"/>
      <w:lang w:val="en-US" w:eastAsia="en-US" w:bidi="ar-SA"/>
    </w:rPr>
  </w:style>
  <w:style w:type="character" w:customStyle="1" w:styleId="TableHeadChar">
    <w:name w:val="Table Head Char"/>
    <w:basedOn w:val="DefaultParagraphFont"/>
    <w:link w:val="TableHead"/>
    <w:rsid w:val="008411EF"/>
    <w:rPr>
      <w:rFonts w:ascii="Arial Narrow" w:hAnsi="Arial Narrow"/>
      <w:b/>
      <w:color w:val="FFFFFF"/>
    </w:rPr>
  </w:style>
  <w:style w:type="character" w:customStyle="1" w:styleId="TableBulletChar">
    <w:name w:val="Table Bullet Char"/>
    <w:basedOn w:val="DefaultParagraphFont"/>
    <w:link w:val="TableBullet"/>
    <w:rsid w:val="00217CD7"/>
    <w:rPr>
      <w:rFonts w:ascii="Arial Narrow" w:hAnsi="Arial Narrow"/>
      <w:szCs w:val="24"/>
    </w:rPr>
  </w:style>
  <w:style w:type="paragraph" w:styleId="ListParagraph">
    <w:name w:val="List Paragraph"/>
    <w:basedOn w:val="Normal"/>
    <w:uiPriority w:val="34"/>
    <w:qFormat/>
    <w:rsid w:val="00A0280B"/>
    <w:pPr>
      <w:ind w:left="720"/>
    </w:pPr>
  </w:style>
  <w:style w:type="character" w:customStyle="1" w:styleId="BodyTextChar">
    <w:name w:val="Body Text Char"/>
    <w:basedOn w:val="DefaultParagraphFont"/>
    <w:link w:val="BodyText"/>
    <w:rsid w:val="00187F6D"/>
    <w:rPr>
      <w:b/>
      <w:sz w:val="40"/>
      <w:szCs w:val="24"/>
    </w:rPr>
  </w:style>
  <w:style w:type="character" w:customStyle="1" w:styleId="BodyTextIndentChar">
    <w:name w:val="Body Text Indent Char"/>
    <w:basedOn w:val="DefaultParagraphFont"/>
    <w:link w:val="BodyTextIndent"/>
    <w:rsid w:val="00187F6D"/>
    <w:rPr>
      <w:sz w:val="22"/>
      <w:szCs w:val="24"/>
    </w:rPr>
  </w:style>
  <w:style w:type="paragraph" w:styleId="Revision">
    <w:name w:val="Revision"/>
    <w:hidden/>
    <w:uiPriority w:val="99"/>
    <w:semiHidden/>
    <w:rsid w:val="00A82E4B"/>
    <w:rPr>
      <w:rFonts w:ascii="Arial" w:hAnsi="Arial"/>
      <w:szCs w:val="24"/>
    </w:rPr>
  </w:style>
  <w:style w:type="character" w:customStyle="1" w:styleId="Heading1Char">
    <w:name w:val="Heading 1 Char"/>
    <w:aliases w:val="A Head Char,H1-Sec.Head Char"/>
    <w:basedOn w:val="DefaultParagraphFont"/>
    <w:link w:val="Heading1"/>
    <w:rsid w:val="0005295A"/>
    <w:rPr>
      <w:rFonts w:ascii="Arial" w:hAnsi="Arial"/>
      <w:b/>
      <w:bCs/>
      <w:kern w:val="32"/>
      <w:sz w:val="32"/>
      <w:szCs w:val="32"/>
    </w:rPr>
  </w:style>
  <w:style w:type="character" w:customStyle="1" w:styleId="Heading3Char">
    <w:name w:val="Heading 3 Char"/>
    <w:aliases w:val="H3-Sec. Head Char"/>
    <w:basedOn w:val="DefaultParagraphFont"/>
    <w:link w:val="Heading3"/>
    <w:rsid w:val="00067E0E"/>
    <w:rPr>
      <w:rFonts w:ascii="Arial" w:hAnsi="Arial" w:cs="Arial"/>
      <w:b/>
      <w:bCs/>
      <w:sz w:val="22"/>
      <w:szCs w:val="26"/>
    </w:rPr>
  </w:style>
  <w:style w:type="character" w:customStyle="1" w:styleId="BodyTextIndent2Char">
    <w:name w:val="Body Text Indent 2 Char"/>
    <w:basedOn w:val="DefaultParagraphFont"/>
    <w:link w:val="BodyTextIndent2"/>
    <w:rsid w:val="003428D6"/>
    <w:rPr>
      <w:rFonts w:ascii="Arial" w:hAnsi="Arial"/>
      <w:snapToGrid w:val="0"/>
      <w:sz w:val="22"/>
      <w:szCs w:val="24"/>
    </w:rPr>
  </w:style>
  <w:style w:type="character" w:customStyle="1" w:styleId="HeaderChar">
    <w:name w:val="Header Char"/>
    <w:basedOn w:val="DefaultParagraphFont"/>
    <w:link w:val="Header"/>
    <w:uiPriority w:val="99"/>
    <w:rsid w:val="003428D6"/>
    <w:rPr>
      <w:rFonts w:ascii="Arial" w:hAnsi="Arial"/>
      <w:b/>
      <w:i/>
      <w:szCs w:val="24"/>
    </w:rPr>
  </w:style>
  <w:style w:type="character" w:customStyle="1" w:styleId="CommentTextChar">
    <w:name w:val="Comment Text Char"/>
    <w:basedOn w:val="DefaultParagraphFont"/>
    <w:link w:val="CommentText"/>
    <w:uiPriority w:val="99"/>
    <w:rsid w:val="003428D6"/>
    <w:rPr>
      <w:rFonts w:ascii="Arial" w:hAnsi="Arial"/>
      <w:szCs w:val="24"/>
    </w:rPr>
  </w:style>
  <w:style w:type="paragraph" w:customStyle="1" w:styleId="Breakpage">
    <w:name w:val="Break page"/>
    <w:basedOn w:val="Body"/>
    <w:link w:val="BreakpageChar"/>
    <w:qFormat/>
    <w:rsid w:val="0005295A"/>
    <w:pPr>
      <w:spacing w:before="0"/>
      <w:jc w:val="right"/>
    </w:pPr>
    <w:rPr>
      <w:b/>
      <w:sz w:val="48"/>
    </w:rPr>
  </w:style>
  <w:style w:type="paragraph" w:customStyle="1" w:styleId="BulletBefore0pt">
    <w:name w:val="Bullet + Before:  0 pt"/>
    <w:basedOn w:val="Bullet"/>
    <w:rsid w:val="00B126EA"/>
    <w:pPr>
      <w:numPr>
        <w:numId w:val="0"/>
      </w:numPr>
      <w:tabs>
        <w:tab w:val="left" w:pos="576"/>
      </w:tabs>
      <w:spacing w:before="0"/>
      <w:ind w:left="576" w:hanging="216"/>
    </w:pPr>
  </w:style>
  <w:style w:type="paragraph" w:styleId="PlainText">
    <w:name w:val="Plain Text"/>
    <w:basedOn w:val="Normal"/>
    <w:link w:val="PlainTextChar"/>
    <w:uiPriority w:val="99"/>
    <w:unhideWhenUsed/>
    <w:rsid w:val="006A5A36"/>
    <w:rPr>
      <w:rFonts w:ascii="Consolas" w:eastAsia="Calibri" w:hAnsi="Consolas"/>
      <w:sz w:val="21"/>
      <w:szCs w:val="21"/>
    </w:rPr>
  </w:style>
  <w:style w:type="character" w:customStyle="1" w:styleId="PlainTextChar">
    <w:name w:val="Plain Text Char"/>
    <w:basedOn w:val="DefaultParagraphFont"/>
    <w:link w:val="PlainText"/>
    <w:uiPriority w:val="99"/>
    <w:rsid w:val="006A5A36"/>
    <w:rPr>
      <w:rFonts w:ascii="Consolas" w:eastAsia="Calibri" w:hAnsi="Consolas"/>
      <w:sz w:val="21"/>
      <w:szCs w:val="21"/>
    </w:rPr>
  </w:style>
  <w:style w:type="paragraph" w:customStyle="1" w:styleId="Memo">
    <w:name w:val="Memo"/>
    <w:basedOn w:val="Body"/>
    <w:rsid w:val="0005295A"/>
    <w:rPr>
      <w:rFonts w:ascii="Times New Roman" w:hAnsi="Times New Roman"/>
      <w:sz w:val="24"/>
    </w:rPr>
  </w:style>
  <w:style w:type="paragraph" w:customStyle="1" w:styleId="Letter">
    <w:name w:val="Letter"/>
    <w:qFormat/>
    <w:rsid w:val="00047AC1"/>
    <w:pPr>
      <w:spacing w:before="180"/>
    </w:pPr>
    <w:rPr>
      <w:sz w:val="24"/>
      <w:szCs w:val="24"/>
    </w:rPr>
  </w:style>
  <w:style w:type="paragraph" w:styleId="NoSpacing">
    <w:name w:val="No Spacing"/>
    <w:uiPriority w:val="1"/>
    <w:qFormat/>
    <w:rsid w:val="0096074B"/>
    <w:rPr>
      <w:sz w:val="24"/>
      <w:szCs w:val="24"/>
    </w:rPr>
  </w:style>
  <w:style w:type="paragraph" w:customStyle="1" w:styleId="Default">
    <w:name w:val="Default"/>
    <w:rsid w:val="00A048C1"/>
    <w:pPr>
      <w:autoSpaceDE w:val="0"/>
      <w:autoSpaceDN w:val="0"/>
      <w:adjustRightInd w:val="0"/>
    </w:pPr>
    <w:rPr>
      <w:rFonts w:ascii="Arial" w:hAnsi="Arial" w:cs="Arial"/>
      <w:color w:val="000000"/>
      <w:sz w:val="24"/>
      <w:szCs w:val="24"/>
    </w:rPr>
  </w:style>
  <w:style w:type="character" w:customStyle="1" w:styleId="FooterChar">
    <w:name w:val="Footer Char"/>
    <w:basedOn w:val="DefaultParagraphFont"/>
    <w:link w:val="Footer"/>
    <w:rsid w:val="00E16576"/>
    <w:rPr>
      <w:rFonts w:ascii="Arial" w:hAnsi="Arial"/>
      <w:b/>
    </w:rPr>
  </w:style>
  <w:style w:type="paragraph" w:customStyle="1" w:styleId="ElementHead">
    <w:name w:val="Element Head"/>
    <w:basedOn w:val="MainHead"/>
    <w:rsid w:val="002A7B9B"/>
    <w:pPr>
      <w:widowControl/>
      <w:pBdr>
        <w:bottom w:val="none" w:sz="0" w:space="0" w:color="auto"/>
      </w:pBdr>
      <w:spacing w:before="180"/>
    </w:pPr>
    <w:rPr>
      <w:i/>
      <w:sz w:val="20"/>
    </w:rPr>
  </w:style>
  <w:style w:type="paragraph" w:customStyle="1" w:styleId="TableText2">
    <w:name w:val="Table Text 2"/>
    <w:basedOn w:val="Normal"/>
    <w:rsid w:val="002A7B9B"/>
    <w:pPr>
      <w:spacing w:before="40" w:after="40" w:line="200" w:lineRule="exact"/>
    </w:pPr>
    <w:rPr>
      <w:rFonts w:ascii="Arial Narrow" w:hAnsi="Arial Narrow"/>
      <w:sz w:val="19"/>
    </w:rPr>
  </w:style>
  <w:style w:type="paragraph" w:customStyle="1" w:styleId="TableHead2">
    <w:name w:val="Table Head 2"/>
    <w:basedOn w:val="TableText2"/>
    <w:rsid w:val="002A7B9B"/>
    <w:pPr>
      <w:spacing w:before="0" w:after="0" w:line="220" w:lineRule="exact"/>
      <w:jc w:val="center"/>
    </w:pPr>
    <w:rPr>
      <w:rFonts w:ascii="Arial Narrow Bold" w:hAnsi="Arial Narrow Bold"/>
      <w:b/>
      <w:color w:val="FFFFFF"/>
      <w:sz w:val="20"/>
    </w:rPr>
  </w:style>
  <w:style w:type="paragraph" w:customStyle="1" w:styleId="TableBullet2">
    <w:name w:val="Table Bullet 2"/>
    <w:basedOn w:val="TableText2"/>
    <w:rsid w:val="002A7B9B"/>
    <w:pPr>
      <w:ind w:left="158" w:hanging="158"/>
    </w:pPr>
  </w:style>
  <w:style w:type="paragraph" w:customStyle="1" w:styleId="RqtText">
    <w:name w:val="Rqt Text"/>
    <w:basedOn w:val="StdText"/>
    <w:rsid w:val="002A7B9B"/>
  </w:style>
  <w:style w:type="paragraph" w:customStyle="1" w:styleId="RqtBox">
    <w:name w:val="Rqt Box"/>
    <w:basedOn w:val="RqtText"/>
    <w:rsid w:val="002A7B9B"/>
    <w:pPr>
      <w:spacing w:before="120"/>
      <w:ind w:left="1800" w:hanging="360"/>
    </w:pPr>
  </w:style>
  <w:style w:type="paragraph" w:customStyle="1" w:styleId="RqtHead">
    <w:name w:val="Rqt Head"/>
    <w:basedOn w:val="MainHead"/>
    <w:rsid w:val="002A7B9B"/>
    <w:pPr>
      <w:widowControl/>
      <w:tabs>
        <w:tab w:val="right" w:pos="9720"/>
      </w:tabs>
      <w:spacing w:before="360"/>
    </w:pPr>
  </w:style>
  <w:style w:type="paragraph" w:customStyle="1" w:styleId="RqtTitle">
    <w:name w:val="Rqt Title"/>
    <w:basedOn w:val="StandardTitle"/>
    <w:rsid w:val="002A7B9B"/>
    <w:pPr>
      <w:widowControl/>
      <w:tabs>
        <w:tab w:val="right" w:pos="9720"/>
      </w:tabs>
    </w:pPr>
  </w:style>
  <w:style w:type="paragraph" w:customStyle="1" w:styleId="Style1">
    <w:name w:val="Style1"/>
    <w:basedOn w:val="TableBullet2"/>
    <w:rsid w:val="002A7B9B"/>
  </w:style>
  <w:style w:type="paragraph" w:styleId="Caption">
    <w:name w:val="caption"/>
    <w:basedOn w:val="Normal"/>
    <w:next w:val="Normal"/>
    <w:qFormat/>
    <w:rsid w:val="002A7B9B"/>
    <w:pPr>
      <w:spacing w:before="100" w:after="100"/>
      <w:jc w:val="center"/>
    </w:pPr>
    <w:rPr>
      <w:rFonts w:ascii="Arial Narrow" w:hAnsi="Arial Narrow"/>
      <w:b/>
      <w:i/>
      <w:sz w:val="19"/>
    </w:rPr>
  </w:style>
  <w:style w:type="paragraph" w:customStyle="1" w:styleId="Bullet2">
    <w:name w:val="Bullet 2"/>
    <w:basedOn w:val="Normal"/>
    <w:rsid w:val="002A7B9B"/>
    <w:pPr>
      <w:numPr>
        <w:numId w:val="7"/>
      </w:numPr>
    </w:pPr>
  </w:style>
  <w:style w:type="character" w:styleId="Strong">
    <w:name w:val="Strong"/>
    <w:basedOn w:val="DefaultParagraphFont"/>
    <w:uiPriority w:val="22"/>
    <w:qFormat/>
    <w:rsid w:val="002A7B9B"/>
    <w:rPr>
      <w:b/>
    </w:rPr>
  </w:style>
  <w:style w:type="paragraph" w:customStyle="1" w:styleId="TableHeadNotCondensed">
    <w:name w:val="Table Head Not Condensed"/>
    <w:basedOn w:val="Heading3"/>
    <w:rsid w:val="00CB544C"/>
  </w:style>
  <w:style w:type="paragraph" w:styleId="z-TopofForm">
    <w:name w:val="HTML Top of Form"/>
    <w:basedOn w:val="Normal"/>
    <w:next w:val="Normal"/>
    <w:link w:val="z-TopofFormChar"/>
    <w:hidden/>
    <w:rsid w:val="002A7B9B"/>
    <w:pPr>
      <w:pBdr>
        <w:bottom w:val="single" w:sz="6" w:space="1" w:color="auto"/>
      </w:pBdr>
      <w:jc w:val="center"/>
    </w:pPr>
    <w:rPr>
      <w:rFonts w:cs="Arial"/>
      <w:vanish/>
      <w:color w:val="0066CC"/>
      <w:sz w:val="16"/>
      <w:szCs w:val="16"/>
    </w:rPr>
  </w:style>
  <w:style w:type="character" w:customStyle="1" w:styleId="z-TopofFormChar">
    <w:name w:val="z-Top of Form Char"/>
    <w:basedOn w:val="DefaultParagraphFont"/>
    <w:link w:val="z-TopofForm"/>
    <w:rsid w:val="002A7B9B"/>
    <w:rPr>
      <w:rFonts w:ascii="Arial" w:hAnsi="Arial" w:cs="Arial"/>
      <w:vanish/>
      <w:color w:val="0066CC"/>
      <w:sz w:val="16"/>
      <w:szCs w:val="16"/>
    </w:rPr>
  </w:style>
  <w:style w:type="paragraph" w:styleId="z-BottomofForm">
    <w:name w:val="HTML Bottom of Form"/>
    <w:basedOn w:val="Normal"/>
    <w:next w:val="Normal"/>
    <w:link w:val="z-BottomofFormChar"/>
    <w:hidden/>
    <w:rsid w:val="002A7B9B"/>
    <w:pPr>
      <w:pBdr>
        <w:top w:val="single" w:sz="6" w:space="1" w:color="auto"/>
      </w:pBdr>
      <w:jc w:val="center"/>
    </w:pPr>
    <w:rPr>
      <w:rFonts w:cs="Arial"/>
      <w:vanish/>
      <w:color w:val="0066CC"/>
      <w:sz w:val="16"/>
      <w:szCs w:val="16"/>
    </w:rPr>
  </w:style>
  <w:style w:type="character" w:customStyle="1" w:styleId="z-BottomofFormChar">
    <w:name w:val="z-Bottom of Form Char"/>
    <w:basedOn w:val="DefaultParagraphFont"/>
    <w:link w:val="z-BottomofForm"/>
    <w:rsid w:val="002A7B9B"/>
    <w:rPr>
      <w:rFonts w:ascii="Arial" w:hAnsi="Arial" w:cs="Arial"/>
      <w:vanish/>
      <w:color w:val="0066CC"/>
      <w:sz w:val="16"/>
      <w:szCs w:val="16"/>
    </w:rPr>
  </w:style>
  <w:style w:type="character" w:customStyle="1" w:styleId="hcpcscode1">
    <w:name w:val="hcpcscode1"/>
    <w:basedOn w:val="DefaultParagraphFont"/>
    <w:rsid w:val="002A7B9B"/>
    <w:rPr>
      <w:color w:val="3955AD"/>
    </w:rPr>
  </w:style>
  <w:style w:type="character" w:customStyle="1" w:styleId="BulletChar1">
    <w:name w:val="Bullet Char1"/>
    <w:basedOn w:val="DefaultParagraphFont"/>
    <w:rsid w:val="002A7B9B"/>
    <w:rPr>
      <w:rFonts w:ascii="Arial" w:hAnsi="Arial"/>
      <w:szCs w:val="24"/>
    </w:rPr>
  </w:style>
  <w:style w:type="character" w:customStyle="1" w:styleId="BreakpageChar">
    <w:name w:val="Break page Char"/>
    <w:basedOn w:val="DefaultParagraphFont"/>
    <w:link w:val="Breakpage"/>
    <w:rsid w:val="002A7B9B"/>
    <w:rPr>
      <w:rFonts w:ascii="Arial" w:hAnsi="Arial"/>
      <w:b/>
      <w:sz w:val="48"/>
      <w:szCs w:val="24"/>
    </w:rPr>
  </w:style>
  <w:style w:type="paragraph" w:customStyle="1" w:styleId="Reference">
    <w:name w:val="Reference"/>
    <w:basedOn w:val="Normal"/>
    <w:qFormat/>
    <w:rsid w:val="002A7B9B"/>
    <w:pPr>
      <w:spacing w:line="480" w:lineRule="auto"/>
      <w:ind w:left="720" w:hanging="720"/>
    </w:pPr>
    <w:rPr>
      <w:rFonts w:ascii="Times New Roman" w:hAnsi="Times New Roman" w:cs="Arial"/>
      <w:bCs/>
      <w:kern w:val="32"/>
      <w:sz w:val="24"/>
    </w:rPr>
  </w:style>
  <w:style w:type="paragraph" w:customStyle="1" w:styleId="StyleHeading2H2-SecHead11ptNotItalicSmallcapsLeft">
    <w:name w:val="Style Heading 2H2-Sec. Head + 11 pt Not Italic Small caps Left..."/>
    <w:basedOn w:val="Heading2"/>
    <w:rsid w:val="002A7B9B"/>
    <w:pPr>
      <w:pBdr>
        <w:top w:val="single" w:sz="6" w:space="1" w:color="auto"/>
        <w:bottom w:val="single" w:sz="4" w:space="1" w:color="auto"/>
      </w:pBdr>
      <w:spacing w:after="0"/>
      <w:jc w:val="left"/>
    </w:pPr>
    <w:rPr>
      <w:rFonts w:eastAsiaTheme="majorEastAsia" w:cstheme="majorBidi"/>
      <w:bCs/>
      <w:i w:val="0"/>
      <w:iCs/>
      <w:smallCaps/>
      <w:sz w:val="22"/>
      <w:szCs w:val="28"/>
    </w:rPr>
  </w:style>
  <w:style w:type="paragraph" w:customStyle="1" w:styleId="BulletedText">
    <w:name w:val="Bulleted Text"/>
    <w:basedOn w:val="Normal"/>
    <w:rsid w:val="002A7B9B"/>
    <w:pPr>
      <w:numPr>
        <w:numId w:val="8"/>
      </w:numPr>
      <w:spacing w:after="240" w:line="260" w:lineRule="exact"/>
    </w:pPr>
  </w:style>
  <w:style w:type="paragraph" w:customStyle="1" w:styleId="SectionHeadTOC1">
    <w:name w:val="Section Head TOC1"/>
    <w:basedOn w:val="Normal"/>
    <w:rsid w:val="002A7B9B"/>
    <w:pPr>
      <w:keepNext/>
      <w:spacing w:after="240"/>
      <w:jc w:val="center"/>
      <w:outlineLvl w:val="0"/>
    </w:pPr>
    <w:rPr>
      <w:b/>
      <w:kern w:val="28"/>
      <w:sz w:val="32"/>
    </w:rPr>
  </w:style>
  <w:style w:type="paragraph" w:customStyle="1" w:styleId="MarginBullet">
    <w:name w:val="Margin Bullet"/>
    <w:basedOn w:val="Bullet"/>
    <w:rsid w:val="002A7B9B"/>
    <w:pPr>
      <w:numPr>
        <w:numId w:val="11"/>
      </w:numPr>
      <w:tabs>
        <w:tab w:val="clear" w:pos="0"/>
        <w:tab w:val="left" w:pos="576"/>
      </w:tabs>
      <w:spacing w:line="220" w:lineRule="exact"/>
      <w:ind w:left="274"/>
    </w:pPr>
  </w:style>
  <w:style w:type="paragraph" w:customStyle="1" w:styleId="MarginDash">
    <w:name w:val="Margin Dash"/>
    <w:basedOn w:val="Dash"/>
    <w:rsid w:val="002A7B9B"/>
    <w:pPr>
      <w:numPr>
        <w:numId w:val="9"/>
      </w:numPr>
      <w:tabs>
        <w:tab w:val="clear" w:pos="0"/>
      </w:tabs>
      <w:ind w:left="490" w:hanging="216"/>
    </w:pPr>
  </w:style>
  <w:style w:type="paragraph" w:customStyle="1" w:styleId="Bullet3">
    <w:name w:val="Bullet +3"/>
    <w:basedOn w:val="Bullet"/>
    <w:rsid w:val="002A7B9B"/>
    <w:pPr>
      <w:numPr>
        <w:numId w:val="10"/>
      </w:numPr>
      <w:tabs>
        <w:tab w:val="clear" w:pos="360"/>
        <w:tab w:val="left" w:pos="576"/>
      </w:tabs>
      <w:spacing w:before="60"/>
      <w:ind w:hanging="216"/>
    </w:pPr>
  </w:style>
  <w:style w:type="paragraph" w:customStyle="1" w:styleId="ElementText6">
    <w:name w:val="Element Text + 6"/>
    <w:basedOn w:val="ElementText"/>
    <w:rsid w:val="002A7B9B"/>
    <w:pPr>
      <w:spacing w:before="120"/>
    </w:pPr>
  </w:style>
  <w:style w:type="paragraph" w:customStyle="1" w:styleId="ElementText">
    <w:name w:val="Element Text"/>
    <w:basedOn w:val="Body"/>
    <w:rsid w:val="002A7B9B"/>
    <w:pPr>
      <w:spacing w:before="60" w:after="60" w:line="220" w:lineRule="exact"/>
      <w:ind w:left="58" w:right="29"/>
    </w:pPr>
    <w:rPr>
      <w:b/>
    </w:rPr>
  </w:style>
  <w:style w:type="paragraph" w:customStyle="1" w:styleId="FirstParagraph">
    <w:name w:val="First Paragraph"/>
    <w:basedOn w:val="Text"/>
    <w:next w:val="Text"/>
    <w:rsid w:val="002A7B9B"/>
    <w:pPr>
      <w:spacing w:before="200"/>
    </w:pPr>
  </w:style>
  <w:style w:type="paragraph" w:customStyle="1" w:styleId="Text">
    <w:name w:val="Text"/>
    <w:basedOn w:val="Body"/>
    <w:next w:val="Body"/>
    <w:rsid w:val="002A7B9B"/>
    <w:pPr>
      <w:spacing w:before="120" w:line="220" w:lineRule="exact"/>
      <w:ind w:left="58"/>
    </w:pPr>
  </w:style>
  <w:style w:type="paragraph" w:customStyle="1" w:styleId="TextHead">
    <w:name w:val="Text Head"/>
    <w:basedOn w:val="Text"/>
    <w:next w:val="Text"/>
    <w:rsid w:val="002A7B9B"/>
    <w:pPr>
      <w:spacing w:before="200"/>
    </w:pPr>
    <w:rPr>
      <w:b/>
    </w:rPr>
  </w:style>
  <w:style w:type="paragraph" w:customStyle="1" w:styleId="StyleElementHeadLeft004Right004">
    <w:name w:val="Style Element Head + Left:  0.04&quot; Right:  0.04&quot;"/>
    <w:basedOn w:val="Normal"/>
    <w:rsid w:val="002A7B9B"/>
    <w:pPr>
      <w:pBdr>
        <w:top w:val="single" w:sz="6" w:space="2" w:color="auto"/>
        <w:left w:val="single" w:sz="6" w:space="2" w:color="auto"/>
        <w:bottom w:val="single" w:sz="6" w:space="2" w:color="auto"/>
        <w:right w:val="single" w:sz="6" w:space="2" w:color="auto"/>
      </w:pBdr>
      <w:shd w:val="clear" w:color="auto" w:fill="000000"/>
      <w:ind w:right="58"/>
    </w:pPr>
    <w:rPr>
      <w:b/>
      <w:bCs/>
      <w:color w:val="FFFFFF"/>
      <w:sz w:val="22"/>
      <w:szCs w:val="20"/>
    </w:rPr>
  </w:style>
  <w:style w:type="character" w:customStyle="1" w:styleId="Heading2Char">
    <w:name w:val="Heading 2 Char"/>
    <w:aliases w:val="H2-Sec. Head Char"/>
    <w:basedOn w:val="DefaultParagraphFont"/>
    <w:link w:val="Heading2"/>
    <w:rsid w:val="002A7B9B"/>
    <w:rPr>
      <w:rFonts w:ascii="Arial" w:hAnsi="Arial"/>
      <w:b/>
      <w:i/>
      <w:sz w:val="28"/>
      <w:szCs w:val="24"/>
    </w:rPr>
  </w:style>
  <w:style w:type="paragraph" w:customStyle="1" w:styleId="BulletBefore3pt">
    <w:name w:val="Bullet + Before:  3 pt"/>
    <w:basedOn w:val="Bullet"/>
    <w:rsid w:val="002A7B9B"/>
    <w:pPr>
      <w:numPr>
        <w:numId w:val="0"/>
      </w:numPr>
      <w:tabs>
        <w:tab w:val="num" w:pos="532"/>
        <w:tab w:val="left" w:pos="576"/>
      </w:tabs>
      <w:spacing w:before="60"/>
      <w:ind w:left="648" w:hanging="216"/>
    </w:pPr>
  </w:style>
  <w:style w:type="paragraph" w:customStyle="1" w:styleId="ReverseHead">
    <w:name w:val="Reverse Head"/>
    <w:basedOn w:val="StdHead"/>
    <w:next w:val="Body"/>
    <w:rsid w:val="0018566F"/>
  </w:style>
  <w:style w:type="paragraph" w:styleId="TOC2">
    <w:name w:val="toc 2"/>
    <w:basedOn w:val="Normal"/>
    <w:next w:val="Normal"/>
    <w:autoRedefine/>
    <w:uiPriority w:val="39"/>
    <w:unhideWhenUsed/>
    <w:rsid w:val="00DE45E9"/>
    <w:pPr>
      <w:tabs>
        <w:tab w:val="right" w:leader="dot" w:pos="9710"/>
      </w:tabs>
      <w:ind w:left="540" w:hanging="340"/>
    </w:pPr>
  </w:style>
  <w:style w:type="paragraph" w:styleId="TOC3">
    <w:name w:val="toc 3"/>
    <w:basedOn w:val="Normal"/>
    <w:next w:val="Normal"/>
    <w:autoRedefine/>
    <w:uiPriority w:val="39"/>
    <w:unhideWhenUsed/>
    <w:rsid w:val="00DE45E9"/>
    <w:pPr>
      <w:tabs>
        <w:tab w:val="right" w:leader="dot" w:pos="9710"/>
      </w:tabs>
      <w:ind w:left="360"/>
    </w:pPr>
  </w:style>
  <w:style w:type="paragraph" w:styleId="TOC4">
    <w:name w:val="toc 4"/>
    <w:basedOn w:val="Normal"/>
    <w:next w:val="Normal"/>
    <w:autoRedefine/>
    <w:uiPriority w:val="39"/>
    <w:unhideWhenUsed/>
    <w:rsid w:val="002300AB"/>
    <w:pPr>
      <w:tabs>
        <w:tab w:val="right" w:leader="dot" w:pos="9710"/>
      </w:tabs>
      <w:ind w:left="720"/>
    </w:pPr>
  </w:style>
  <w:style w:type="paragraph" w:styleId="TOC5">
    <w:name w:val="toc 5"/>
    <w:basedOn w:val="Normal"/>
    <w:next w:val="Normal"/>
    <w:autoRedefine/>
    <w:uiPriority w:val="39"/>
    <w:unhideWhenUsed/>
    <w:rsid w:val="0018566F"/>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8566F"/>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8566F"/>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8566F"/>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8566F"/>
    <w:pPr>
      <w:spacing w:after="100" w:line="259" w:lineRule="auto"/>
      <w:ind w:left="1760"/>
    </w:pPr>
    <w:rPr>
      <w:rFonts w:asciiTheme="minorHAnsi" w:eastAsiaTheme="minorEastAsia" w:hAnsiTheme="minorHAnsi" w:cstheme="minorBidi"/>
      <w:sz w:val="22"/>
      <w:szCs w:val="22"/>
    </w:rPr>
  </w:style>
  <w:style w:type="paragraph" w:customStyle="1" w:styleId="Subhead2">
    <w:name w:val="Subhead 2"/>
    <w:basedOn w:val="SubHead"/>
    <w:next w:val="Body"/>
    <w:rsid w:val="0018566F"/>
  </w:style>
  <w:style w:type="paragraph" w:customStyle="1" w:styleId="SOC">
    <w:name w:val="SOC"/>
    <w:basedOn w:val="Heading2"/>
    <w:next w:val="ProcessBullet"/>
    <w:rsid w:val="0018566F"/>
    <w:pPr>
      <w:pBdr>
        <w:top w:val="single" w:sz="6" w:space="1" w:color="auto"/>
        <w:bottom w:val="single" w:sz="6" w:space="1" w:color="auto"/>
      </w:pBdr>
      <w:spacing w:after="0"/>
      <w:jc w:val="left"/>
    </w:pPr>
    <w:rPr>
      <w:i w:val="0"/>
      <w:smallCaps/>
      <w:sz w:val="22"/>
    </w:rPr>
  </w:style>
  <w:style w:type="paragraph" w:customStyle="1" w:styleId="SubHead20">
    <w:name w:val="Sub Head 2"/>
    <w:basedOn w:val="SubHead"/>
    <w:rsid w:val="00CB544C"/>
  </w:style>
  <w:style w:type="character" w:customStyle="1" w:styleId="SubHeadChar">
    <w:name w:val="Sub Head Char"/>
    <w:basedOn w:val="DefaultParagraphFont"/>
    <w:rsid w:val="00420FDE"/>
    <w:rPr>
      <w:rFonts w:ascii="Arial" w:hAnsi="Arial"/>
      <w:b/>
      <w:sz w:val="22"/>
      <w:szCs w:val="24"/>
      <w:lang w:val="en-US" w:eastAsia="en-US" w:bidi="ar-SA"/>
    </w:rPr>
  </w:style>
  <w:style w:type="character" w:customStyle="1" w:styleId="Heading7Char">
    <w:name w:val="Heading 7 Char"/>
    <w:basedOn w:val="DefaultParagraphFont"/>
    <w:link w:val="Heading7"/>
    <w:rsid w:val="00420FDE"/>
    <w:rPr>
      <w:rFonts w:ascii="Arial" w:hAnsi="Arial"/>
      <w:b/>
      <w:i/>
      <w:smallCaps/>
      <w:sz w:val="48"/>
      <w:szCs w:val="24"/>
    </w:rPr>
  </w:style>
  <w:style w:type="character" w:customStyle="1" w:styleId="DateChar">
    <w:name w:val="Date Char"/>
    <w:basedOn w:val="DefaultParagraphFont"/>
    <w:link w:val="Date"/>
    <w:rsid w:val="00420FDE"/>
    <w:rPr>
      <w:rFonts w:ascii="Arial" w:hAnsi="Arial"/>
      <w:szCs w:val="24"/>
    </w:rPr>
  </w:style>
  <w:style w:type="character" w:customStyle="1" w:styleId="CommentSubjectChar">
    <w:name w:val="Comment Subject Char"/>
    <w:basedOn w:val="CommentTextChar"/>
    <w:link w:val="CommentSubject"/>
    <w:uiPriority w:val="99"/>
    <w:semiHidden/>
    <w:rsid w:val="00420FDE"/>
    <w:rPr>
      <w:rFonts w:ascii="Arial" w:hAnsi="Arial"/>
      <w:b/>
      <w:bCs/>
      <w:szCs w:val="24"/>
    </w:rPr>
  </w:style>
  <w:style w:type="character" w:customStyle="1" w:styleId="BalloonTextChar">
    <w:name w:val="Balloon Text Char"/>
    <w:basedOn w:val="DefaultParagraphFont"/>
    <w:link w:val="BalloonText"/>
    <w:uiPriority w:val="99"/>
    <w:semiHidden/>
    <w:rsid w:val="00420FDE"/>
    <w:rPr>
      <w:rFonts w:ascii="Tahoma" w:hAnsi="Tahoma" w:cs="Tahoma"/>
      <w:sz w:val="16"/>
      <w:szCs w:val="16"/>
    </w:rPr>
  </w:style>
  <w:style w:type="character" w:customStyle="1" w:styleId="FootnoteTextChar">
    <w:name w:val="Footnote Text Char"/>
    <w:aliases w:val="F1 Char"/>
    <w:basedOn w:val="DefaultParagraphFont"/>
    <w:link w:val="FootnoteText"/>
    <w:rsid w:val="00420FDE"/>
    <w:rPr>
      <w:rFonts w:ascii="CG Times" w:hAnsi="CG Times"/>
      <w:szCs w:val="24"/>
    </w:rPr>
  </w:style>
  <w:style w:type="paragraph" w:styleId="BodyText3">
    <w:name w:val="Body Text 3"/>
    <w:basedOn w:val="Normal"/>
    <w:link w:val="BodyText3Char"/>
    <w:rsid w:val="00B852BD"/>
    <w:pPr>
      <w:spacing w:after="120"/>
    </w:pPr>
    <w:rPr>
      <w:sz w:val="16"/>
      <w:szCs w:val="16"/>
    </w:rPr>
  </w:style>
  <w:style w:type="character" w:customStyle="1" w:styleId="BodyText3Char">
    <w:name w:val="Body Text 3 Char"/>
    <w:basedOn w:val="DefaultParagraphFont"/>
    <w:link w:val="BodyText3"/>
    <w:rsid w:val="00B852BD"/>
    <w:rPr>
      <w:rFonts w:ascii="Arial" w:hAnsi="Arial"/>
      <w:sz w:val="16"/>
      <w:szCs w:val="16"/>
    </w:rPr>
  </w:style>
  <w:style w:type="paragraph" w:styleId="EndnoteText">
    <w:name w:val="endnote text"/>
    <w:basedOn w:val="Normal"/>
    <w:link w:val="EndnoteTextChar"/>
    <w:rsid w:val="00B852BD"/>
  </w:style>
  <w:style w:type="character" w:customStyle="1" w:styleId="EndnoteTextChar">
    <w:name w:val="Endnote Text Char"/>
    <w:basedOn w:val="DefaultParagraphFont"/>
    <w:link w:val="EndnoteText"/>
    <w:rsid w:val="00B852BD"/>
    <w:rPr>
      <w:rFonts w:ascii="Arial" w:hAnsi="Arial"/>
      <w:szCs w:val="24"/>
    </w:rPr>
  </w:style>
  <w:style w:type="character" w:styleId="EndnoteReference">
    <w:name w:val="endnote reference"/>
    <w:basedOn w:val="DefaultParagraphFont"/>
    <w:semiHidden/>
    <w:rsid w:val="00B852BD"/>
    <w:rPr>
      <w:vertAlign w:val="superscript"/>
    </w:rPr>
  </w:style>
  <w:style w:type="character" w:customStyle="1" w:styleId="MarginSubheadChar">
    <w:name w:val="Margin Subhead Char"/>
    <w:basedOn w:val="DefaultParagraphFont"/>
    <w:rsid w:val="00B852BD"/>
    <w:rPr>
      <w:rFonts w:ascii="Arial" w:hAnsi="Arial"/>
      <w:b/>
      <w:szCs w:val="24"/>
      <w:lang w:val="en-US" w:eastAsia="en-US" w:bidi="ar-SA"/>
    </w:rPr>
  </w:style>
  <w:style w:type="paragraph" w:customStyle="1" w:styleId="answertext0">
    <w:name w:val="answertext"/>
    <w:basedOn w:val="Normal"/>
    <w:rsid w:val="00B852BD"/>
    <w:pPr>
      <w:tabs>
        <w:tab w:val="num" w:pos="792"/>
      </w:tabs>
      <w:ind w:left="792" w:hanging="216"/>
    </w:pPr>
  </w:style>
  <w:style w:type="paragraph" w:customStyle="1" w:styleId="StyleHeading1AHeadH1-SecHead16ptCenteredBefore0pt">
    <w:name w:val="Style Heading 1A HeadH1-Sec.Head + 16 pt Centered Before:  0 pt..."/>
    <w:basedOn w:val="Heading1"/>
    <w:rsid w:val="00B852BD"/>
    <w:pPr>
      <w:spacing w:line="276" w:lineRule="auto"/>
    </w:pPr>
    <w:rPr>
      <w:rFonts w:asciiTheme="minorHAnsi" w:hAnsiTheme="minorHAnsi"/>
      <w:szCs w:val="20"/>
    </w:rPr>
  </w:style>
  <w:style w:type="paragraph" w:customStyle="1" w:styleId="Marginbullet1">
    <w:name w:val="Margin bullet"/>
    <w:basedOn w:val="Normal"/>
    <w:link w:val="MarginbulletChar"/>
    <w:rsid w:val="00B852BD"/>
    <w:pPr>
      <w:spacing w:after="200" w:line="220" w:lineRule="exact"/>
    </w:pPr>
    <w:rPr>
      <w:rFonts w:asciiTheme="minorHAnsi" w:eastAsiaTheme="minorHAnsi" w:hAnsiTheme="minorHAnsi" w:cstheme="minorBidi"/>
      <w:sz w:val="22"/>
      <w:szCs w:val="22"/>
    </w:rPr>
  </w:style>
  <w:style w:type="character" w:customStyle="1" w:styleId="MarginbulletChar">
    <w:name w:val="Margin bullet Char"/>
    <w:basedOn w:val="DefaultParagraphFont"/>
    <w:link w:val="Marginbullet1"/>
    <w:rsid w:val="00B852BD"/>
    <w:rPr>
      <w:rFonts w:asciiTheme="minorHAnsi" w:eastAsiaTheme="minorHAnsi" w:hAnsiTheme="minorHAnsi" w:cstheme="minorBidi"/>
      <w:sz w:val="22"/>
      <w:szCs w:val="22"/>
    </w:rPr>
  </w:style>
  <w:style w:type="paragraph" w:customStyle="1" w:styleId="DocuBullet">
    <w:name w:val="Docu Bullet"/>
    <w:basedOn w:val="Normal"/>
    <w:link w:val="DocuBulletChar"/>
    <w:rsid w:val="00B852BD"/>
    <w:pPr>
      <w:numPr>
        <w:numId w:val="12"/>
      </w:numPr>
      <w:spacing w:before="60" w:after="200" w:line="220" w:lineRule="exact"/>
    </w:pPr>
    <w:rPr>
      <w:rFonts w:asciiTheme="minorHAnsi" w:eastAsiaTheme="minorHAnsi" w:hAnsiTheme="minorHAnsi" w:cstheme="minorBidi"/>
      <w:sz w:val="22"/>
      <w:szCs w:val="22"/>
    </w:rPr>
  </w:style>
  <w:style w:type="character" w:customStyle="1" w:styleId="DocuBulletChar">
    <w:name w:val="Docu Bullet Char"/>
    <w:basedOn w:val="DefaultParagraphFont"/>
    <w:link w:val="DocuBullet"/>
    <w:rsid w:val="00B852BD"/>
    <w:rPr>
      <w:rFonts w:asciiTheme="minorHAnsi" w:eastAsiaTheme="minorHAnsi" w:hAnsiTheme="minorHAnsi" w:cstheme="minorBidi"/>
      <w:sz w:val="22"/>
      <w:szCs w:val="22"/>
    </w:rPr>
  </w:style>
  <w:style w:type="paragraph" w:customStyle="1" w:styleId="marginbullet0">
    <w:name w:val="margin bullet"/>
    <w:basedOn w:val="DocuBullet"/>
    <w:link w:val="marginbulletChar0"/>
    <w:rsid w:val="00B852BD"/>
    <w:pPr>
      <w:numPr>
        <w:numId w:val="13"/>
      </w:numPr>
      <w:spacing w:before="120"/>
    </w:pPr>
  </w:style>
  <w:style w:type="character" w:customStyle="1" w:styleId="marginbulletChar0">
    <w:name w:val="margin bullet Char"/>
    <w:basedOn w:val="DocuBulletChar"/>
    <w:link w:val="marginbullet0"/>
    <w:rsid w:val="00B852BD"/>
    <w:rPr>
      <w:rFonts w:asciiTheme="minorHAnsi" w:eastAsiaTheme="minorHAnsi" w:hAnsiTheme="minorHAnsi" w:cstheme="minorBidi"/>
      <w:sz w:val="22"/>
      <w:szCs w:val="22"/>
    </w:rPr>
  </w:style>
  <w:style w:type="character" w:customStyle="1" w:styleId="i9tabularcodedesc1">
    <w:name w:val="i9tabularcodedesc1"/>
    <w:basedOn w:val="DefaultParagraphFont"/>
    <w:rsid w:val="007304CF"/>
    <w:rPr>
      <w:b/>
      <w:bCs/>
    </w:rPr>
  </w:style>
  <w:style w:type="character" w:styleId="Emphasis">
    <w:name w:val="Emphasis"/>
    <w:basedOn w:val="DefaultParagraphFont"/>
    <w:uiPriority w:val="20"/>
    <w:qFormat/>
    <w:rsid w:val="00835D81"/>
    <w:rPr>
      <w:b/>
      <w:bCs/>
      <w:i w:val="0"/>
      <w:iCs w:val="0"/>
    </w:rPr>
  </w:style>
  <w:style w:type="paragraph" w:styleId="DocumentMap">
    <w:name w:val="Document Map"/>
    <w:basedOn w:val="Normal"/>
    <w:link w:val="DocumentMapChar"/>
    <w:semiHidden/>
    <w:rsid w:val="006A4B6D"/>
    <w:pPr>
      <w:shd w:val="clear" w:color="auto" w:fill="000080"/>
    </w:pPr>
    <w:rPr>
      <w:rFonts w:ascii="Tahoma" w:hAnsi="Tahoma"/>
    </w:rPr>
  </w:style>
  <w:style w:type="character" w:customStyle="1" w:styleId="DocumentMapChar">
    <w:name w:val="Document Map Char"/>
    <w:basedOn w:val="DefaultParagraphFont"/>
    <w:link w:val="DocumentMap"/>
    <w:semiHidden/>
    <w:rsid w:val="006A4B6D"/>
    <w:rPr>
      <w:rFonts w:ascii="Tahoma" w:hAnsi="Tahoma"/>
      <w:szCs w:val="24"/>
      <w:shd w:val="clear" w:color="auto" w:fill="000080"/>
    </w:rPr>
  </w:style>
  <w:style w:type="character" w:customStyle="1" w:styleId="TableTextCharChar1">
    <w:name w:val="Table Text Char Char1"/>
    <w:basedOn w:val="DefaultParagraphFont"/>
    <w:rsid w:val="006A4B6D"/>
    <w:rPr>
      <w:rFonts w:ascii="Arial Narrow" w:hAnsi="Arial Narrow"/>
      <w:sz w:val="19"/>
      <w:szCs w:val="19"/>
    </w:rPr>
  </w:style>
  <w:style w:type="character" w:customStyle="1" w:styleId="Style">
    <w:name w:val="Style"/>
    <w:basedOn w:val="CommentReference"/>
    <w:rsid w:val="006A4B6D"/>
    <w:rPr>
      <w:rFonts w:ascii="Arial" w:hAnsi="Arial"/>
      <w:sz w:val="16"/>
      <w:szCs w:val="16"/>
    </w:rPr>
  </w:style>
  <w:style w:type="character" w:styleId="PlaceholderText">
    <w:name w:val="Placeholder Text"/>
    <w:basedOn w:val="DefaultParagraphFont"/>
    <w:uiPriority w:val="99"/>
    <w:semiHidden/>
    <w:rsid w:val="006A4B6D"/>
    <w:rPr>
      <w:color w:val="808080"/>
    </w:rPr>
  </w:style>
  <w:style w:type="character" w:customStyle="1" w:styleId="Heading8Char">
    <w:name w:val="Heading 8 Char"/>
    <w:basedOn w:val="DefaultParagraphFont"/>
    <w:link w:val="Heading8"/>
    <w:rsid w:val="00BF3DF9"/>
    <w:rPr>
      <w:rFonts w:ascii="Arial" w:hAnsi="Arial"/>
      <w:i/>
      <w:szCs w:val="24"/>
    </w:rPr>
  </w:style>
  <w:style w:type="paragraph" w:styleId="BodyText2">
    <w:name w:val="Body Text 2"/>
    <w:basedOn w:val="Normal"/>
    <w:link w:val="BodyText2Char"/>
    <w:rsid w:val="00BF3DF9"/>
    <w:pPr>
      <w:tabs>
        <w:tab w:val="left" w:pos="960"/>
      </w:tabs>
      <w:spacing w:after="240" w:line="260" w:lineRule="exact"/>
      <w:ind w:left="965" w:hanging="360"/>
    </w:pPr>
  </w:style>
  <w:style w:type="character" w:customStyle="1" w:styleId="BodyText2Char">
    <w:name w:val="Body Text 2 Char"/>
    <w:basedOn w:val="DefaultParagraphFont"/>
    <w:link w:val="BodyText2"/>
    <w:rsid w:val="00BF3DF9"/>
    <w:rPr>
      <w:rFonts w:ascii="Arial" w:hAnsi="Arial"/>
      <w:szCs w:val="24"/>
    </w:rPr>
  </w:style>
  <w:style w:type="paragraph" w:customStyle="1" w:styleId="BodyText0">
    <w:name w:val="BodyText"/>
    <w:basedOn w:val="Normal"/>
    <w:rsid w:val="00BF3DF9"/>
    <w:pPr>
      <w:spacing w:before="60" w:after="60"/>
    </w:pPr>
  </w:style>
  <w:style w:type="paragraph" w:customStyle="1" w:styleId="marginsubhead0">
    <w:name w:val="marginsubhead"/>
    <w:basedOn w:val="Normal"/>
    <w:rsid w:val="00BF3DF9"/>
    <w:pPr>
      <w:spacing w:before="180"/>
      <w:ind w:left="216"/>
    </w:pPr>
    <w:rPr>
      <w:b/>
      <w:bCs/>
    </w:rPr>
  </w:style>
  <w:style w:type="paragraph" w:customStyle="1" w:styleId="a">
    <w:name w:val="_______"/>
    <w:basedOn w:val="TableText"/>
    <w:rsid w:val="00BF3DF9"/>
    <w:pPr>
      <w:jc w:val="center"/>
    </w:pPr>
  </w:style>
  <w:style w:type="paragraph" w:styleId="NormalWeb">
    <w:name w:val="Normal (Web)"/>
    <w:basedOn w:val="Normal"/>
    <w:unhideWhenUsed/>
    <w:rsid w:val="00BF3DF9"/>
    <w:pPr>
      <w:spacing w:before="100" w:beforeAutospacing="1" w:after="100" w:afterAutospacing="1"/>
    </w:pPr>
    <w:rPr>
      <w:rFonts w:ascii="Times New Roman" w:hAnsi="Times New Roman"/>
      <w:sz w:val="24"/>
    </w:rPr>
  </w:style>
  <w:style w:type="character" w:customStyle="1" w:styleId="hilite1">
    <w:name w:val="hilite1"/>
    <w:basedOn w:val="DefaultParagraphFont"/>
    <w:rsid w:val="008046A2"/>
    <w:rPr>
      <w:b/>
      <w:bCs/>
      <w:color w:val="CC0000"/>
    </w:rPr>
  </w:style>
  <w:style w:type="paragraph" w:customStyle="1" w:styleId="FootnoteTxt">
    <w:name w:val="Footnote Txt"/>
    <w:basedOn w:val="Note"/>
    <w:rsid w:val="00463667"/>
    <w:rPr>
      <w:i w:val="0"/>
    </w:rPr>
  </w:style>
  <w:style w:type="character" w:customStyle="1" w:styleId="searchcriteria">
    <w:name w:val="searchcriteria"/>
    <w:basedOn w:val="DefaultParagraphFont"/>
    <w:rsid w:val="00463667"/>
  </w:style>
  <w:style w:type="paragraph" w:customStyle="1" w:styleId="a10">
    <w:name w:val="a10"/>
    <w:basedOn w:val="Normal"/>
    <w:rsid w:val="00463667"/>
    <w:pPr>
      <w:spacing w:before="100" w:beforeAutospacing="1" w:after="100" w:afterAutospacing="1"/>
    </w:pPr>
    <w:rPr>
      <w:rFonts w:eastAsia="Arial Unicode MS" w:cs="Arial"/>
    </w:rPr>
  </w:style>
  <w:style w:type="paragraph" w:styleId="Subtitle">
    <w:name w:val="Subtitle"/>
    <w:basedOn w:val="Normal"/>
    <w:link w:val="SubtitleChar"/>
    <w:qFormat/>
    <w:rsid w:val="00463667"/>
    <w:pPr>
      <w:jc w:val="center"/>
    </w:pPr>
    <w:rPr>
      <w:b/>
      <w:caps/>
    </w:rPr>
  </w:style>
  <w:style w:type="character" w:customStyle="1" w:styleId="SubtitleChar">
    <w:name w:val="Subtitle Char"/>
    <w:basedOn w:val="DefaultParagraphFont"/>
    <w:link w:val="Subtitle"/>
    <w:rsid w:val="00463667"/>
    <w:rPr>
      <w:rFonts w:ascii="Arial" w:hAnsi="Arial"/>
      <w:b/>
      <w:caps/>
      <w:szCs w:val="24"/>
    </w:rPr>
  </w:style>
  <w:style w:type="paragraph" w:styleId="HTMLPreformatted">
    <w:name w:val="HTML Preformatted"/>
    <w:basedOn w:val="Normal"/>
    <w:link w:val="HTMLPreformattedChar"/>
    <w:rsid w:val="004636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PreformattedChar">
    <w:name w:val="HTML Preformatted Char"/>
    <w:basedOn w:val="DefaultParagraphFont"/>
    <w:link w:val="HTMLPreformatted"/>
    <w:rsid w:val="00463667"/>
    <w:rPr>
      <w:rFonts w:ascii="Courier New" w:hAnsi="Courier New" w:cs="Courier New"/>
    </w:rPr>
  </w:style>
  <w:style w:type="character" w:styleId="HTMLCite">
    <w:name w:val="HTML Cite"/>
    <w:basedOn w:val="DefaultParagraphFont"/>
    <w:rsid w:val="00463667"/>
    <w:rPr>
      <w:i/>
      <w:iCs/>
    </w:rPr>
  </w:style>
  <w:style w:type="paragraph" w:customStyle="1" w:styleId="Informal2">
    <w:name w:val="Informal2"/>
    <w:basedOn w:val="Normal"/>
    <w:rsid w:val="00463667"/>
    <w:pPr>
      <w:spacing w:before="60" w:after="60"/>
    </w:pPr>
    <w:rPr>
      <w:b/>
      <w:noProof/>
      <w:szCs w:val="20"/>
    </w:rPr>
  </w:style>
  <w:style w:type="paragraph" w:customStyle="1" w:styleId="Pa36">
    <w:name w:val="Pa36"/>
    <w:basedOn w:val="Normal"/>
    <w:next w:val="Normal"/>
    <w:uiPriority w:val="99"/>
    <w:rsid w:val="00463667"/>
    <w:pPr>
      <w:autoSpaceDE w:val="0"/>
      <w:autoSpaceDN w:val="0"/>
      <w:adjustRightInd w:val="0"/>
      <w:spacing w:line="241" w:lineRule="atLeast"/>
    </w:pPr>
    <w:rPr>
      <w:rFonts w:ascii="Times" w:hAnsi="Times"/>
      <w:sz w:val="24"/>
    </w:rPr>
  </w:style>
  <w:style w:type="paragraph" w:customStyle="1" w:styleId="size2">
    <w:name w:val="size2"/>
    <w:basedOn w:val="Normal"/>
    <w:rsid w:val="00463667"/>
    <w:pPr>
      <w:spacing w:before="100" w:beforeAutospacing="1" w:after="100" w:afterAutospacing="1"/>
    </w:pPr>
    <w:rPr>
      <w:rFonts w:ascii="Times" w:eastAsiaTheme="minorEastAsia" w:hAnsi="Times" w:cstheme="minorBidi"/>
      <w:szCs w:val="20"/>
    </w:rPr>
  </w:style>
  <w:style w:type="paragraph" w:customStyle="1" w:styleId="Heading2NOTOC">
    <w:name w:val="Heading2NOTOC"/>
    <w:basedOn w:val="Heading2"/>
    <w:rsid w:val="00463667"/>
  </w:style>
  <w:style w:type="paragraph" w:customStyle="1" w:styleId="FrontPage">
    <w:name w:val="Front Page"/>
    <w:qFormat/>
    <w:rsid w:val="009B1DEB"/>
    <w:pPr>
      <w:widowControl w:val="0"/>
      <w:pBdr>
        <w:bottom w:val="single" w:sz="4" w:space="1" w:color="auto"/>
      </w:pBdr>
      <w:tabs>
        <w:tab w:val="right" w:pos="9720"/>
      </w:tabs>
    </w:pPr>
    <w:rPr>
      <w:rFonts w:ascii="Arial Narrow" w:hAnsi="Arial Narrow"/>
      <w:i/>
      <w:sz w:val="48"/>
      <w:szCs w:val="19"/>
    </w:rPr>
  </w:style>
  <w:style w:type="table" w:customStyle="1" w:styleId="PlainTable21">
    <w:name w:val="Plain Table 21"/>
    <w:basedOn w:val="TableNormal"/>
    <w:uiPriority w:val="99"/>
    <w:rsid w:val="006C0C85"/>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uiPriority w:val="59"/>
    <w:rsid w:val="006C0C85"/>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856948">
      <w:bodyDiv w:val="1"/>
      <w:marLeft w:val="0"/>
      <w:marRight w:val="0"/>
      <w:marTop w:val="0"/>
      <w:marBottom w:val="0"/>
      <w:divBdr>
        <w:top w:val="none" w:sz="0" w:space="0" w:color="auto"/>
        <w:left w:val="none" w:sz="0" w:space="0" w:color="auto"/>
        <w:bottom w:val="none" w:sz="0" w:space="0" w:color="auto"/>
        <w:right w:val="none" w:sz="0" w:space="0" w:color="auto"/>
      </w:divBdr>
    </w:div>
    <w:div w:id="206379257">
      <w:bodyDiv w:val="1"/>
      <w:marLeft w:val="0"/>
      <w:marRight w:val="0"/>
      <w:marTop w:val="0"/>
      <w:marBottom w:val="0"/>
      <w:divBdr>
        <w:top w:val="none" w:sz="0" w:space="0" w:color="auto"/>
        <w:left w:val="none" w:sz="0" w:space="0" w:color="auto"/>
        <w:bottom w:val="none" w:sz="0" w:space="0" w:color="auto"/>
        <w:right w:val="none" w:sz="0" w:space="0" w:color="auto"/>
      </w:divBdr>
    </w:div>
    <w:div w:id="222912740">
      <w:bodyDiv w:val="1"/>
      <w:marLeft w:val="0"/>
      <w:marRight w:val="0"/>
      <w:marTop w:val="0"/>
      <w:marBottom w:val="0"/>
      <w:divBdr>
        <w:top w:val="none" w:sz="0" w:space="0" w:color="auto"/>
        <w:left w:val="none" w:sz="0" w:space="0" w:color="auto"/>
        <w:bottom w:val="none" w:sz="0" w:space="0" w:color="auto"/>
        <w:right w:val="none" w:sz="0" w:space="0" w:color="auto"/>
      </w:divBdr>
    </w:div>
    <w:div w:id="313533253">
      <w:bodyDiv w:val="1"/>
      <w:marLeft w:val="0"/>
      <w:marRight w:val="360"/>
      <w:marTop w:val="0"/>
      <w:marBottom w:val="0"/>
      <w:divBdr>
        <w:top w:val="none" w:sz="0" w:space="0" w:color="auto"/>
        <w:left w:val="none" w:sz="0" w:space="0" w:color="auto"/>
        <w:bottom w:val="none" w:sz="0" w:space="0" w:color="auto"/>
        <w:right w:val="none" w:sz="0" w:space="0" w:color="auto"/>
      </w:divBdr>
      <w:divsChild>
        <w:div w:id="667055913">
          <w:marLeft w:val="240"/>
          <w:marRight w:val="240"/>
          <w:marTop w:val="0"/>
          <w:marBottom w:val="0"/>
          <w:divBdr>
            <w:top w:val="none" w:sz="0" w:space="0" w:color="auto"/>
            <w:left w:val="none" w:sz="0" w:space="0" w:color="auto"/>
            <w:bottom w:val="none" w:sz="0" w:space="0" w:color="auto"/>
            <w:right w:val="none" w:sz="0" w:space="0" w:color="auto"/>
          </w:divBdr>
          <w:divsChild>
            <w:div w:id="233011313">
              <w:marLeft w:val="0"/>
              <w:marRight w:val="0"/>
              <w:marTop w:val="0"/>
              <w:marBottom w:val="0"/>
              <w:divBdr>
                <w:top w:val="none" w:sz="0" w:space="0" w:color="auto"/>
                <w:left w:val="none" w:sz="0" w:space="0" w:color="auto"/>
                <w:bottom w:val="none" w:sz="0" w:space="0" w:color="auto"/>
                <w:right w:val="none" w:sz="0" w:space="0" w:color="auto"/>
              </w:divBdr>
              <w:divsChild>
                <w:div w:id="1093237475">
                  <w:marLeft w:val="240"/>
                  <w:marRight w:val="240"/>
                  <w:marTop w:val="0"/>
                  <w:marBottom w:val="0"/>
                  <w:divBdr>
                    <w:top w:val="none" w:sz="0" w:space="0" w:color="auto"/>
                    <w:left w:val="none" w:sz="0" w:space="0" w:color="auto"/>
                    <w:bottom w:val="none" w:sz="0" w:space="0" w:color="auto"/>
                    <w:right w:val="none" w:sz="0" w:space="0" w:color="auto"/>
                  </w:divBdr>
                  <w:divsChild>
                    <w:div w:id="598804235">
                      <w:marLeft w:val="0"/>
                      <w:marRight w:val="0"/>
                      <w:marTop w:val="0"/>
                      <w:marBottom w:val="0"/>
                      <w:divBdr>
                        <w:top w:val="none" w:sz="0" w:space="0" w:color="auto"/>
                        <w:left w:val="none" w:sz="0" w:space="0" w:color="auto"/>
                        <w:bottom w:val="none" w:sz="0" w:space="0" w:color="auto"/>
                        <w:right w:val="none" w:sz="0" w:space="0" w:color="auto"/>
                      </w:divBdr>
                      <w:divsChild>
                        <w:div w:id="121848491">
                          <w:marLeft w:val="240"/>
                          <w:marRight w:val="240"/>
                          <w:marTop w:val="0"/>
                          <w:marBottom w:val="0"/>
                          <w:divBdr>
                            <w:top w:val="none" w:sz="0" w:space="0" w:color="auto"/>
                            <w:left w:val="none" w:sz="0" w:space="0" w:color="auto"/>
                            <w:bottom w:val="none" w:sz="0" w:space="0" w:color="auto"/>
                            <w:right w:val="none" w:sz="0" w:space="0" w:color="auto"/>
                          </w:divBdr>
                          <w:divsChild>
                            <w:div w:id="1479299034">
                              <w:marLeft w:val="0"/>
                              <w:marRight w:val="0"/>
                              <w:marTop w:val="0"/>
                              <w:marBottom w:val="0"/>
                              <w:divBdr>
                                <w:top w:val="none" w:sz="0" w:space="0" w:color="auto"/>
                                <w:left w:val="none" w:sz="0" w:space="0" w:color="auto"/>
                                <w:bottom w:val="none" w:sz="0" w:space="0" w:color="auto"/>
                                <w:right w:val="none" w:sz="0" w:space="0" w:color="auto"/>
                              </w:divBdr>
                              <w:divsChild>
                                <w:div w:id="1782530398">
                                  <w:marLeft w:val="240"/>
                                  <w:marRight w:val="240"/>
                                  <w:marTop w:val="0"/>
                                  <w:marBottom w:val="0"/>
                                  <w:divBdr>
                                    <w:top w:val="none" w:sz="0" w:space="0" w:color="auto"/>
                                    <w:left w:val="none" w:sz="0" w:space="0" w:color="auto"/>
                                    <w:bottom w:val="none" w:sz="0" w:space="0" w:color="auto"/>
                                    <w:right w:val="none" w:sz="0" w:space="0" w:color="auto"/>
                                  </w:divBdr>
                                  <w:divsChild>
                                    <w:div w:id="1091389011">
                                      <w:marLeft w:val="0"/>
                                      <w:marRight w:val="0"/>
                                      <w:marTop w:val="0"/>
                                      <w:marBottom w:val="0"/>
                                      <w:divBdr>
                                        <w:top w:val="none" w:sz="0" w:space="0" w:color="auto"/>
                                        <w:left w:val="none" w:sz="0" w:space="0" w:color="auto"/>
                                        <w:bottom w:val="none" w:sz="0" w:space="0" w:color="auto"/>
                                        <w:right w:val="none" w:sz="0" w:space="0" w:color="auto"/>
                                      </w:divBdr>
                                      <w:divsChild>
                                        <w:div w:id="1116370030">
                                          <w:marLeft w:val="240"/>
                                          <w:marRight w:val="240"/>
                                          <w:marTop w:val="0"/>
                                          <w:marBottom w:val="0"/>
                                          <w:divBdr>
                                            <w:top w:val="none" w:sz="0" w:space="0" w:color="auto"/>
                                            <w:left w:val="none" w:sz="0" w:space="0" w:color="auto"/>
                                            <w:bottom w:val="none" w:sz="0" w:space="0" w:color="auto"/>
                                            <w:right w:val="none" w:sz="0" w:space="0" w:color="auto"/>
                                          </w:divBdr>
                                          <w:divsChild>
                                            <w:div w:id="581598929">
                                              <w:marLeft w:val="0"/>
                                              <w:marRight w:val="0"/>
                                              <w:marTop w:val="0"/>
                                              <w:marBottom w:val="0"/>
                                              <w:divBdr>
                                                <w:top w:val="none" w:sz="0" w:space="0" w:color="auto"/>
                                                <w:left w:val="none" w:sz="0" w:space="0" w:color="auto"/>
                                                <w:bottom w:val="none" w:sz="0" w:space="0" w:color="auto"/>
                                                <w:right w:val="none" w:sz="0" w:space="0" w:color="auto"/>
                                              </w:divBdr>
                                              <w:divsChild>
                                                <w:div w:id="1164473727">
                                                  <w:marLeft w:val="240"/>
                                                  <w:marRight w:val="240"/>
                                                  <w:marTop w:val="0"/>
                                                  <w:marBottom w:val="0"/>
                                                  <w:divBdr>
                                                    <w:top w:val="none" w:sz="0" w:space="0" w:color="auto"/>
                                                    <w:left w:val="none" w:sz="0" w:space="0" w:color="auto"/>
                                                    <w:bottom w:val="none" w:sz="0" w:space="0" w:color="auto"/>
                                                    <w:right w:val="none" w:sz="0" w:space="0" w:color="auto"/>
                                                  </w:divBdr>
                                                  <w:divsChild>
                                                    <w:div w:id="1400707512">
                                                      <w:marLeft w:val="240"/>
                                                      <w:marRight w:val="0"/>
                                                      <w:marTop w:val="0"/>
                                                      <w:marBottom w:val="0"/>
                                                      <w:divBdr>
                                                        <w:top w:val="none" w:sz="0" w:space="0" w:color="auto"/>
                                                        <w:left w:val="none" w:sz="0" w:space="0" w:color="auto"/>
                                                        <w:bottom w:val="none" w:sz="0" w:space="0" w:color="auto"/>
                                                        <w:right w:val="none" w:sz="0" w:space="0" w:color="auto"/>
                                                      </w:divBdr>
                                                    </w:div>
                                                    <w:div w:id="1535196883">
                                                      <w:marLeft w:val="0"/>
                                                      <w:marRight w:val="0"/>
                                                      <w:marTop w:val="0"/>
                                                      <w:marBottom w:val="0"/>
                                                      <w:divBdr>
                                                        <w:top w:val="none" w:sz="0" w:space="0" w:color="auto"/>
                                                        <w:left w:val="none" w:sz="0" w:space="0" w:color="auto"/>
                                                        <w:bottom w:val="none" w:sz="0" w:space="0" w:color="auto"/>
                                                        <w:right w:val="none" w:sz="0" w:space="0" w:color="auto"/>
                                                      </w:divBdr>
                                                      <w:divsChild>
                                                        <w:div w:id="79066920">
                                                          <w:marLeft w:val="240"/>
                                                          <w:marRight w:val="240"/>
                                                          <w:marTop w:val="0"/>
                                                          <w:marBottom w:val="0"/>
                                                          <w:divBdr>
                                                            <w:top w:val="none" w:sz="0" w:space="0" w:color="auto"/>
                                                            <w:left w:val="none" w:sz="0" w:space="0" w:color="auto"/>
                                                            <w:bottom w:val="none" w:sz="0" w:space="0" w:color="auto"/>
                                                            <w:right w:val="none" w:sz="0" w:space="0" w:color="auto"/>
                                                          </w:divBdr>
                                                          <w:divsChild>
                                                            <w:div w:id="1004090015">
                                                              <w:marLeft w:val="0"/>
                                                              <w:marRight w:val="0"/>
                                                              <w:marTop w:val="0"/>
                                                              <w:marBottom w:val="0"/>
                                                              <w:divBdr>
                                                                <w:top w:val="none" w:sz="0" w:space="0" w:color="auto"/>
                                                                <w:left w:val="none" w:sz="0" w:space="0" w:color="auto"/>
                                                                <w:bottom w:val="none" w:sz="0" w:space="0" w:color="auto"/>
                                                                <w:right w:val="none" w:sz="0" w:space="0" w:color="auto"/>
                                                              </w:divBdr>
                                                              <w:divsChild>
                                                                <w:div w:id="357852676">
                                                                  <w:marLeft w:val="0"/>
                                                                  <w:marRight w:val="0"/>
                                                                  <w:marTop w:val="0"/>
                                                                  <w:marBottom w:val="0"/>
                                                                  <w:divBdr>
                                                                    <w:top w:val="none" w:sz="0" w:space="0" w:color="auto"/>
                                                                    <w:left w:val="none" w:sz="0" w:space="0" w:color="auto"/>
                                                                    <w:bottom w:val="none" w:sz="0" w:space="0" w:color="auto"/>
                                                                    <w:right w:val="none" w:sz="0" w:space="0" w:color="auto"/>
                                                                  </w:divBdr>
                                                                </w:div>
                                                                <w:div w:id="1619414579">
                                                                  <w:marLeft w:val="240"/>
                                                                  <w:marRight w:val="240"/>
                                                                  <w:marTop w:val="0"/>
                                                                  <w:marBottom w:val="0"/>
                                                                  <w:divBdr>
                                                                    <w:top w:val="none" w:sz="0" w:space="0" w:color="auto"/>
                                                                    <w:left w:val="none" w:sz="0" w:space="0" w:color="auto"/>
                                                                    <w:bottom w:val="none" w:sz="0" w:space="0" w:color="auto"/>
                                                                    <w:right w:val="none" w:sz="0" w:space="0" w:color="auto"/>
                                                                  </w:divBdr>
                                                                  <w:divsChild>
                                                                    <w:div w:id="14472363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23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0519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618633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31228538">
      <w:bodyDiv w:val="1"/>
      <w:marLeft w:val="0"/>
      <w:marRight w:val="0"/>
      <w:marTop w:val="0"/>
      <w:marBottom w:val="0"/>
      <w:divBdr>
        <w:top w:val="none" w:sz="0" w:space="0" w:color="auto"/>
        <w:left w:val="none" w:sz="0" w:space="0" w:color="auto"/>
        <w:bottom w:val="none" w:sz="0" w:space="0" w:color="auto"/>
        <w:right w:val="none" w:sz="0" w:space="0" w:color="auto"/>
      </w:divBdr>
    </w:div>
    <w:div w:id="449783743">
      <w:bodyDiv w:val="1"/>
      <w:marLeft w:val="0"/>
      <w:marRight w:val="0"/>
      <w:marTop w:val="0"/>
      <w:marBottom w:val="0"/>
      <w:divBdr>
        <w:top w:val="none" w:sz="0" w:space="0" w:color="auto"/>
        <w:left w:val="none" w:sz="0" w:space="0" w:color="auto"/>
        <w:bottom w:val="none" w:sz="0" w:space="0" w:color="auto"/>
        <w:right w:val="none" w:sz="0" w:space="0" w:color="auto"/>
      </w:divBdr>
    </w:div>
    <w:div w:id="467286295">
      <w:bodyDiv w:val="1"/>
      <w:marLeft w:val="0"/>
      <w:marRight w:val="0"/>
      <w:marTop w:val="0"/>
      <w:marBottom w:val="0"/>
      <w:divBdr>
        <w:top w:val="none" w:sz="0" w:space="0" w:color="auto"/>
        <w:left w:val="none" w:sz="0" w:space="0" w:color="auto"/>
        <w:bottom w:val="none" w:sz="0" w:space="0" w:color="auto"/>
        <w:right w:val="none" w:sz="0" w:space="0" w:color="auto"/>
      </w:divBdr>
    </w:div>
    <w:div w:id="546571623">
      <w:bodyDiv w:val="1"/>
      <w:marLeft w:val="0"/>
      <w:marRight w:val="0"/>
      <w:marTop w:val="0"/>
      <w:marBottom w:val="0"/>
      <w:divBdr>
        <w:top w:val="none" w:sz="0" w:space="0" w:color="auto"/>
        <w:left w:val="none" w:sz="0" w:space="0" w:color="auto"/>
        <w:bottom w:val="none" w:sz="0" w:space="0" w:color="auto"/>
        <w:right w:val="none" w:sz="0" w:space="0" w:color="auto"/>
      </w:divBdr>
    </w:div>
    <w:div w:id="577599246">
      <w:bodyDiv w:val="1"/>
      <w:marLeft w:val="0"/>
      <w:marRight w:val="0"/>
      <w:marTop w:val="0"/>
      <w:marBottom w:val="0"/>
      <w:divBdr>
        <w:top w:val="none" w:sz="0" w:space="0" w:color="auto"/>
        <w:left w:val="none" w:sz="0" w:space="0" w:color="auto"/>
        <w:bottom w:val="none" w:sz="0" w:space="0" w:color="auto"/>
        <w:right w:val="none" w:sz="0" w:space="0" w:color="auto"/>
      </w:divBdr>
    </w:div>
    <w:div w:id="577862983">
      <w:bodyDiv w:val="1"/>
      <w:marLeft w:val="0"/>
      <w:marRight w:val="0"/>
      <w:marTop w:val="0"/>
      <w:marBottom w:val="0"/>
      <w:divBdr>
        <w:top w:val="none" w:sz="0" w:space="0" w:color="auto"/>
        <w:left w:val="none" w:sz="0" w:space="0" w:color="auto"/>
        <w:bottom w:val="none" w:sz="0" w:space="0" w:color="auto"/>
        <w:right w:val="none" w:sz="0" w:space="0" w:color="auto"/>
      </w:divBdr>
    </w:div>
    <w:div w:id="626280830">
      <w:bodyDiv w:val="1"/>
      <w:marLeft w:val="0"/>
      <w:marRight w:val="0"/>
      <w:marTop w:val="0"/>
      <w:marBottom w:val="0"/>
      <w:divBdr>
        <w:top w:val="none" w:sz="0" w:space="0" w:color="auto"/>
        <w:left w:val="none" w:sz="0" w:space="0" w:color="auto"/>
        <w:bottom w:val="none" w:sz="0" w:space="0" w:color="auto"/>
        <w:right w:val="none" w:sz="0" w:space="0" w:color="auto"/>
      </w:divBdr>
    </w:div>
    <w:div w:id="658845464">
      <w:bodyDiv w:val="1"/>
      <w:marLeft w:val="0"/>
      <w:marRight w:val="0"/>
      <w:marTop w:val="0"/>
      <w:marBottom w:val="0"/>
      <w:divBdr>
        <w:top w:val="none" w:sz="0" w:space="0" w:color="auto"/>
        <w:left w:val="none" w:sz="0" w:space="0" w:color="auto"/>
        <w:bottom w:val="none" w:sz="0" w:space="0" w:color="auto"/>
        <w:right w:val="none" w:sz="0" w:space="0" w:color="auto"/>
      </w:divBdr>
    </w:div>
    <w:div w:id="701128877">
      <w:bodyDiv w:val="1"/>
      <w:marLeft w:val="0"/>
      <w:marRight w:val="0"/>
      <w:marTop w:val="0"/>
      <w:marBottom w:val="0"/>
      <w:divBdr>
        <w:top w:val="none" w:sz="0" w:space="0" w:color="auto"/>
        <w:left w:val="none" w:sz="0" w:space="0" w:color="auto"/>
        <w:bottom w:val="none" w:sz="0" w:space="0" w:color="auto"/>
        <w:right w:val="none" w:sz="0" w:space="0" w:color="auto"/>
      </w:divBdr>
    </w:div>
    <w:div w:id="726028096">
      <w:bodyDiv w:val="1"/>
      <w:marLeft w:val="0"/>
      <w:marRight w:val="0"/>
      <w:marTop w:val="0"/>
      <w:marBottom w:val="0"/>
      <w:divBdr>
        <w:top w:val="none" w:sz="0" w:space="0" w:color="auto"/>
        <w:left w:val="none" w:sz="0" w:space="0" w:color="auto"/>
        <w:bottom w:val="none" w:sz="0" w:space="0" w:color="auto"/>
        <w:right w:val="none" w:sz="0" w:space="0" w:color="auto"/>
      </w:divBdr>
    </w:div>
    <w:div w:id="832262422">
      <w:bodyDiv w:val="1"/>
      <w:marLeft w:val="0"/>
      <w:marRight w:val="0"/>
      <w:marTop w:val="0"/>
      <w:marBottom w:val="0"/>
      <w:divBdr>
        <w:top w:val="none" w:sz="0" w:space="0" w:color="auto"/>
        <w:left w:val="none" w:sz="0" w:space="0" w:color="auto"/>
        <w:bottom w:val="none" w:sz="0" w:space="0" w:color="auto"/>
        <w:right w:val="none" w:sz="0" w:space="0" w:color="auto"/>
      </w:divBdr>
    </w:div>
    <w:div w:id="844439159">
      <w:bodyDiv w:val="1"/>
      <w:marLeft w:val="0"/>
      <w:marRight w:val="0"/>
      <w:marTop w:val="0"/>
      <w:marBottom w:val="0"/>
      <w:divBdr>
        <w:top w:val="none" w:sz="0" w:space="0" w:color="auto"/>
        <w:left w:val="none" w:sz="0" w:space="0" w:color="auto"/>
        <w:bottom w:val="none" w:sz="0" w:space="0" w:color="auto"/>
        <w:right w:val="none" w:sz="0" w:space="0" w:color="auto"/>
      </w:divBdr>
    </w:div>
    <w:div w:id="847214460">
      <w:bodyDiv w:val="1"/>
      <w:marLeft w:val="0"/>
      <w:marRight w:val="0"/>
      <w:marTop w:val="0"/>
      <w:marBottom w:val="0"/>
      <w:divBdr>
        <w:top w:val="none" w:sz="0" w:space="0" w:color="auto"/>
        <w:left w:val="none" w:sz="0" w:space="0" w:color="auto"/>
        <w:bottom w:val="none" w:sz="0" w:space="0" w:color="auto"/>
        <w:right w:val="none" w:sz="0" w:space="0" w:color="auto"/>
      </w:divBdr>
    </w:div>
    <w:div w:id="917442999">
      <w:bodyDiv w:val="1"/>
      <w:marLeft w:val="0"/>
      <w:marRight w:val="0"/>
      <w:marTop w:val="0"/>
      <w:marBottom w:val="0"/>
      <w:divBdr>
        <w:top w:val="none" w:sz="0" w:space="0" w:color="auto"/>
        <w:left w:val="none" w:sz="0" w:space="0" w:color="auto"/>
        <w:bottom w:val="none" w:sz="0" w:space="0" w:color="auto"/>
        <w:right w:val="none" w:sz="0" w:space="0" w:color="auto"/>
      </w:divBdr>
    </w:div>
    <w:div w:id="965354901">
      <w:bodyDiv w:val="1"/>
      <w:marLeft w:val="0"/>
      <w:marRight w:val="0"/>
      <w:marTop w:val="0"/>
      <w:marBottom w:val="0"/>
      <w:divBdr>
        <w:top w:val="none" w:sz="0" w:space="0" w:color="auto"/>
        <w:left w:val="none" w:sz="0" w:space="0" w:color="auto"/>
        <w:bottom w:val="none" w:sz="0" w:space="0" w:color="auto"/>
        <w:right w:val="none" w:sz="0" w:space="0" w:color="auto"/>
      </w:divBdr>
    </w:div>
    <w:div w:id="1058476479">
      <w:bodyDiv w:val="1"/>
      <w:marLeft w:val="0"/>
      <w:marRight w:val="0"/>
      <w:marTop w:val="0"/>
      <w:marBottom w:val="0"/>
      <w:divBdr>
        <w:top w:val="none" w:sz="0" w:space="0" w:color="auto"/>
        <w:left w:val="none" w:sz="0" w:space="0" w:color="auto"/>
        <w:bottom w:val="none" w:sz="0" w:space="0" w:color="auto"/>
        <w:right w:val="none" w:sz="0" w:space="0" w:color="auto"/>
      </w:divBdr>
    </w:div>
    <w:div w:id="1131285939">
      <w:bodyDiv w:val="1"/>
      <w:marLeft w:val="0"/>
      <w:marRight w:val="0"/>
      <w:marTop w:val="0"/>
      <w:marBottom w:val="0"/>
      <w:divBdr>
        <w:top w:val="none" w:sz="0" w:space="0" w:color="auto"/>
        <w:left w:val="none" w:sz="0" w:space="0" w:color="auto"/>
        <w:bottom w:val="none" w:sz="0" w:space="0" w:color="auto"/>
        <w:right w:val="none" w:sz="0" w:space="0" w:color="auto"/>
      </w:divBdr>
    </w:div>
    <w:div w:id="1177231867">
      <w:bodyDiv w:val="1"/>
      <w:marLeft w:val="0"/>
      <w:marRight w:val="0"/>
      <w:marTop w:val="0"/>
      <w:marBottom w:val="0"/>
      <w:divBdr>
        <w:top w:val="none" w:sz="0" w:space="0" w:color="auto"/>
        <w:left w:val="none" w:sz="0" w:space="0" w:color="auto"/>
        <w:bottom w:val="none" w:sz="0" w:space="0" w:color="auto"/>
        <w:right w:val="none" w:sz="0" w:space="0" w:color="auto"/>
      </w:divBdr>
    </w:div>
    <w:div w:id="1216431337">
      <w:bodyDiv w:val="1"/>
      <w:marLeft w:val="0"/>
      <w:marRight w:val="0"/>
      <w:marTop w:val="0"/>
      <w:marBottom w:val="0"/>
      <w:divBdr>
        <w:top w:val="none" w:sz="0" w:space="0" w:color="auto"/>
        <w:left w:val="none" w:sz="0" w:space="0" w:color="auto"/>
        <w:bottom w:val="none" w:sz="0" w:space="0" w:color="auto"/>
        <w:right w:val="none" w:sz="0" w:space="0" w:color="auto"/>
      </w:divBdr>
    </w:div>
    <w:div w:id="1220165510">
      <w:bodyDiv w:val="1"/>
      <w:marLeft w:val="0"/>
      <w:marRight w:val="0"/>
      <w:marTop w:val="0"/>
      <w:marBottom w:val="0"/>
      <w:divBdr>
        <w:top w:val="none" w:sz="0" w:space="0" w:color="auto"/>
        <w:left w:val="none" w:sz="0" w:space="0" w:color="auto"/>
        <w:bottom w:val="none" w:sz="0" w:space="0" w:color="auto"/>
        <w:right w:val="none" w:sz="0" w:space="0" w:color="auto"/>
      </w:divBdr>
    </w:div>
    <w:div w:id="1229458557">
      <w:bodyDiv w:val="1"/>
      <w:marLeft w:val="0"/>
      <w:marRight w:val="0"/>
      <w:marTop w:val="0"/>
      <w:marBottom w:val="0"/>
      <w:divBdr>
        <w:top w:val="none" w:sz="0" w:space="0" w:color="auto"/>
        <w:left w:val="none" w:sz="0" w:space="0" w:color="auto"/>
        <w:bottom w:val="none" w:sz="0" w:space="0" w:color="auto"/>
        <w:right w:val="none" w:sz="0" w:space="0" w:color="auto"/>
      </w:divBdr>
      <w:divsChild>
        <w:div w:id="244416503">
          <w:marLeft w:val="0"/>
          <w:marRight w:val="0"/>
          <w:marTop w:val="0"/>
          <w:marBottom w:val="0"/>
          <w:divBdr>
            <w:top w:val="none" w:sz="0" w:space="0" w:color="auto"/>
            <w:left w:val="none" w:sz="0" w:space="0" w:color="auto"/>
            <w:bottom w:val="none" w:sz="0" w:space="0" w:color="auto"/>
            <w:right w:val="none" w:sz="0" w:space="0" w:color="auto"/>
          </w:divBdr>
        </w:div>
      </w:divsChild>
    </w:div>
    <w:div w:id="1353529741">
      <w:bodyDiv w:val="1"/>
      <w:marLeft w:val="0"/>
      <w:marRight w:val="0"/>
      <w:marTop w:val="0"/>
      <w:marBottom w:val="0"/>
      <w:divBdr>
        <w:top w:val="none" w:sz="0" w:space="0" w:color="auto"/>
        <w:left w:val="none" w:sz="0" w:space="0" w:color="auto"/>
        <w:bottom w:val="none" w:sz="0" w:space="0" w:color="auto"/>
        <w:right w:val="none" w:sz="0" w:space="0" w:color="auto"/>
      </w:divBdr>
    </w:div>
    <w:div w:id="1399547196">
      <w:bodyDiv w:val="1"/>
      <w:marLeft w:val="0"/>
      <w:marRight w:val="0"/>
      <w:marTop w:val="0"/>
      <w:marBottom w:val="0"/>
      <w:divBdr>
        <w:top w:val="none" w:sz="0" w:space="0" w:color="auto"/>
        <w:left w:val="none" w:sz="0" w:space="0" w:color="auto"/>
        <w:bottom w:val="none" w:sz="0" w:space="0" w:color="auto"/>
        <w:right w:val="none" w:sz="0" w:space="0" w:color="auto"/>
      </w:divBdr>
    </w:div>
    <w:div w:id="1539977034">
      <w:bodyDiv w:val="1"/>
      <w:marLeft w:val="0"/>
      <w:marRight w:val="0"/>
      <w:marTop w:val="0"/>
      <w:marBottom w:val="0"/>
      <w:divBdr>
        <w:top w:val="none" w:sz="0" w:space="0" w:color="auto"/>
        <w:left w:val="none" w:sz="0" w:space="0" w:color="auto"/>
        <w:bottom w:val="none" w:sz="0" w:space="0" w:color="auto"/>
        <w:right w:val="none" w:sz="0" w:space="0" w:color="auto"/>
      </w:divBdr>
    </w:div>
    <w:div w:id="1594975456">
      <w:bodyDiv w:val="1"/>
      <w:marLeft w:val="0"/>
      <w:marRight w:val="0"/>
      <w:marTop w:val="0"/>
      <w:marBottom w:val="0"/>
      <w:divBdr>
        <w:top w:val="none" w:sz="0" w:space="0" w:color="auto"/>
        <w:left w:val="none" w:sz="0" w:space="0" w:color="auto"/>
        <w:bottom w:val="none" w:sz="0" w:space="0" w:color="auto"/>
        <w:right w:val="none" w:sz="0" w:space="0" w:color="auto"/>
      </w:divBdr>
    </w:div>
    <w:div w:id="1725257868">
      <w:bodyDiv w:val="1"/>
      <w:marLeft w:val="0"/>
      <w:marRight w:val="0"/>
      <w:marTop w:val="0"/>
      <w:marBottom w:val="0"/>
      <w:divBdr>
        <w:top w:val="none" w:sz="0" w:space="0" w:color="auto"/>
        <w:left w:val="none" w:sz="0" w:space="0" w:color="auto"/>
        <w:bottom w:val="none" w:sz="0" w:space="0" w:color="auto"/>
        <w:right w:val="none" w:sz="0" w:space="0" w:color="auto"/>
      </w:divBdr>
    </w:div>
    <w:div w:id="1805804128">
      <w:bodyDiv w:val="1"/>
      <w:marLeft w:val="0"/>
      <w:marRight w:val="0"/>
      <w:marTop w:val="0"/>
      <w:marBottom w:val="0"/>
      <w:divBdr>
        <w:top w:val="none" w:sz="0" w:space="0" w:color="auto"/>
        <w:left w:val="none" w:sz="0" w:space="0" w:color="auto"/>
        <w:bottom w:val="none" w:sz="0" w:space="0" w:color="auto"/>
        <w:right w:val="none" w:sz="0" w:space="0" w:color="auto"/>
      </w:divBdr>
    </w:div>
    <w:div w:id="1828672442">
      <w:bodyDiv w:val="1"/>
      <w:marLeft w:val="0"/>
      <w:marRight w:val="0"/>
      <w:marTop w:val="0"/>
      <w:marBottom w:val="0"/>
      <w:divBdr>
        <w:top w:val="none" w:sz="0" w:space="0" w:color="auto"/>
        <w:left w:val="none" w:sz="0" w:space="0" w:color="auto"/>
        <w:bottom w:val="none" w:sz="0" w:space="0" w:color="auto"/>
        <w:right w:val="none" w:sz="0" w:space="0" w:color="auto"/>
      </w:divBdr>
    </w:div>
    <w:div w:id="1844053529">
      <w:bodyDiv w:val="1"/>
      <w:marLeft w:val="0"/>
      <w:marRight w:val="0"/>
      <w:marTop w:val="0"/>
      <w:marBottom w:val="0"/>
      <w:divBdr>
        <w:top w:val="none" w:sz="0" w:space="0" w:color="auto"/>
        <w:left w:val="none" w:sz="0" w:space="0" w:color="auto"/>
        <w:bottom w:val="none" w:sz="0" w:space="0" w:color="auto"/>
        <w:right w:val="none" w:sz="0" w:space="0" w:color="auto"/>
      </w:divBdr>
    </w:div>
    <w:div w:id="1858078783">
      <w:bodyDiv w:val="1"/>
      <w:marLeft w:val="0"/>
      <w:marRight w:val="0"/>
      <w:marTop w:val="0"/>
      <w:marBottom w:val="0"/>
      <w:divBdr>
        <w:top w:val="none" w:sz="0" w:space="0" w:color="auto"/>
        <w:left w:val="none" w:sz="0" w:space="0" w:color="auto"/>
        <w:bottom w:val="none" w:sz="0" w:space="0" w:color="auto"/>
        <w:right w:val="none" w:sz="0" w:space="0" w:color="auto"/>
      </w:divBdr>
    </w:div>
    <w:div w:id="1921329041">
      <w:bodyDiv w:val="1"/>
      <w:marLeft w:val="0"/>
      <w:marRight w:val="0"/>
      <w:marTop w:val="0"/>
      <w:marBottom w:val="0"/>
      <w:divBdr>
        <w:top w:val="none" w:sz="0" w:space="0" w:color="auto"/>
        <w:left w:val="none" w:sz="0" w:space="0" w:color="auto"/>
        <w:bottom w:val="none" w:sz="0" w:space="0" w:color="auto"/>
        <w:right w:val="none" w:sz="0" w:space="0" w:color="auto"/>
      </w:divBdr>
    </w:div>
    <w:div w:id="1950232750">
      <w:bodyDiv w:val="1"/>
      <w:marLeft w:val="0"/>
      <w:marRight w:val="0"/>
      <w:marTop w:val="0"/>
      <w:marBottom w:val="0"/>
      <w:divBdr>
        <w:top w:val="none" w:sz="0" w:space="0" w:color="auto"/>
        <w:left w:val="none" w:sz="0" w:space="0" w:color="auto"/>
        <w:bottom w:val="none" w:sz="0" w:space="0" w:color="auto"/>
        <w:right w:val="none" w:sz="0" w:space="0" w:color="auto"/>
      </w:divBdr>
    </w:div>
    <w:div w:id="2118065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header" Target="header10.xml"/><Relationship Id="rId39" Type="http://schemas.openxmlformats.org/officeDocument/2006/relationships/header" Target="header20.xml"/><Relationship Id="rId21" Type="http://schemas.openxmlformats.org/officeDocument/2006/relationships/header" Target="header5.xml"/><Relationship Id="rId34" Type="http://schemas.openxmlformats.org/officeDocument/2006/relationships/footer" Target="footer5.xml"/><Relationship Id="rId42" Type="http://schemas.openxmlformats.org/officeDocument/2006/relationships/header" Target="header23.xml"/><Relationship Id="rId47" Type="http://schemas.openxmlformats.org/officeDocument/2006/relationships/header" Target="header26.xml"/><Relationship Id="rId50" Type="http://schemas.openxmlformats.org/officeDocument/2006/relationships/image" Target="media/image2.emf"/><Relationship Id="rId55" Type="http://schemas.openxmlformats.org/officeDocument/2006/relationships/header" Target="header3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header" Target="header13.xml"/><Relationship Id="rId11" Type="http://schemas.openxmlformats.org/officeDocument/2006/relationships/webSettings" Target="webSettings.xml"/><Relationship Id="rId24" Type="http://schemas.openxmlformats.org/officeDocument/2006/relationships/header" Target="header8.xml"/><Relationship Id="rId32" Type="http://schemas.openxmlformats.org/officeDocument/2006/relationships/header" Target="header15.xml"/><Relationship Id="rId37" Type="http://schemas.openxmlformats.org/officeDocument/2006/relationships/footer" Target="footer6.xml"/><Relationship Id="rId40" Type="http://schemas.openxmlformats.org/officeDocument/2006/relationships/header" Target="header21.xml"/><Relationship Id="rId45" Type="http://schemas.openxmlformats.org/officeDocument/2006/relationships/image" Target="media/image1.emf"/><Relationship Id="rId53" Type="http://schemas.openxmlformats.org/officeDocument/2006/relationships/footer" Target="footer7.xml"/><Relationship Id="rId58" Type="http://schemas.openxmlformats.org/officeDocument/2006/relationships/image" Target="media/image3.emf"/><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header" Target="header4.xml"/><Relationship Id="rId14" Type="http://schemas.openxmlformats.org/officeDocument/2006/relationships/header" Target="header1.xml"/><Relationship Id="rId22" Type="http://schemas.openxmlformats.org/officeDocument/2006/relationships/header" Target="header6.xml"/><Relationship Id="rId27" Type="http://schemas.openxmlformats.org/officeDocument/2006/relationships/header" Target="header11.xml"/><Relationship Id="rId30" Type="http://schemas.openxmlformats.org/officeDocument/2006/relationships/header" Target="header14.xml"/><Relationship Id="rId35" Type="http://schemas.openxmlformats.org/officeDocument/2006/relationships/header" Target="header17.xml"/><Relationship Id="rId43" Type="http://schemas.openxmlformats.org/officeDocument/2006/relationships/header" Target="header24.xml"/><Relationship Id="rId48" Type="http://schemas.openxmlformats.org/officeDocument/2006/relationships/header" Target="header27.xml"/><Relationship Id="rId56" Type="http://schemas.openxmlformats.org/officeDocument/2006/relationships/header" Target="header32.xml"/><Relationship Id="rId8" Type="http://schemas.openxmlformats.org/officeDocument/2006/relationships/numbering" Target="numbering.xml"/><Relationship Id="rId51" Type="http://schemas.openxmlformats.org/officeDocument/2006/relationships/package" Target="embeddings/Microsoft_Visio_Drawing2.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eader" Target="header9.xml"/><Relationship Id="rId33" Type="http://schemas.openxmlformats.org/officeDocument/2006/relationships/header" Target="header16.xml"/><Relationship Id="rId38" Type="http://schemas.openxmlformats.org/officeDocument/2006/relationships/header" Target="header19.xml"/><Relationship Id="rId46" Type="http://schemas.openxmlformats.org/officeDocument/2006/relationships/package" Target="embeddings/Microsoft_Visio_Drawing1.vsdx"/><Relationship Id="rId59" Type="http://schemas.openxmlformats.org/officeDocument/2006/relationships/package" Target="embeddings/Microsoft_Visio_Drawing3.vsdx"/><Relationship Id="rId20" Type="http://schemas.openxmlformats.org/officeDocument/2006/relationships/footer" Target="footer3.xml"/><Relationship Id="rId41" Type="http://schemas.openxmlformats.org/officeDocument/2006/relationships/header" Target="header22.xml"/><Relationship Id="rId54" Type="http://schemas.openxmlformats.org/officeDocument/2006/relationships/header" Target="header30.xml"/><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eader" Target="header7.xml"/><Relationship Id="rId28" Type="http://schemas.openxmlformats.org/officeDocument/2006/relationships/header" Target="header12.xml"/><Relationship Id="rId36" Type="http://schemas.openxmlformats.org/officeDocument/2006/relationships/header" Target="header18.xml"/><Relationship Id="rId49" Type="http://schemas.openxmlformats.org/officeDocument/2006/relationships/header" Target="header28.xml"/><Relationship Id="rId57" Type="http://schemas.openxmlformats.org/officeDocument/2006/relationships/hyperlink" Target="http://www.ncqa.org" TargetMode="External"/><Relationship Id="rId10" Type="http://schemas.openxmlformats.org/officeDocument/2006/relationships/settings" Target="settings.xml"/><Relationship Id="rId31" Type="http://schemas.openxmlformats.org/officeDocument/2006/relationships/footer" Target="footer4.xml"/><Relationship Id="rId44" Type="http://schemas.openxmlformats.org/officeDocument/2006/relationships/header" Target="header25.xml"/><Relationship Id="rId52" Type="http://schemas.openxmlformats.org/officeDocument/2006/relationships/header" Target="header29.xml"/><Relationship Id="rId60" Type="http://schemas.openxmlformats.org/officeDocument/2006/relationships/header" Target="header33.xml"/><Relationship Id="rId4" Type="http://schemas.openxmlformats.org/officeDocument/2006/relationships/customXml" Target="../customXml/item3.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5E95EDCDDB71B4A976398AAECCAAC99" ma:contentTypeVersion="12" ma:contentTypeDescription="Create a new document." ma:contentTypeScope="" ma:versionID="f34f3f0c0af1e9bb9dab317f274c8d54">
  <xsd:schema xmlns:xsd="http://www.w3.org/2001/XMLSchema" xmlns:xs="http://www.w3.org/2001/XMLSchema" xmlns:p="http://schemas.microsoft.com/office/2006/metadata/properties" xmlns:ns2="64615f93-1352-4a7e-b7a8-3b07e39b2009" targetNamespace="http://schemas.microsoft.com/office/2006/metadata/properties" ma:root="true" ma:fieldsID="66b4066c5de3fcaf967e6fb2eefd6a83" ns2:_="">
    <xsd:import namespace="64615f93-1352-4a7e-b7a8-3b07e39b2009"/>
    <xsd:element name="properties">
      <xsd:complexType>
        <xsd:sequence>
          <xsd:element name="documentManagement">
            <xsd:complexType>
              <xsd:all>
                <xsd:element ref="ns2:SharedWithUsers" minOccurs="0"/>
                <xsd:element ref="ns2:SharingHintHash"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615f93-1352-4a7e-b7a8-3b07e39b200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haredWithUsers xmlns="64615f93-1352-4a7e-b7a8-3b07e39b2009">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E8E578-8490-4461-ACE7-9898337A97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615f93-1352-4a7e-b7a8-3b07e39b20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3F494-0407-43EB-98DF-2FFA76894078}">
  <ds:schemaRefs>
    <ds:schemaRef ds:uri="http://schemas.microsoft.com/sharepoint/v3/contenttype/forms"/>
  </ds:schemaRefs>
</ds:datastoreItem>
</file>

<file path=customXml/itemProps3.xml><?xml version="1.0" encoding="utf-8"?>
<ds:datastoreItem xmlns:ds="http://schemas.openxmlformats.org/officeDocument/2006/customXml" ds:itemID="{F151ECD0-AF98-48F0-91A3-B8C7B958EE0F}">
  <ds:schemaRefs>
    <ds:schemaRef ds:uri="http://purl.org/dc/elements/1.1/"/>
    <ds:schemaRef ds:uri="http://schemas.microsoft.com/office/2006/documentManagement/types"/>
    <ds:schemaRef ds:uri="http://purl.org/dc/terms/"/>
    <ds:schemaRef ds:uri="http://purl.org/dc/dcmitype/"/>
    <ds:schemaRef ds:uri="http://schemas.microsoft.com/office/2006/metadata/properties"/>
    <ds:schemaRef ds:uri="http://schemas.openxmlformats.org/package/2006/metadata/core-properties"/>
    <ds:schemaRef ds:uri="http://www.w3.org/XML/1998/namespace"/>
    <ds:schemaRef ds:uri="http://schemas.microsoft.com/office/infopath/2007/PartnerControls"/>
    <ds:schemaRef ds:uri="64615f93-1352-4a7e-b7a8-3b07e39b2009"/>
  </ds:schemaRefs>
</ds:datastoreItem>
</file>

<file path=customXml/itemProps4.xml><?xml version="1.0" encoding="utf-8"?>
<ds:datastoreItem xmlns:ds="http://schemas.openxmlformats.org/officeDocument/2006/customXml" ds:itemID="{C30006F3-991A-46CB-AEC8-13A2DCF303C5}">
  <ds:schemaRefs>
    <ds:schemaRef ds:uri="http://schemas.openxmlformats.org/officeDocument/2006/bibliography"/>
  </ds:schemaRefs>
</ds:datastoreItem>
</file>

<file path=customXml/itemProps5.xml><?xml version="1.0" encoding="utf-8"?>
<ds:datastoreItem xmlns:ds="http://schemas.openxmlformats.org/officeDocument/2006/customXml" ds:itemID="{EF09589E-2D5B-440D-BF03-32E47DF19D2F}">
  <ds:schemaRefs>
    <ds:schemaRef ds:uri="http://schemas.openxmlformats.org/officeDocument/2006/bibliography"/>
  </ds:schemaRefs>
</ds:datastoreItem>
</file>

<file path=customXml/itemProps6.xml><?xml version="1.0" encoding="utf-8"?>
<ds:datastoreItem xmlns:ds="http://schemas.openxmlformats.org/officeDocument/2006/customXml" ds:itemID="{0B95C576-3EA4-4D9F-B288-0934929A7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3822</Words>
  <Characters>78787</Characters>
  <Application>Microsoft Office Word</Application>
  <DocSecurity>2</DocSecurity>
  <Lines>656</Lines>
  <Paragraphs>184</Paragraphs>
  <ScaleCrop>false</ScaleCrop>
  <HeadingPairs>
    <vt:vector size="2" baseType="variant">
      <vt:variant>
        <vt:lpstr>Title</vt:lpstr>
      </vt:variant>
      <vt:variant>
        <vt:i4>1</vt:i4>
      </vt:variant>
    </vt:vector>
  </HeadingPairs>
  <TitlesOfParts>
    <vt:vector size="1" baseType="lpstr">
      <vt:lpstr>HEDIS®</vt:lpstr>
    </vt:vector>
  </TitlesOfParts>
  <Company>NCQA</Company>
  <LinksUpToDate>false</LinksUpToDate>
  <CharactersWithSpaces>92425</CharactersWithSpaces>
  <SharedDoc>false</SharedDoc>
  <HLinks>
    <vt:vector size="102" baseType="variant">
      <vt:variant>
        <vt:i4>2359338</vt:i4>
      </vt:variant>
      <vt:variant>
        <vt:i4>72</vt:i4>
      </vt:variant>
      <vt:variant>
        <vt:i4>0</vt:i4>
      </vt:variant>
      <vt:variant>
        <vt:i4>5</vt:i4>
      </vt:variant>
      <vt:variant>
        <vt:lpwstr>http://www.ncqa.org/pcs</vt:lpwstr>
      </vt:variant>
      <vt:variant>
        <vt:lpwstr/>
      </vt:variant>
      <vt:variant>
        <vt:i4>2359338</vt:i4>
      </vt:variant>
      <vt:variant>
        <vt:i4>69</vt:i4>
      </vt:variant>
      <vt:variant>
        <vt:i4>0</vt:i4>
      </vt:variant>
      <vt:variant>
        <vt:i4>5</vt:i4>
      </vt:variant>
      <vt:variant>
        <vt:lpwstr>http://www.ncqa.org/pcs</vt:lpwstr>
      </vt:variant>
      <vt:variant>
        <vt:lpwstr/>
      </vt:variant>
      <vt:variant>
        <vt:i4>2359338</vt:i4>
      </vt:variant>
      <vt:variant>
        <vt:i4>48</vt:i4>
      </vt:variant>
      <vt:variant>
        <vt:i4>0</vt:i4>
      </vt:variant>
      <vt:variant>
        <vt:i4>5</vt:i4>
      </vt:variant>
      <vt:variant>
        <vt:lpwstr>http://www.ncqa.org/pcs</vt:lpwstr>
      </vt:variant>
      <vt:variant>
        <vt:lpwstr/>
      </vt:variant>
      <vt:variant>
        <vt:i4>4653146</vt:i4>
      </vt:variant>
      <vt:variant>
        <vt:i4>45</vt:i4>
      </vt:variant>
      <vt:variant>
        <vt:i4>0</vt:i4>
      </vt:variant>
      <vt:variant>
        <vt:i4>5</vt:i4>
      </vt:variant>
      <vt:variant>
        <vt:lpwstr>http://www.ncqa.org/</vt:lpwstr>
      </vt:variant>
      <vt:variant>
        <vt:lpwstr/>
      </vt:variant>
      <vt:variant>
        <vt:i4>5570679</vt:i4>
      </vt:variant>
      <vt:variant>
        <vt:i4>42</vt:i4>
      </vt:variant>
      <vt:variant>
        <vt:i4>0</vt:i4>
      </vt:variant>
      <vt:variant>
        <vt:i4>5</vt:i4>
      </vt:variant>
      <vt:variant>
        <vt:lpwstr>mailto:marketing@ncqa.org</vt:lpwstr>
      </vt:variant>
      <vt:variant>
        <vt:lpwstr/>
      </vt:variant>
      <vt:variant>
        <vt:i4>4653146</vt:i4>
      </vt:variant>
      <vt:variant>
        <vt:i4>39</vt:i4>
      </vt:variant>
      <vt:variant>
        <vt:i4>0</vt:i4>
      </vt:variant>
      <vt:variant>
        <vt:i4>5</vt:i4>
      </vt:variant>
      <vt:variant>
        <vt:lpwstr>http://www.ncqa.org/</vt:lpwstr>
      </vt:variant>
      <vt:variant>
        <vt:lpwstr/>
      </vt:variant>
      <vt:variant>
        <vt:i4>8257594</vt:i4>
      </vt:variant>
      <vt:variant>
        <vt:i4>36</vt:i4>
      </vt:variant>
      <vt:variant>
        <vt:i4>0</vt:i4>
      </vt:variant>
      <vt:variant>
        <vt:i4>5</vt:i4>
      </vt:variant>
      <vt:variant>
        <vt:lpwstr>http://www.ncqa.org/audit.aspx</vt:lpwstr>
      </vt:variant>
      <vt:variant>
        <vt:lpwstr/>
      </vt:variant>
      <vt:variant>
        <vt:i4>4653146</vt:i4>
      </vt:variant>
      <vt:variant>
        <vt:i4>33</vt:i4>
      </vt:variant>
      <vt:variant>
        <vt:i4>0</vt:i4>
      </vt:variant>
      <vt:variant>
        <vt:i4>5</vt:i4>
      </vt:variant>
      <vt:variant>
        <vt:lpwstr>http://www.ncqa.org/</vt:lpwstr>
      </vt:variant>
      <vt:variant>
        <vt:lpwstr/>
      </vt:variant>
      <vt:variant>
        <vt:i4>5898249</vt:i4>
      </vt:variant>
      <vt:variant>
        <vt:i4>30</vt:i4>
      </vt:variant>
      <vt:variant>
        <vt:i4>0</vt:i4>
      </vt:variant>
      <vt:variant>
        <vt:i4>5</vt:i4>
      </vt:variant>
      <vt:variant>
        <vt:lpwstr>http://visit/</vt:lpwstr>
      </vt:variant>
      <vt:variant>
        <vt:lpwstr/>
      </vt:variant>
      <vt:variant>
        <vt:i4>2359338</vt:i4>
      </vt:variant>
      <vt:variant>
        <vt:i4>27</vt:i4>
      </vt:variant>
      <vt:variant>
        <vt:i4>0</vt:i4>
      </vt:variant>
      <vt:variant>
        <vt:i4>5</vt:i4>
      </vt:variant>
      <vt:variant>
        <vt:lpwstr>http://www.ncqa.org/pcs</vt:lpwstr>
      </vt:variant>
      <vt:variant>
        <vt:lpwstr/>
      </vt:variant>
      <vt:variant>
        <vt:i4>2359338</vt:i4>
      </vt:variant>
      <vt:variant>
        <vt:i4>21</vt:i4>
      </vt:variant>
      <vt:variant>
        <vt:i4>0</vt:i4>
      </vt:variant>
      <vt:variant>
        <vt:i4>5</vt:i4>
      </vt:variant>
      <vt:variant>
        <vt:lpwstr>http://www.ncqa.org/pcs</vt:lpwstr>
      </vt:variant>
      <vt:variant>
        <vt:lpwstr/>
      </vt:variant>
      <vt:variant>
        <vt:i4>7602220</vt:i4>
      </vt:variant>
      <vt:variant>
        <vt:i4>18</vt:i4>
      </vt:variant>
      <vt:variant>
        <vt:i4>0</vt:i4>
      </vt:variant>
      <vt:variant>
        <vt:i4>5</vt:i4>
      </vt:variant>
      <vt:variant>
        <vt:lpwstr>http://www.ncqa.org/education/</vt:lpwstr>
      </vt:variant>
      <vt:variant>
        <vt:lpwstr/>
      </vt:variant>
      <vt:variant>
        <vt:i4>5570631</vt:i4>
      </vt:variant>
      <vt:variant>
        <vt:i4>15</vt:i4>
      </vt:variant>
      <vt:variant>
        <vt:i4>0</vt:i4>
      </vt:variant>
      <vt:variant>
        <vt:i4>5</vt:i4>
      </vt:variant>
      <vt:variant>
        <vt:lpwstr>http://www.ncqa.org/publications</vt:lpwstr>
      </vt:variant>
      <vt:variant>
        <vt:lpwstr/>
      </vt:variant>
      <vt:variant>
        <vt:i4>2359338</vt:i4>
      </vt:variant>
      <vt:variant>
        <vt:i4>9</vt:i4>
      </vt:variant>
      <vt:variant>
        <vt:i4>0</vt:i4>
      </vt:variant>
      <vt:variant>
        <vt:i4>5</vt:i4>
      </vt:variant>
      <vt:variant>
        <vt:lpwstr>http://www.ncqa.org/pcs</vt:lpwstr>
      </vt:variant>
      <vt:variant>
        <vt:lpwstr/>
      </vt:variant>
      <vt:variant>
        <vt:i4>4653146</vt:i4>
      </vt:variant>
      <vt:variant>
        <vt:i4>6</vt:i4>
      </vt:variant>
      <vt:variant>
        <vt:i4>0</vt:i4>
      </vt:variant>
      <vt:variant>
        <vt:i4>5</vt:i4>
      </vt:variant>
      <vt:variant>
        <vt:lpwstr>http://www.ncqa.org/</vt:lpwstr>
      </vt:variant>
      <vt:variant>
        <vt:lpwstr/>
      </vt:variant>
      <vt:variant>
        <vt:i4>2359338</vt:i4>
      </vt:variant>
      <vt:variant>
        <vt:i4>3</vt:i4>
      </vt:variant>
      <vt:variant>
        <vt:i4>0</vt:i4>
      </vt:variant>
      <vt:variant>
        <vt:i4>5</vt:i4>
      </vt:variant>
      <vt:variant>
        <vt:lpwstr>http://www.ncqa.org/pcs</vt:lpwstr>
      </vt:variant>
      <vt:variant>
        <vt:lpwstr/>
      </vt:variant>
      <vt:variant>
        <vt:i4>4653146</vt:i4>
      </vt:variant>
      <vt:variant>
        <vt:i4>0</vt:i4>
      </vt:variant>
      <vt:variant>
        <vt:i4>0</vt:i4>
      </vt:variant>
      <vt:variant>
        <vt:i4>5</vt:i4>
      </vt:variant>
      <vt:variant>
        <vt:lpwstr>http://www.ncqa.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DIS®</dc:title>
  <dc:creator>Judy Lacourciere</dc:creator>
  <cp:lastModifiedBy>Judy</cp:lastModifiedBy>
  <cp:revision>3</cp:revision>
  <cp:lastPrinted>2015-05-19T13:26:00Z</cp:lastPrinted>
  <dcterms:created xsi:type="dcterms:W3CDTF">2015-06-03T15:01:00Z</dcterms:created>
  <dcterms:modified xsi:type="dcterms:W3CDTF">2015-06-08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5E95EDCDDB71B4A976398AAECCAAC99</vt:lpwstr>
  </property>
</Properties>
</file>